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sz w:val="2"/>
        </w:rPr>
        <w:id w:val="170374853"/>
        <w:docPartObj>
          <w:docPartGallery w:val="Cover Pages"/>
          <w:docPartUnique/>
        </w:docPartObj>
      </w:sdtPr>
      <w:sdtEndPr>
        <w:rPr>
          <w:rFonts w:ascii="Arial Narrow" w:eastAsia="Times New Roman" w:hAnsi="Arial Narrow" w:cs="Times New Roman"/>
          <w:b/>
          <w:bCs/>
          <w:sz w:val="24"/>
          <w:szCs w:val="20"/>
          <w:lang w:val="es-ES" w:eastAsia="es-ES"/>
        </w:rPr>
      </w:sdtEndPr>
      <w:sdtContent>
        <w:p w14:paraId="03F802C9" w14:textId="570DC982" w:rsidR="00990399" w:rsidRDefault="00990399">
          <w:pPr>
            <w:pStyle w:val="NoSpacing"/>
            <w:rPr>
              <w:sz w:val="2"/>
            </w:rPr>
          </w:pPr>
        </w:p>
        <w:p w14:paraId="5C8F7DCF" w14:textId="794DDA9D" w:rsidR="00990399" w:rsidRDefault="00990399">
          <w:r>
            <w:rPr>
              <w:noProof/>
            </w:rPr>
            <mc:AlternateContent>
              <mc:Choice Requires="wps">
                <w:drawing>
                  <wp:anchor distT="0" distB="0" distL="114300" distR="114300" simplePos="0" relativeHeight="251661312" behindDoc="0" locked="0" layoutInCell="1" allowOverlap="1" wp14:anchorId="07DA4F29" wp14:editId="5D1B8D0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520A78" w:rsidRPr="00990399" w:rsidRDefault="00520A78">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520A78" w:rsidRPr="00990399" w:rsidRDefault="00520A78">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520A78" w:rsidRDefault="00520A7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7DA4F29"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520A78" w:rsidRPr="00990399" w:rsidRDefault="00520A78">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520A78" w:rsidRPr="00990399" w:rsidRDefault="00520A78">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520A78" w:rsidRDefault="00520A78"/>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04FDCA58" wp14:editId="1748371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7C39B251"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FB84A44" w14:textId="3AC89EDD" w:rsidR="00990399" w:rsidRDefault="00D74E50">
          <w:pPr>
            <w:spacing w:before="0" w:after="160" w:line="259" w:lineRule="auto"/>
            <w:ind w:firstLine="0"/>
            <w:jc w:val="left"/>
          </w:pPr>
          <w:r>
            <w:rPr>
              <w:noProof/>
            </w:rPr>
            <mc:AlternateContent>
              <mc:Choice Requires="wps">
                <w:drawing>
                  <wp:anchor distT="0" distB="0" distL="114300" distR="114300" simplePos="0" relativeHeight="251659264" behindDoc="0" locked="0" layoutInCell="1" allowOverlap="1" wp14:anchorId="487510EB" wp14:editId="133288EE">
                    <wp:simplePos x="0" y="0"/>
                    <wp:positionH relativeFrom="page">
                      <wp:posOffset>893135</wp:posOffset>
                    </wp:positionH>
                    <wp:positionV relativeFrom="margin">
                      <wp:posOffset>7989024</wp:posOffset>
                    </wp:positionV>
                    <wp:extent cx="5943600" cy="904446"/>
                    <wp:effectExtent l="0" t="0" r="7620" b="10160"/>
                    <wp:wrapNone/>
                    <wp:docPr id="69" name="Text Box 69"/>
                    <wp:cNvGraphicFramePr/>
                    <a:graphic xmlns:a="http://schemas.openxmlformats.org/drawingml/2006/main">
                      <a:graphicData uri="http://schemas.microsoft.com/office/word/2010/wordprocessingShape">
                        <wps:wsp>
                          <wps:cNvSpPr txBox="1"/>
                          <wps:spPr>
                            <a:xfrm>
                              <a:off x="0" y="0"/>
                              <a:ext cx="5943600" cy="904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425A1" w14:textId="5F6B11C5" w:rsidR="00520A78" w:rsidRDefault="00520A78"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520A78" w:rsidRPr="00D74E50" w:rsidRDefault="00520A78">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520A78" w:rsidRPr="00D74E50" w:rsidRDefault="00520A78">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 w14:anchorId="487510EB" id="Text Box 69" o:spid="_x0000_s1027" type="#_x0000_t202" style="position:absolute;margin-left:70.35pt;margin-top:629.05pt;width:468pt;height:71.2pt;z-index:25165926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" filled="f" stroked="f" strokeweight=".5pt">
                    <v:textbox inset="0,0,0,0">
                      <w:txbxContent>
                        <w:p w14:paraId="52C425A1" w14:textId="5F6B11C5" w:rsidR="00520A78" w:rsidRDefault="00520A78"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520A78" w:rsidRPr="00D74E50" w:rsidRDefault="00520A78">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520A78" w:rsidRPr="00D74E50" w:rsidRDefault="00520A78">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v:textbox>
                    <w10:wrap anchorx="page" anchory="margin"/>
                  </v:shape>
                </w:pict>
              </mc:Fallback>
            </mc:AlternateContent>
          </w:r>
          <w:r w:rsidR="00990399">
            <w:rPr>
              <w:b/>
              <w:bCs/>
            </w:rPr>
            <w:br w:type="page"/>
          </w:r>
        </w:p>
      </w:sdtContent>
    </w:sdt>
    <w:p w14:paraId="4A4E5C0B" w14:textId="0980C27F" w:rsidR="00E360D0" w:rsidRDefault="00E360D0" w:rsidP="00A038F8">
      <w:pPr>
        <w:pStyle w:val="Heading1"/>
      </w:pPr>
      <w:bookmarkStart w:id="0" w:name="_Toc523675899"/>
      <w:r>
        <w:lastRenderedPageBreak/>
        <w:t>ÍNDICE GENERAL</w:t>
      </w:r>
      <w:bookmarkEnd w:id="0"/>
    </w:p>
    <w:p w14:paraId="0567C8CF" w14:textId="77777777" w:rsidR="00E360D0" w:rsidRPr="00E360D0" w:rsidRDefault="00E360D0" w:rsidP="0089368B">
      <w:pPr>
        <w:jc w:val="left"/>
      </w:pPr>
    </w:p>
    <w:p w14:paraId="6A1F5509" w14:textId="77777777" w:rsidR="00E360D0" w:rsidRDefault="00E360D0">
      <w:pPr>
        <w:spacing w:before="0" w:after="160" w:line="259" w:lineRule="auto"/>
        <w:ind w:firstLine="0"/>
        <w:jc w:val="left"/>
        <w:rPr>
          <w:rFonts w:cs="Arial"/>
          <w:b/>
          <w:bCs/>
          <w:kern w:val="32"/>
          <w:sz w:val="32"/>
          <w:szCs w:val="32"/>
        </w:rPr>
      </w:pPr>
      <w:r>
        <w:br w:type="page"/>
      </w:r>
    </w:p>
    <w:p w14:paraId="05CC839F" w14:textId="4C082B03" w:rsidR="00130AA6" w:rsidRDefault="00130AA6" w:rsidP="00A038F8">
      <w:pPr>
        <w:pStyle w:val="Heading1"/>
      </w:pPr>
      <w:bookmarkStart w:id="1" w:name="_Toc523675900"/>
      <w:r>
        <w:lastRenderedPageBreak/>
        <w:t>INTRODUCCIÓN</w:t>
      </w:r>
      <w:bookmarkEnd w:id="1"/>
    </w:p>
    <w:p w14:paraId="368DDE98" w14:textId="3E112C0F" w:rsidR="005523D5" w:rsidRPr="00437279" w:rsidRDefault="003F2861" w:rsidP="003F2861">
      <w:pPr>
        <w:pStyle w:val="Heading2"/>
        <w:numPr>
          <w:ilvl w:val="0"/>
          <w:numId w:val="0"/>
        </w:numPr>
        <w:ind w:firstLine="576"/>
        <w:rPr>
          <w:b w:val="0"/>
          <w:sz w:val="24"/>
          <w:szCs w:val="24"/>
        </w:rPr>
      </w:pPr>
      <w:bookmarkStart w:id="2" w:name="_Toc523675901"/>
      <w:r w:rsidRPr="00437279">
        <w:rPr>
          <w:b w:val="0"/>
          <w:sz w:val="24"/>
          <w:szCs w:val="24"/>
        </w:rPr>
        <w:t>El cliente y promotor del proyecto ha desarrollado un juego de rol tradicional, de papel y lápiz, para varios jugadores, donde cada uno de ellos controla un país en un determinado periodo histórico. En su última versión, cada jugador es representado por una potencia europea entre los años 1860 y 1890</w:t>
      </w:r>
      <w:r w:rsidR="00437279" w:rsidRPr="00437279">
        <w:rPr>
          <w:b w:val="0"/>
          <w:sz w:val="24"/>
          <w:szCs w:val="24"/>
        </w:rPr>
        <w:t xml:space="preserve">, donde </w:t>
      </w:r>
      <w:r w:rsidR="001F65CF">
        <w:rPr>
          <w:b w:val="0"/>
          <w:sz w:val="24"/>
          <w:szCs w:val="24"/>
        </w:rPr>
        <w:t xml:space="preserve">cada década es un turno y </w:t>
      </w:r>
      <w:r w:rsidR="00437279" w:rsidRPr="00437279">
        <w:rPr>
          <w:b w:val="0"/>
          <w:sz w:val="24"/>
          <w:szCs w:val="24"/>
        </w:rPr>
        <w:t>los datos de cada país son reales y deben ser obtenidos de fuentes contrastadas.</w:t>
      </w:r>
      <w:bookmarkEnd w:id="2"/>
      <w:r w:rsidR="00437279" w:rsidRPr="00437279">
        <w:rPr>
          <w:b w:val="0"/>
          <w:sz w:val="24"/>
          <w:szCs w:val="24"/>
        </w:rPr>
        <w:t xml:space="preserve"> </w:t>
      </w:r>
    </w:p>
    <w:p w14:paraId="2504797F" w14:textId="16DC4798" w:rsidR="00437279" w:rsidRDefault="00437279" w:rsidP="00437279">
      <w:pPr>
        <w:rPr>
          <w:szCs w:val="24"/>
        </w:rPr>
      </w:pPr>
      <w:r w:rsidRPr="00437279">
        <w:rPr>
          <w:szCs w:val="24"/>
        </w:rPr>
        <w:t xml:space="preserve">El juego incorpora un complejo </w:t>
      </w:r>
      <w:r>
        <w:rPr>
          <w:szCs w:val="24"/>
        </w:rPr>
        <w:t xml:space="preserve">sistema </w:t>
      </w:r>
      <w:r w:rsidRPr="00437279">
        <w:rPr>
          <w:szCs w:val="24"/>
        </w:rPr>
        <w:t xml:space="preserve">de reglas </w:t>
      </w:r>
      <w:r>
        <w:rPr>
          <w:szCs w:val="24"/>
        </w:rPr>
        <w:t xml:space="preserve">para resolver las confrontaciones entre los países, </w:t>
      </w:r>
      <w:r w:rsidR="005D6AE7">
        <w:rPr>
          <w:szCs w:val="24"/>
        </w:rPr>
        <w:t>teniendo en cuenta sus recursos y sus condiciones, y, además, un elemento aleatorio representado por una tirada de dado. Hasta ahora, las resoluciones se llevaban a cabo mediante papel, lápiz y la herramienta Wolfram Mathematica, lo que convierte al procedimiento en lento, tedioso y vulnerable a errores humanos. Por lo tanto, se ha decidido desarrollar un software que automatice el proceso de manera que, una vez proporcionados los datos de los países, este sea completamente instantáneo</w:t>
      </w:r>
      <w:r w:rsidR="00A10FF3">
        <w:rPr>
          <w:szCs w:val="24"/>
        </w:rPr>
        <w:t>, y no sea necesario parar el flujo del juego para resolver los enfrentamientos.</w:t>
      </w:r>
    </w:p>
    <w:p w14:paraId="1BB34BEB" w14:textId="5EB132B8" w:rsidR="00A10FF3" w:rsidRDefault="00A10FF3" w:rsidP="00437279">
      <w:pPr>
        <w:rPr>
          <w:szCs w:val="24"/>
        </w:rPr>
      </w:pPr>
      <w:r>
        <w:rPr>
          <w:szCs w:val="24"/>
        </w:rPr>
        <w:t xml:space="preserve">El núcleo de la aplicación </w:t>
      </w:r>
      <w:r w:rsidR="001F65CF">
        <w:rPr>
          <w:szCs w:val="24"/>
        </w:rPr>
        <w:t xml:space="preserve">se centrará en permitir a los usuarios resolver estos enfrentamientos de manera fluida y sin necesidad de herramientas o habilidades especiales. Además, se han añadido más funcionalidades para convertir la herramienta en un sistema de información completo, como, por ejemplo, un sistema de usuarios y persistencia que permita a los usuarios guardar un historial de partidas y abandonar y retomar partidas cuando lo deseen sin perder progreso; y una herramienta para crear nuevos escenarios que incorporen las mismas reglas del escenario original, lo que aporta longevidad a la aplicación y al juego mediante una diversificación temática y rejugabilidad. </w:t>
      </w:r>
    </w:p>
    <w:p w14:paraId="4A0081C9" w14:textId="12AF8CE0" w:rsidR="0008645A" w:rsidRDefault="00AA062B" w:rsidP="00437279">
      <w:pPr>
        <w:rPr>
          <w:szCs w:val="24"/>
        </w:rPr>
      </w:pPr>
      <w:r>
        <w:rPr>
          <w:szCs w:val="24"/>
        </w:rPr>
        <w:t xml:space="preserve">Es necesario aclarar que la aplicación no se trata de un videojuego, ni de una versión digital del juego </w:t>
      </w:r>
      <w:r w:rsidR="0008645A">
        <w:rPr>
          <w:szCs w:val="24"/>
        </w:rPr>
        <w:t>en sí</w:t>
      </w:r>
      <w:r>
        <w:rPr>
          <w:szCs w:val="24"/>
        </w:rPr>
        <w:t>, sino de una herramienta en forma de sistema de información que facilita el desarrollo de las partidas de este juego en particular</w:t>
      </w:r>
      <w:r w:rsidR="007866B1">
        <w:rPr>
          <w:szCs w:val="24"/>
        </w:rPr>
        <w:t xml:space="preserve">. Para ello, se ha </w:t>
      </w:r>
      <w:r w:rsidR="0008645A">
        <w:rPr>
          <w:szCs w:val="24"/>
        </w:rPr>
        <w:t xml:space="preserve">otorgado a los jugadores y, especialmente al Game </w:t>
      </w:r>
      <w:proofErr w:type="gramStart"/>
      <w:r w:rsidR="0008645A">
        <w:rPr>
          <w:szCs w:val="24"/>
        </w:rPr>
        <w:t>Master</w:t>
      </w:r>
      <w:proofErr w:type="gramEnd"/>
      <w:r w:rsidR="0008645A">
        <w:rPr>
          <w:szCs w:val="24"/>
        </w:rPr>
        <w:t xml:space="preserve">, la mayor flexibilidad posible y </w:t>
      </w:r>
      <w:r w:rsidR="007866B1">
        <w:rPr>
          <w:szCs w:val="24"/>
        </w:rPr>
        <w:t>reducido</w:t>
      </w:r>
      <w:r w:rsidR="0008645A">
        <w:rPr>
          <w:szCs w:val="24"/>
        </w:rPr>
        <w:t xml:space="preserve"> al mínimo el número de restricciones necesarias</w:t>
      </w:r>
      <w:r w:rsidR="00B92A3E">
        <w:rPr>
          <w:szCs w:val="24"/>
        </w:rPr>
        <w:t>, para mantener el espíritu de los juegos de rol.</w:t>
      </w:r>
    </w:p>
    <w:p w14:paraId="3B17CBF3" w14:textId="77777777" w:rsidR="000149E0" w:rsidRDefault="000149E0" w:rsidP="00437279">
      <w:pPr>
        <w:rPr>
          <w:szCs w:val="24"/>
        </w:rPr>
      </w:pPr>
      <w:r>
        <w:rPr>
          <w:szCs w:val="24"/>
        </w:rPr>
        <w:t xml:space="preserve">El desarrollo del proceso se ha organizado como un proyecto de ingeniería del software. Se ha planeado un transcurso de este mediante un plan de proyecto, y se ha realizado un análisis y diseño de las funcionalidades antes de su implementación. Finalmente, se han llevado a cabo pruebas para comprobar que su funcionamiento es el esperado. </w:t>
      </w:r>
    </w:p>
    <w:p w14:paraId="4EF39E40" w14:textId="0F8D3D9B" w:rsidR="00AA062B" w:rsidRDefault="000149E0" w:rsidP="00437279">
      <w:pPr>
        <w:rPr>
          <w:szCs w:val="24"/>
        </w:rPr>
      </w:pPr>
      <w:r>
        <w:rPr>
          <w:szCs w:val="24"/>
        </w:rPr>
        <w:t xml:space="preserve">A pesar de que no era un requisito por parte del cliente, que deseaba una aplicación para ejecutarla localmente, además de esta versión local, la aplicación se ha desplegado en un hosting. Esto es solo una prueba de concepto para demostrar su viabilidad, ya que, al estar la herramienta alojada remotamente, permite a varios jugadores disfrutar del juego de manera remota a través de internet, mediante una aplicación de </w:t>
      </w:r>
      <w:r w:rsidR="00DD5778">
        <w:rPr>
          <w:szCs w:val="24"/>
        </w:rPr>
        <w:t>tele</w:t>
      </w:r>
      <w:r>
        <w:rPr>
          <w:szCs w:val="24"/>
        </w:rPr>
        <w:t>comunicaciones como Google Hangouts o Discord.</w:t>
      </w:r>
    </w:p>
    <w:p w14:paraId="7D4429C3" w14:textId="6CF5BC0E" w:rsidR="00571264" w:rsidRPr="00571264" w:rsidRDefault="00476552" w:rsidP="00571264">
      <w:pPr>
        <w:rPr>
          <w:szCs w:val="24"/>
        </w:rPr>
      </w:pPr>
      <w:r>
        <w:rPr>
          <w:szCs w:val="24"/>
        </w:rPr>
        <w:t>Antes de evaluar el análisis y diseño de la aplicacion, se recomienda leer las reglas del juego proporcionadas por el cliente adjuntadas en el Anexo 1, ya que muchas de las decisiones de diseño han dependido de estas, y no existen herramientas similares con las que contrastar sus mecanismos.</w:t>
      </w:r>
      <w:bookmarkStart w:id="3" w:name="_Toc523422111"/>
    </w:p>
    <w:p w14:paraId="18C5CF0D" w14:textId="739116A7" w:rsidR="00571264" w:rsidRPr="00A038F8" w:rsidRDefault="00571264" w:rsidP="00A038F8">
      <w:pPr>
        <w:pStyle w:val="Heading1"/>
      </w:pPr>
      <w:bookmarkStart w:id="4" w:name="_Toc523675902"/>
      <w:r w:rsidRPr="00A038F8">
        <w:lastRenderedPageBreak/>
        <w:t>PLAN DE PROYECTO</w:t>
      </w:r>
      <w:bookmarkEnd w:id="4"/>
      <w:r w:rsidRPr="00A038F8">
        <w:br w:type="page"/>
      </w:r>
      <w:bookmarkEnd w:id="3"/>
    </w:p>
    <w:p w14:paraId="6B501CB8" w14:textId="4598ED4B" w:rsidR="00EC2EF3" w:rsidRDefault="00EC2EF3" w:rsidP="00C774F9">
      <w:pPr>
        <w:pStyle w:val="Heading2"/>
        <w:rPr>
          <w:rFonts w:eastAsiaTheme="majorEastAsia"/>
          <w:lang w:eastAsia="en-US"/>
        </w:rPr>
      </w:pPr>
      <w:bookmarkStart w:id="5" w:name="_Toc523422114"/>
      <w:bookmarkStart w:id="6" w:name="_Toc523422205"/>
      <w:bookmarkStart w:id="7" w:name="_Hlk523676199"/>
      <w:bookmarkStart w:id="8" w:name="_Hlk523676251"/>
      <w:r w:rsidRPr="00EC2EF3">
        <w:rPr>
          <w:rFonts w:eastAsiaTheme="majorEastAsia"/>
          <w:lang w:eastAsia="en-US"/>
        </w:rPr>
        <w:lastRenderedPageBreak/>
        <w:t>OBJETIVOS</w:t>
      </w:r>
      <w:bookmarkStart w:id="9" w:name="_Hlk523676230"/>
      <w:bookmarkEnd w:id="5"/>
      <w:bookmarkEnd w:id="6"/>
    </w:p>
    <w:p w14:paraId="16D43C4D" w14:textId="0D9B5222" w:rsidR="00EC2EF3" w:rsidRPr="00EC2EF3" w:rsidRDefault="00EC2EF3" w:rsidP="00EC2EF3">
      <w:pPr>
        <w:rPr>
          <w:rFonts w:eastAsiaTheme="majorEastAsia"/>
          <w:lang w:eastAsia="en-US"/>
        </w:rPr>
      </w:pPr>
      <w:r>
        <w:rPr>
          <w:rFonts w:eastAsiaTheme="majorEastAsia"/>
          <w:lang w:eastAsia="en-US"/>
        </w:rPr>
        <w:t>Los objetivos que la aplicación debe cubrir son los siguientes:</w:t>
      </w:r>
    </w:p>
    <w:tbl>
      <w:tblPr>
        <w:tblStyle w:val="TableGrid2"/>
        <w:tblW w:w="0" w:type="auto"/>
        <w:tblLook w:val="04A0" w:firstRow="1" w:lastRow="0" w:firstColumn="1" w:lastColumn="0" w:noHBand="0" w:noVBand="1"/>
      </w:tblPr>
      <w:tblGrid>
        <w:gridCol w:w="1965"/>
        <w:gridCol w:w="6529"/>
      </w:tblGrid>
      <w:tr w:rsidR="00EC2EF3" w:rsidRPr="00EC2EF3" w14:paraId="2918227F" w14:textId="77777777" w:rsidTr="00C774F9">
        <w:tc>
          <w:tcPr>
            <w:tcW w:w="2065" w:type="dxa"/>
            <w:shd w:val="clear" w:color="auto" w:fill="D0CECE" w:themeFill="background2" w:themeFillShade="E6"/>
          </w:tcPr>
          <w:p w14:paraId="7B6A9EC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1</w:t>
            </w:r>
          </w:p>
        </w:tc>
        <w:tc>
          <w:tcPr>
            <w:tcW w:w="7285" w:type="dxa"/>
            <w:shd w:val="clear" w:color="auto" w:fill="D0CECE" w:themeFill="background2" w:themeFillShade="E6"/>
          </w:tcPr>
          <w:p w14:paraId="445918C5" w14:textId="77777777" w:rsidR="00EC2EF3" w:rsidRPr="00EC2EF3" w:rsidRDefault="00EC2EF3" w:rsidP="00EC2EF3">
            <w:pPr>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álculo del resultado de los enfrentamientos</w:t>
            </w:r>
          </w:p>
        </w:tc>
      </w:tr>
      <w:tr w:rsidR="00EC2EF3" w:rsidRPr="00EC2EF3" w14:paraId="08C54EA5" w14:textId="77777777" w:rsidTr="00C774F9">
        <w:tc>
          <w:tcPr>
            <w:tcW w:w="2065" w:type="dxa"/>
            <w:shd w:val="clear" w:color="auto" w:fill="F2F2F2" w:themeFill="background1" w:themeFillShade="F2"/>
          </w:tcPr>
          <w:p w14:paraId="1DF02F5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253ED5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338E842" w14:textId="77777777" w:rsidTr="00C774F9">
        <w:tc>
          <w:tcPr>
            <w:tcW w:w="2065" w:type="dxa"/>
            <w:shd w:val="clear" w:color="auto" w:fill="F2F2F2" w:themeFill="background1" w:themeFillShade="F2"/>
          </w:tcPr>
          <w:p w14:paraId="1466C53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45A8AE70"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7F51B8D0" w14:textId="77777777" w:rsidTr="00C774F9">
        <w:tc>
          <w:tcPr>
            <w:tcW w:w="2065" w:type="dxa"/>
            <w:shd w:val="clear" w:color="auto" w:fill="F2F2F2" w:themeFill="background1" w:themeFillShade="F2"/>
          </w:tcPr>
          <w:p w14:paraId="6933298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6ACE16E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02063199" w14:textId="77777777" w:rsidTr="00C774F9">
        <w:tc>
          <w:tcPr>
            <w:tcW w:w="2065" w:type="dxa"/>
            <w:shd w:val="clear" w:color="auto" w:fill="F2F2F2" w:themeFill="background1" w:themeFillShade="F2"/>
          </w:tcPr>
          <w:p w14:paraId="7D2C118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EAA302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lcular el resultado de las batallas entre los países participantes de manera automática, tomando todas las variables y opciones posibles detalladas en las reglas del juego en consideración</w:t>
            </w:r>
            <w:r w:rsidRPr="00EC2EF3">
              <w:rPr>
                <w:rFonts w:eastAsiaTheme="minorHAnsi" w:cs="Arial"/>
                <w:b/>
                <w:szCs w:val="24"/>
                <w:lang w:val="es-ES" w:eastAsia="en-US"/>
              </w:rPr>
              <w:t xml:space="preserve"> </w:t>
            </w:r>
          </w:p>
        </w:tc>
      </w:tr>
      <w:tr w:rsidR="00EC2EF3" w:rsidRPr="00EC2EF3" w14:paraId="7884B6D1" w14:textId="77777777" w:rsidTr="00C774F9">
        <w:tc>
          <w:tcPr>
            <w:tcW w:w="2065" w:type="dxa"/>
            <w:shd w:val="clear" w:color="auto" w:fill="F2F2F2" w:themeFill="background1" w:themeFillShade="F2"/>
          </w:tcPr>
          <w:p w14:paraId="42A95D8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7674C3B4"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00C19295" w14:textId="77777777" w:rsidTr="00C774F9">
        <w:tc>
          <w:tcPr>
            <w:tcW w:w="2065" w:type="dxa"/>
            <w:shd w:val="clear" w:color="auto" w:fill="F2F2F2" w:themeFill="background1" w:themeFillShade="F2"/>
          </w:tcPr>
          <w:p w14:paraId="16665575"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6EE921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20F0AB84" w14:textId="77777777" w:rsidTr="00C774F9">
        <w:tc>
          <w:tcPr>
            <w:tcW w:w="2065" w:type="dxa"/>
            <w:shd w:val="clear" w:color="auto" w:fill="F2F2F2" w:themeFill="background1" w:themeFillShade="F2"/>
          </w:tcPr>
          <w:p w14:paraId="1D21161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959B13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4BF0B3F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3"/>
        <w:gridCol w:w="6521"/>
      </w:tblGrid>
      <w:tr w:rsidR="00EC2EF3" w:rsidRPr="00EC2EF3" w14:paraId="5E324CE0" w14:textId="77777777" w:rsidTr="00C774F9">
        <w:tc>
          <w:tcPr>
            <w:tcW w:w="2065" w:type="dxa"/>
            <w:shd w:val="clear" w:color="auto" w:fill="D0CECE" w:themeFill="background2" w:themeFillShade="E6"/>
          </w:tcPr>
          <w:p w14:paraId="6C34039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2</w:t>
            </w:r>
          </w:p>
        </w:tc>
        <w:tc>
          <w:tcPr>
            <w:tcW w:w="7285" w:type="dxa"/>
            <w:shd w:val="clear" w:color="auto" w:fill="D0CECE" w:themeFill="background2" w:themeFillShade="E6"/>
          </w:tcPr>
          <w:p w14:paraId="227ADB0D"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arga de datos desde fichero</w:t>
            </w:r>
          </w:p>
        </w:tc>
      </w:tr>
      <w:tr w:rsidR="00EC2EF3" w:rsidRPr="00EC2EF3" w14:paraId="35F41DAC" w14:textId="77777777" w:rsidTr="00C774F9">
        <w:tc>
          <w:tcPr>
            <w:tcW w:w="2065" w:type="dxa"/>
            <w:shd w:val="clear" w:color="auto" w:fill="F2F2F2" w:themeFill="background1" w:themeFillShade="F2"/>
          </w:tcPr>
          <w:p w14:paraId="4ABC0E5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B7EAE5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5F0FDB2F" w14:textId="77777777" w:rsidTr="00C774F9">
        <w:tc>
          <w:tcPr>
            <w:tcW w:w="2065" w:type="dxa"/>
            <w:shd w:val="clear" w:color="auto" w:fill="F2F2F2" w:themeFill="background1" w:themeFillShade="F2"/>
          </w:tcPr>
          <w:p w14:paraId="71231AE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6ACD3FA7"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3ED90741" w14:textId="77777777" w:rsidTr="00C774F9">
        <w:tc>
          <w:tcPr>
            <w:tcW w:w="2065" w:type="dxa"/>
            <w:shd w:val="clear" w:color="auto" w:fill="F2F2F2" w:themeFill="background1" w:themeFillShade="F2"/>
          </w:tcPr>
          <w:p w14:paraId="7E587B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3779D4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2A5CD410" w14:textId="77777777" w:rsidTr="00C774F9">
        <w:tc>
          <w:tcPr>
            <w:tcW w:w="2065" w:type="dxa"/>
            <w:shd w:val="clear" w:color="auto" w:fill="F2F2F2" w:themeFill="background1" w:themeFillShade="F2"/>
          </w:tcPr>
          <w:p w14:paraId="26F82261"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84BADF2"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rgar los ficheros con la información de cada jugador desde un fichero Excel o CSV para trabajar con ella</w:t>
            </w:r>
            <w:r w:rsidRPr="00EC2EF3">
              <w:rPr>
                <w:rFonts w:eastAsiaTheme="minorHAnsi" w:cs="Arial"/>
                <w:b/>
                <w:szCs w:val="24"/>
                <w:lang w:val="es-ES" w:eastAsia="en-US"/>
              </w:rPr>
              <w:t xml:space="preserve"> </w:t>
            </w:r>
          </w:p>
        </w:tc>
      </w:tr>
      <w:tr w:rsidR="00EC2EF3" w:rsidRPr="00EC2EF3" w14:paraId="40D2C77D" w14:textId="77777777" w:rsidTr="00C774F9">
        <w:tc>
          <w:tcPr>
            <w:tcW w:w="2065" w:type="dxa"/>
            <w:shd w:val="clear" w:color="auto" w:fill="F2F2F2" w:themeFill="background1" w:themeFillShade="F2"/>
          </w:tcPr>
          <w:p w14:paraId="464037A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8A4440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3B2169A8" w14:textId="77777777" w:rsidTr="00C774F9">
        <w:tc>
          <w:tcPr>
            <w:tcW w:w="2065" w:type="dxa"/>
            <w:shd w:val="clear" w:color="auto" w:fill="F2F2F2" w:themeFill="background1" w:themeFillShade="F2"/>
          </w:tcPr>
          <w:p w14:paraId="713BE5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1DD2000"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5CD5E900" w14:textId="77777777" w:rsidTr="00C774F9">
        <w:tc>
          <w:tcPr>
            <w:tcW w:w="2065" w:type="dxa"/>
            <w:shd w:val="clear" w:color="auto" w:fill="F2F2F2" w:themeFill="background1" w:themeFillShade="F2"/>
          </w:tcPr>
          <w:p w14:paraId="0BDF1A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910994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558908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1"/>
        <w:gridCol w:w="6523"/>
      </w:tblGrid>
      <w:tr w:rsidR="00EC2EF3" w:rsidRPr="00EC2EF3" w14:paraId="0D8E9DA8" w14:textId="77777777" w:rsidTr="00C774F9">
        <w:tc>
          <w:tcPr>
            <w:tcW w:w="2065" w:type="dxa"/>
            <w:shd w:val="clear" w:color="auto" w:fill="D0CECE" w:themeFill="background2" w:themeFillShade="E6"/>
          </w:tcPr>
          <w:p w14:paraId="01AD3143"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3</w:t>
            </w:r>
          </w:p>
        </w:tc>
        <w:tc>
          <w:tcPr>
            <w:tcW w:w="7285" w:type="dxa"/>
            <w:shd w:val="clear" w:color="auto" w:fill="D0CECE" w:themeFill="background2" w:themeFillShade="E6"/>
          </w:tcPr>
          <w:p w14:paraId="6C477CE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Persistencia de datos</w:t>
            </w:r>
          </w:p>
        </w:tc>
      </w:tr>
      <w:tr w:rsidR="00EC2EF3" w:rsidRPr="00EC2EF3" w14:paraId="0611A606" w14:textId="77777777" w:rsidTr="00C774F9">
        <w:tc>
          <w:tcPr>
            <w:tcW w:w="2065" w:type="dxa"/>
            <w:shd w:val="clear" w:color="auto" w:fill="F2F2F2" w:themeFill="background1" w:themeFillShade="F2"/>
          </w:tcPr>
          <w:p w14:paraId="3342FF6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C4C4C2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42C9EB1D" w14:textId="77777777" w:rsidTr="00C774F9">
        <w:tc>
          <w:tcPr>
            <w:tcW w:w="2065" w:type="dxa"/>
            <w:shd w:val="clear" w:color="auto" w:fill="F2F2F2" w:themeFill="background1" w:themeFillShade="F2"/>
          </w:tcPr>
          <w:p w14:paraId="6E1AD65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169DE795"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999BC59" w14:textId="77777777" w:rsidTr="00C774F9">
        <w:tc>
          <w:tcPr>
            <w:tcW w:w="2065" w:type="dxa"/>
            <w:shd w:val="clear" w:color="auto" w:fill="F2F2F2" w:themeFill="background1" w:themeFillShade="F2"/>
          </w:tcPr>
          <w:p w14:paraId="574D82E9"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53A41A8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41159A16" w14:textId="77777777" w:rsidTr="00C774F9">
        <w:tc>
          <w:tcPr>
            <w:tcW w:w="2065" w:type="dxa"/>
            <w:shd w:val="clear" w:color="auto" w:fill="F2F2F2" w:themeFill="background1" w:themeFillShade="F2"/>
          </w:tcPr>
          <w:p w14:paraId="79DB9B5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8E33FD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guardar la información sobre jugadores, partidas y batallas de manera permanente, mediante ficheros y base de datos, para poder pausar y reanudar las sesiones de juego</w:t>
            </w:r>
          </w:p>
        </w:tc>
      </w:tr>
      <w:tr w:rsidR="00EC2EF3" w:rsidRPr="00EC2EF3" w14:paraId="09B1FD45" w14:textId="77777777" w:rsidTr="00C774F9">
        <w:tc>
          <w:tcPr>
            <w:tcW w:w="2065" w:type="dxa"/>
            <w:shd w:val="clear" w:color="auto" w:fill="F2F2F2" w:themeFill="background1" w:themeFillShade="F2"/>
          </w:tcPr>
          <w:p w14:paraId="74C51CA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48E80F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Media </w:t>
            </w:r>
          </w:p>
        </w:tc>
      </w:tr>
      <w:tr w:rsidR="00EC2EF3" w:rsidRPr="00EC2EF3" w14:paraId="1D42CB9E" w14:textId="77777777" w:rsidTr="00C774F9">
        <w:tc>
          <w:tcPr>
            <w:tcW w:w="2065" w:type="dxa"/>
            <w:shd w:val="clear" w:color="auto" w:fill="F2F2F2" w:themeFill="background1" w:themeFillShade="F2"/>
          </w:tcPr>
          <w:p w14:paraId="0C4DE77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3B621F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4B8A6CC0" w14:textId="77777777" w:rsidTr="00C774F9">
        <w:tc>
          <w:tcPr>
            <w:tcW w:w="2065" w:type="dxa"/>
            <w:shd w:val="clear" w:color="auto" w:fill="F2F2F2" w:themeFill="background1" w:themeFillShade="F2"/>
          </w:tcPr>
          <w:p w14:paraId="268A24A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CAD9D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87AE7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9"/>
        <w:gridCol w:w="6525"/>
      </w:tblGrid>
      <w:tr w:rsidR="00EC2EF3" w:rsidRPr="00EC2EF3" w14:paraId="7DC62F01" w14:textId="77777777" w:rsidTr="00C774F9">
        <w:tc>
          <w:tcPr>
            <w:tcW w:w="2065" w:type="dxa"/>
            <w:shd w:val="clear" w:color="auto" w:fill="D0CECE" w:themeFill="background2" w:themeFillShade="E6"/>
          </w:tcPr>
          <w:p w14:paraId="3E214C3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4</w:t>
            </w:r>
          </w:p>
        </w:tc>
        <w:tc>
          <w:tcPr>
            <w:tcW w:w="7285" w:type="dxa"/>
            <w:shd w:val="clear" w:color="auto" w:fill="D0CECE" w:themeFill="background2" w:themeFillShade="E6"/>
          </w:tcPr>
          <w:p w14:paraId="1E74B165"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Visualización de datos</w:t>
            </w:r>
          </w:p>
        </w:tc>
      </w:tr>
      <w:tr w:rsidR="00EC2EF3" w:rsidRPr="00EC2EF3" w14:paraId="2010037B" w14:textId="77777777" w:rsidTr="00C774F9">
        <w:tc>
          <w:tcPr>
            <w:tcW w:w="2065" w:type="dxa"/>
            <w:shd w:val="clear" w:color="auto" w:fill="F2F2F2" w:themeFill="background1" w:themeFillShade="F2"/>
          </w:tcPr>
          <w:p w14:paraId="370625D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01E743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4577825" w14:textId="77777777" w:rsidTr="00C774F9">
        <w:tc>
          <w:tcPr>
            <w:tcW w:w="2065" w:type="dxa"/>
            <w:shd w:val="clear" w:color="auto" w:fill="F2F2F2" w:themeFill="background1" w:themeFillShade="F2"/>
          </w:tcPr>
          <w:p w14:paraId="21623E1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50F57A08"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76561F0" w14:textId="77777777" w:rsidTr="00C774F9">
        <w:tc>
          <w:tcPr>
            <w:tcW w:w="2065" w:type="dxa"/>
            <w:shd w:val="clear" w:color="auto" w:fill="F2F2F2" w:themeFill="background1" w:themeFillShade="F2"/>
          </w:tcPr>
          <w:p w14:paraId="5AA90B3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2202CD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75ACC4A0" w14:textId="77777777" w:rsidTr="00C774F9">
        <w:tc>
          <w:tcPr>
            <w:tcW w:w="2065" w:type="dxa"/>
            <w:shd w:val="clear" w:color="auto" w:fill="F2F2F2" w:themeFill="background1" w:themeFillShade="F2"/>
          </w:tcPr>
          <w:p w14:paraId="176B1D9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035BD952"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permitir visualizar las estadísticas que se extraen de las partidas sobre el rendimiento de los jugadores y sus países mediante gráficos</w:t>
            </w:r>
          </w:p>
        </w:tc>
      </w:tr>
      <w:tr w:rsidR="00EC2EF3" w:rsidRPr="00EC2EF3" w14:paraId="4C9D7207" w14:textId="77777777" w:rsidTr="00C774F9">
        <w:tc>
          <w:tcPr>
            <w:tcW w:w="2065" w:type="dxa"/>
            <w:shd w:val="clear" w:color="auto" w:fill="F2F2F2" w:themeFill="background1" w:themeFillShade="F2"/>
          </w:tcPr>
          <w:p w14:paraId="000023E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06E902A" w14:textId="77777777" w:rsidR="00EC2EF3" w:rsidRPr="00EC2EF3" w:rsidRDefault="00EC2EF3" w:rsidP="00EC2EF3">
            <w:pPr>
              <w:spacing w:before="0" w:after="0"/>
              <w:ind w:firstLine="0"/>
              <w:jc w:val="left"/>
              <w:rPr>
                <w:rFonts w:eastAsiaTheme="minorHAnsi" w:cstheme="minorBidi"/>
                <w:sz w:val="22"/>
                <w:szCs w:val="22"/>
                <w:lang w:eastAsia="en-US"/>
              </w:rPr>
            </w:pPr>
            <w:r w:rsidRPr="00EC2EF3">
              <w:rPr>
                <w:rFonts w:eastAsiaTheme="minorHAnsi" w:cstheme="minorBidi"/>
                <w:szCs w:val="22"/>
                <w:lang w:eastAsia="en-US"/>
              </w:rPr>
              <w:t>Media</w:t>
            </w:r>
          </w:p>
        </w:tc>
      </w:tr>
      <w:tr w:rsidR="00EC2EF3" w:rsidRPr="00EC2EF3" w14:paraId="43BA50A8" w14:textId="77777777" w:rsidTr="00C774F9">
        <w:tc>
          <w:tcPr>
            <w:tcW w:w="2065" w:type="dxa"/>
            <w:shd w:val="clear" w:color="auto" w:fill="F2F2F2" w:themeFill="background1" w:themeFillShade="F2"/>
          </w:tcPr>
          <w:p w14:paraId="4F2C44D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7059E53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19C88208" w14:textId="77777777" w:rsidTr="00C774F9">
        <w:tc>
          <w:tcPr>
            <w:tcW w:w="2065" w:type="dxa"/>
            <w:shd w:val="clear" w:color="auto" w:fill="F2F2F2" w:themeFill="background1" w:themeFillShade="F2"/>
          </w:tcPr>
          <w:p w14:paraId="5DB51E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lastRenderedPageBreak/>
              <w:t xml:space="preserve">Comentarios </w:t>
            </w:r>
          </w:p>
        </w:tc>
        <w:tc>
          <w:tcPr>
            <w:tcW w:w="7285" w:type="dxa"/>
          </w:tcPr>
          <w:p w14:paraId="085AADC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0CAB52F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5"/>
        <w:gridCol w:w="6529"/>
      </w:tblGrid>
      <w:tr w:rsidR="00EC2EF3" w:rsidRPr="00EC2EF3" w14:paraId="431A38E9" w14:textId="77777777" w:rsidTr="00C774F9">
        <w:tc>
          <w:tcPr>
            <w:tcW w:w="2065" w:type="dxa"/>
            <w:shd w:val="clear" w:color="auto" w:fill="D0CECE" w:themeFill="background2" w:themeFillShade="E6"/>
          </w:tcPr>
          <w:p w14:paraId="239A850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5</w:t>
            </w:r>
          </w:p>
        </w:tc>
        <w:tc>
          <w:tcPr>
            <w:tcW w:w="7285" w:type="dxa"/>
            <w:shd w:val="clear" w:color="auto" w:fill="D0CECE" w:themeFill="background2" w:themeFillShade="E6"/>
          </w:tcPr>
          <w:p w14:paraId="79EE3954"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Visualización de los enfrentamientos por parte de los jugadores</w:t>
            </w:r>
          </w:p>
        </w:tc>
      </w:tr>
      <w:tr w:rsidR="00EC2EF3" w:rsidRPr="00EC2EF3" w14:paraId="7DADD34C" w14:textId="77777777" w:rsidTr="00C774F9">
        <w:tc>
          <w:tcPr>
            <w:tcW w:w="2065" w:type="dxa"/>
            <w:shd w:val="clear" w:color="auto" w:fill="F2F2F2" w:themeFill="background1" w:themeFillShade="F2"/>
          </w:tcPr>
          <w:p w14:paraId="600623F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669F05C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60298672" w14:textId="77777777" w:rsidTr="00C774F9">
        <w:tc>
          <w:tcPr>
            <w:tcW w:w="2065" w:type="dxa"/>
            <w:shd w:val="clear" w:color="auto" w:fill="F2F2F2" w:themeFill="background1" w:themeFillShade="F2"/>
          </w:tcPr>
          <w:p w14:paraId="108FFE4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7F1B94D4"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5DDE5F9" w14:textId="77777777" w:rsidTr="00C774F9">
        <w:tc>
          <w:tcPr>
            <w:tcW w:w="2065" w:type="dxa"/>
            <w:shd w:val="clear" w:color="auto" w:fill="F2F2F2" w:themeFill="background1" w:themeFillShade="F2"/>
          </w:tcPr>
          <w:p w14:paraId="34179F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096013A2" w14:textId="77777777" w:rsidR="00EC2EF3" w:rsidRPr="00EC2EF3" w:rsidRDefault="00EC2EF3" w:rsidP="00EC2EF3">
            <w:pPr>
              <w:keepNext/>
              <w:keepLines/>
              <w:spacing w:before="0" w:after="0"/>
              <w:ind w:firstLine="0"/>
              <w:jc w:val="left"/>
              <w:rPr>
                <w:rFonts w:eastAsiaTheme="minorHAnsi" w:cstheme="minorBidi"/>
                <w:szCs w:val="22"/>
                <w:lang w:eastAsia="en-US"/>
              </w:rPr>
            </w:pPr>
            <w:r w:rsidRPr="00EC2EF3">
              <w:rPr>
                <w:rFonts w:eastAsiaTheme="minorHAnsi" w:cstheme="minorBidi"/>
                <w:szCs w:val="22"/>
                <w:lang w:eastAsia="en-US"/>
              </w:rPr>
              <w:t>Manuel Ridao Pineda</w:t>
            </w:r>
          </w:p>
        </w:tc>
      </w:tr>
      <w:tr w:rsidR="00EC2EF3" w:rsidRPr="00EC2EF3" w14:paraId="0043AEE4" w14:textId="77777777" w:rsidTr="00C774F9">
        <w:tc>
          <w:tcPr>
            <w:tcW w:w="2065" w:type="dxa"/>
            <w:shd w:val="clear" w:color="auto" w:fill="F2F2F2" w:themeFill="background1" w:themeFillShade="F2"/>
          </w:tcPr>
          <w:p w14:paraId="6CCC5D2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71F210C"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Arial"/>
                <w:szCs w:val="24"/>
                <w:lang w:val="es-ES" w:eastAsia="en-US"/>
              </w:rPr>
              <w:t>El sistema deberá permitir la visualización (pero no interacción) de los enfrentamientos en curso, en tiempo real, de los países que controle el usuario registrado</w:t>
            </w:r>
          </w:p>
        </w:tc>
      </w:tr>
      <w:tr w:rsidR="00EC2EF3" w:rsidRPr="00EC2EF3" w14:paraId="06CF9B82" w14:textId="77777777" w:rsidTr="00C774F9">
        <w:tc>
          <w:tcPr>
            <w:tcW w:w="2065" w:type="dxa"/>
            <w:shd w:val="clear" w:color="auto" w:fill="F2F2F2" w:themeFill="background1" w:themeFillShade="F2"/>
          </w:tcPr>
          <w:p w14:paraId="3F9919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6F64BDBB"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theme="minorBidi"/>
                <w:szCs w:val="24"/>
                <w:lang w:eastAsia="en-US"/>
              </w:rPr>
              <w:t>Baja</w:t>
            </w:r>
          </w:p>
        </w:tc>
      </w:tr>
      <w:tr w:rsidR="00EC2EF3" w:rsidRPr="00EC2EF3" w14:paraId="4514540D" w14:textId="77777777" w:rsidTr="00C774F9">
        <w:tc>
          <w:tcPr>
            <w:tcW w:w="2065" w:type="dxa"/>
            <w:shd w:val="clear" w:color="auto" w:fill="F2F2F2" w:themeFill="background1" w:themeFillShade="F2"/>
          </w:tcPr>
          <w:p w14:paraId="658D8558"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014166E0"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Arial"/>
                <w:szCs w:val="24"/>
                <w:lang w:eastAsia="en-US"/>
              </w:rPr>
              <w:t xml:space="preserve">En espera </w:t>
            </w:r>
          </w:p>
        </w:tc>
      </w:tr>
      <w:tr w:rsidR="00EC2EF3" w:rsidRPr="00EC2EF3" w14:paraId="4877F951" w14:textId="77777777" w:rsidTr="00C774F9">
        <w:tc>
          <w:tcPr>
            <w:tcW w:w="2065" w:type="dxa"/>
            <w:shd w:val="clear" w:color="auto" w:fill="F2F2F2" w:themeFill="background1" w:themeFillShade="F2"/>
          </w:tcPr>
          <w:p w14:paraId="37E944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B0135C2"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theme="minorBidi"/>
                <w:szCs w:val="24"/>
                <w:lang w:val="es-ES" w:eastAsia="en-US"/>
              </w:rPr>
              <w:t>No es un requisito del cliente, sino una aportación propia del desarrollador</w:t>
            </w:r>
          </w:p>
        </w:tc>
      </w:tr>
    </w:tbl>
    <w:p w14:paraId="3DA467D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8"/>
        <w:gridCol w:w="6526"/>
      </w:tblGrid>
      <w:tr w:rsidR="00EC2EF3" w:rsidRPr="00EC2EF3" w14:paraId="17450ABF" w14:textId="77777777" w:rsidTr="00C774F9">
        <w:tc>
          <w:tcPr>
            <w:tcW w:w="2065" w:type="dxa"/>
            <w:shd w:val="clear" w:color="auto" w:fill="D0CECE" w:themeFill="background2" w:themeFillShade="E6"/>
          </w:tcPr>
          <w:p w14:paraId="6730DE59"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6</w:t>
            </w:r>
          </w:p>
        </w:tc>
        <w:tc>
          <w:tcPr>
            <w:tcW w:w="7285" w:type="dxa"/>
            <w:shd w:val="clear" w:color="auto" w:fill="D0CECE" w:themeFill="background2" w:themeFillShade="E6"/>
          </w:tcPr>
          <w:p w14:paraId="58CEF976"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Creación de escenarios</w:t>
            </w:r>
          </w:p>
        </w:tc>
      </w:tr>
      <w:tr w:rsidR="00EC2EF3" w:rsidRPr="00EC2EF3" w14:paraId="06C91B6C" w14:textId="77777777" w:rsidTr="00C774F9">
        <w:tc>
          <w:tcPr>
            <w:tcW w:w="2065" w:type="dxa"/>
            <w:shd w:val="clear" w:color="auto" w:fill="F2F2F2" w:themeFill="background1" w:themeFillShade="F2"/>
          </w:tcPr>
          <w:p w14:paraId="4EBA03E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513559F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32D679CC" w14:textId="77777777" w:rsidTr="00C774F9">
        <w:tc>
          <w:tcPr>
            <w:tcW w:w="2065" w:type="dxa"/>
            <w:shd w:val="clear" w:color="auto" w:fill="F2F2F2" w:themeFill="background1" w:themeFillShade="F2"/>
          </w:tcPr>
          <w:p w14:paraId="6C2DA4A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2E133B4B"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C5DA8C6" w14:textId="77777777" w:rsidTr="00C774F9">
        <w:tc>
          <w:tcPr>
            <w:tcW w:w="2065" w:type="dxa"/>
            <w:shd w:val="clear" w:color="auto" w:fill="F2F2F2" w:themeFill="background1" w:themeFillShade="F2"/>
          </w:tcPr>
          <w:p w14:paraId="690B60D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74903C1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Manuel Ridao Pineda</w:t>
            </w:r>
          </w:p>
        </w:tc>
      </w:tr>
      <w:tr w:rsidR="00EC2EF3" w:rsidRPr="00EC2EF3" w14:paraId="47DAE710" w14:textId="77777777" w:rsidTr="00C774F9">
        <w:tc>
          <w:tcPr>
            <w:tcW w:w="2065" w:type="dxa"/>
            <w:shd w:val="clear" w:color="auto" w:fill="F2F2F2" w:themeFill="background1" w:themeFillShade="F2"/>
          </w:tcPr>
          <w:p w14:paraId="1020A82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4FDF62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EC2EF3" w:rsidRPr="00EC2EF3" w14:paraId="211DDF74" w14:textId="77777777" w:rsidTr="00C774F9">
        <w:tc>
          <w:tcPr>
            <w:tcW w:w="2065" w:type="dxa"/>
            <w:shd w:val="clear" w:color="auto" w:fill="F2F2F2" w:themeFill="background1" w:themeFillShade="F2"/>
          </w:tcPr>
          <w:p w14:paraId="33DF2FD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143A71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Baja </w:t>
            </w:r>
          </w:p>
        </w:tc>
      </w:tr>
      <w:tr w:rsidR="00EC2EF3" w:rsidRPr="00EC2EF3" w14:paraId="2E5B1E28" w14:textId="77777777" w:rsidTr="00C774F9">
        <w:tc>
          <w:tcPr>
            <w:tcW w:w="2065" w:type="dxa"/>
            <w:shd w:val="clear" w:color="auto" w:fill="F2F2F2" w:themeFill="background1" w:themeFillShade="F2"/>
          </w:tcPr>
          <w:p w14:paraId="121226D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5D695E7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777A6F93" w14:textId="77777777" w:rsidTr="00C774F9">
        <w:tc>
          <w:tcPr>
            <w:tcW w:w="2065" w:type="dxa"/>
            <w:shd w:val="clear" w:color="auto" w:fill="F2F2F2" w:themeFill="background1" w:themeFillShade="F2"/>
          </w:tcPr>
          <w:p w14:paraId="78A0AD3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4721D1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theme="minorBidi"/>
                <w:szCs w:val="24"/>
                <w:lang w:val="es-ES" w:eastAsia="en-US"/>
              </w:rPr>
              <w:t>No es un requisito del cliente, sino una aportación propia del desarrollador</w:t>
            </w:r>
          </w:p>
        </w:tc>
      </w:tr>
    </w:tbl>
    <w:p w14:paraId="2F174CE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p w14:paraId="2BEDB5A6" w14:textId="77777777" w:rsidR="00EC2EF3" w:rsidRPr="00EC2EF3" w:rsidRDefault="00EC2EF3" w:rsidP="00C774F9">
      <w:pPr>
        <w:pStyle w:val="Heading2"/>
        <w:rPr>
          <w:rFonts w:eastAsiaTheme="majorEastAsia"/>
          <w:lang w:eastAsia="en-US"/>
        </w:rPr>
      </w:pPr>
      <w:bookmarkStart w:id="10" w:name="_Toc523422115"/>
      <w:bookmarkStart w:id="11" w:name="_Toc523422206"/>
      <w:bookmarkEnd w:id="7"/>
      <w:bookmarkEnd w:id="9"/>
      <w:r w:rsidRPr="00EC2EF3">
        <w:rPr>
          <w:rFonts w:eastAsiaTheme="majorEastAsia"/>
          <w:lang w:eastAsia="en-US"/>
        </w:rPr>
        <w:t>ORGANIZACIÓN DEL PROYECTO</w:t>
      </w:r>
      <w:bookmarkEnd w:id="10"/>
      <w:bookmarkEnd w:id="11"/>
    </w:p>
    <w:p w14:paraId="541CE858" w14:textId="77777777" w:rsidR="00A038F8" w:rsidRPr="00A038F8" w:rsidRDefault="00A038F8" w:rsidP="00443FBB">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69EC386" w14:textId="4A5C5B07" w:rsidR="00EC2EF3" w:rsidRPr="00EC2EF3" w:rsidRDefault="00C774F9" w:rsidP="005A76F6">
      <w:pPr>
        <w:pStyle w:val="Heading3"/>
      </w:pPr>
      <w:r w:rsidRPr="00EC2EF3">
        <w:t xml:space="preserve"> </w:t>
      </w:r>
      <w:bookmarkStart w:id="12" w:name="_Toc523422116"/>
      <w:bookmarkStart w:id="13" w:name="_Toc523422207"/>
      <w:r w:rsidRPr="00EC2EF3">
        <w:t>RESPONSABLES DEL PROYECTO</w:t>
      </w:r>
      <w:bookmarkEnd w:id="12"/>
      <w:bookmarkEnd w:id="13"/>
    </w:p>
    <w:tbl>
      <w:tblPr>
        <w:tblStyle w:val="TableGrid2"/>
        <w:tblW w:w="0" w:type="auto"/>
        <w:tblLook w:val="04A0" w:firstRow="1" w:lastRow="0" w:firstColumn="1" w:lastColumn="0" w:noHBand="0" w:noVBand="1"/>
      </w:tblPr>
      <w:tblGrid>
        <w:gridCol w:w="2990"/>
        <w:gridCol w:w="5504"/>
      </w:tblGrid>
      <w:tr w:rsidR="00EC2EF3" w:rsidRPr="00EC2EF3" w14:paraId="596A751E" w14:textId="77777777" w:rsidTr="00C774F9">
        <w:tc>
          <w:tcPr>
            <w:tcW w:w="3235" w:type="dxa"/>
            <w:shd w:val="clear" w:color="auto" w:fill="D0CECE" w:themeFill="background2" w:themeFillShade="E6"/>
          </w:tcPr>
          <w:p w14:paraId="63BFAFB6"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Área</w:t>
            </w:r>
          </w:p>
        </w:tc>
        <w:tc>
          <w:tcPr>
            <w:tcW w:w="6115" w:type="dxa"/>
            <w:shd w:val="clear" w:color="auto" w:fill="D0CECE" w:themeFill="background2" w:themeFillShade="E6"/>
          </w:tcPr>
          <w:p w14:paraId="4BC4D69F"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Responsable</w:t>
            </w:r>
          </w:p>
        </w:tc>
      </w:tr>
      <w:tr w:rsidR="00EC2EF3" w:rsidRPr="00EC2EF3" w14:paraId="441B6F5C" w14:textId="77777777" w:rsidTr="00C774F9">
        <w:tc>
          <w:tcPr>
            <w:tcW w:w="3235" w:type="dxa"/>
            <w:shd w:val="clear" w:color="auto" w:fill="F2F2F2" w:themeFill="background1" w:themeFillShade="F2"/>
          </w:tcPr>
          <w:p w14:paraId="641BD43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Cliente y profesor supervisor</w:t>
            </w:r>
          </w:p>
        </w:tc>
        <w:tc>
          <w:tcPr>
            <w:tcW w:w="6115" w:type="dxa"/>
          </w:tcPr>
          <w:p w14:paraId="1AA842E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Ángel F. Tenorio Villalón</w:t>
            </w:r>
          </w:p>
        </w:tc>
      </w:tr>
      <w:tr w:rsidR="00EC2EF3" w:rsidRPr="00EC2EF3" w14:paraId="0CF1FDFB" w14:textId="77777777" w:rsidTr="00C774F9">
        <w:tc>
          <w:tcPr>
            <w:tcW w:w="3235" w:type="dxa"/>
            <w:shd w:val="clear" w:color="auto" w:fill="F2F2F2" w:themeFill="background1" w:themeFillShade="F2"/>
          </w:tcPr>
          <w:p w14:paraId="6B8BF54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Analista</w:t>
            </w:r>
          </w:p>
        </w:tc>
        <w:tc>
          <w:tcPr>
            <w:tcW w:w="6115" w:type="dxa"/>
          </w:tcPr>
          <w:p w14:paraId="734DDBB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FB37957" w14:textId="77777777" w:rsidTr="00C774F9">
        <w:tc>
          <w:tcPr>
            <w:tcW w:w="3235" w:type="dxa"/>
            <w:shd w:val="clear" w:color="auto" w:fill="F2F2F2" w:themeFill="background1" w:themeFillShade="F2"/>
          </w:tcPr>
          <w:p w14:paraId="3AA9303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Diseñador</w:t>
            </w:r>
          </w:p>
        </w:tc>
        <w:tc>
          <w:tcPr>
            <w:tcW w:w="6115" w:type="dxa"/>
          </w:tcPr>
          <w:p w14:paraId="07ABAA5D"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69E78440" w14:textId="77777777" w:rsidTr="00C774F9">
        <w:tc>
          <w:tcPr>
            <w:tcW w:w="3235" w:type="dxa"/>
            <w:shd w:val="clear" w:color="auto" w:fill="F2F2F2" w:themeFill="background1" w:themeFillShade="F2"/>
          </w:tcPr>
          <w:p w14:paraId="0342EA5B"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back end</w:t>
            </w:r>
          </w:p>
        </w:tc>
        <w:tc>
          <w:tcPr>
            <w:tcW w:w="6115" w:type="dxa"/>
          </w:tcPr>
          <w:p w14:paraId="3925602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E9781B1" w14:textId="77777777" w:rsidTr="00C774F9">
        <w:tc>
          <w:tcPr>
            <w:tcW w:w="3235" w:type="dxa"/>
            <w:shd w:val="clear" w:color="auto" w:fill="F2F2F2" w:themeFill="background1" w:themeFillShade="F2"/>
          </w:tcPr>
          <w:p w14:paraId="71C97D4A"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front end</w:t>
            </w:r>
          </w:p>
        </w:tc>
        <w:tc>
          <w:tcPr>
            <w:tcW w:w="6115" w:type="dxa"/>
          </w:tcPr>
          <w:p w14:paraId="59D86B4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04002A5C" w14:textId="77777777" w:rsidTr="00C774F9">
        <w:tc>
          <w:tcPr>
            <w:tcW w:w="3235" w:type="dxa"/>
            <w:shd w:val="clear" w:color="auto" w:fill="F2F2F2" w:themeFill="background1" w:themeFillShade="F2"/>
          </w:tcPr>
          <w:p w14:paraId="75573E6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QA</w:t>
            </w:r>
          </w:p>
        </w:tc>
        <w:tc>
          <w:tcPr>
            <w:tcW w:w="6115" w:type="dxa"/>
          </w:tcPr>
          <w:p w14:paraId="2F023D8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bl>
    <w:p w14:paraId="1494C0F3" w14:textId="59225438" w:rsidR="00EC2EF3" w:rsidRPr="00EC2EF3" w:rsidRDefault="00C774F9" w:rsidP="005A76F6">
      <w:pPr>
        <w:pStyle w:val="Heading3"/>
      </w:pPr>
      <w:r w:rsidRPr="00EC2EF3">
        <w:t xml:space="preserve"> </w:t>
      </w:r>
      <w:bookmarkStart w:id="14" w:name="_Toc523422117"/>
      <w:bookmarkStart w:id="15" w:name="_Toc523422208"/>
      <w:r w:rsidRPr="00EC2EF3">
        <w:t>INTERESADOS DEL PROYECTO</w:t>
      </w:r>
      <w:bookmarkEnd w:id="14"/>
      <w:bookmarkEnd w:id="15"/>
    </w:p>
    <w:p w14:paraId="29BADAC2" w14:textId="77777777" w:rsidR="00EC2EF3" w:rsidRPr="00EC2EF3" w:rsidRDefault="00EC2EF3" w:rsidP="00EC2EF3">
      <w:pPr>
        <w:spacing w:before="0" w:after="0"/>
        <w:ind w:firstLine="0"/>
        <w:rPr>
          <w:rFonts w:eastAsiaTheme="minorHAnsi" w:cstheme="minorBidi"/>
          <w:szCs w:val="24"/>
          <w:lang w:val="es-ES_tradnl" w:eastAsia="en-US"/>
        </w:rPr>
      </w:pPr>
      <w:r w:rsidRPr="00EC2EF3">
        <w:rPr>
          <w:rFonts w:eastAsiaTheme="minorHAnsi" w:cstheme="minorBidi"/>
          <w:szCs w:val="24"/>
          <w:lang w:val="es-ES_tradnl" w:eastAsia="en-US"/>
        </w:rPr>
        <w:t>Como principales interesados, se han identificado los siguientes:</w:t>
      </w:r>
    </w:p>
    <w:p w14:paraId="00670BF6" w14:textId="77777777" w:rsidR="00EC2EF3" w:rsidRPr="00EC2EF3" w:rsidRDefault="00EC2EF3" w:rsidP="00EC2EF3">
      <w:pPr>
        <w:spacing w:before="0" w:after="0"/>
        <w:ind w:firstLine="0"/>
        <w:rPr>
          <w:rFonts w:eastAsiaTheme="minorHAnsi" w:cstheme="minorBidi"/>
          <w:szCs w:val="24"/>
          <w:lang w:val="es-ES_tradnl" w:eastAsia="en-US"/>
        </w:rPr>
      </w:pPr>
    </w:p>
    <w:p w14:paraId="0C429AC9" w14:textId="77777777" w:rsidR="00EC2EF3" w:rsidRPr="00EC2EF3" w:rsidRDefault="00EC2EF3" w:rsidP="00443FBB">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lastRenderedPageBreak/>
        <w:t>El alumno, Manuel Ridao Pineda:</w:t>
      </w:r>
      <w:r w:rsidRPr="00EC2EF3">
        <w:rPr>
          <w:rFonts w:eastAsiaTheme="minorHAnsi" w:cstheme="minorBidi"/>
          <w:szCs w:val="24"/>
          <w:lang w:val="es-ES_tradnl" w:eastAsia="en-US"/>
        </w:rPr>
        <w:t xml:space="preserve"> Completar con éxito este proyecto es imprescindible para obtener el título de Grado, por lo tanto, se trata del principal beneficiario.</w:t>
      </w:r>
    </w:p>
    <w:p w14:paraId="7238D042" w14:textId="77777777" w:rsidR="00EC2EF3" w:rsidRPr="00EC2EF3" w:rsidRDefault="00EC2EF3" w:rsidP="00EC2EF3">
      <w:pPr>
        <w:spacing w:before="0" w:after="0"/>
        <w:ind w:firstLine="0"/>
        <w:rPr>
          <w:rFonts w:eastAsiaTheme="minorHAnsi" w:cstheme="minorBidi"/>
          <w:szCs w:val="24"/>
          <w:lang w:val="es-ES_tradnl" w:eastAsia="en-US"/>
        </w:rPr>
      </w:pPr>
    </w:p>
    <w:p w14:paraId="089A67E3" w14:textId="77777777" w:rsidR="00EC2EF3" w:rsidRPr="00EC2EF3" w:rsidRDefault="00EC2EF3" w:rsidP="00443FBB">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profesor supervisor, Ángel F. Tenorio Villalón:</w:t>
      </w:r>
      <w:r w:rsidRPr="00EC2EF3">
        <w:rPr>
          <w:rFonts w:eastAsiaTheme="minorHAnsi" w:cstheme="minorBidi"/>
          <w:szCs w:val="24"/>
          <w:lang w:val="es-ES_tradnl" w:eastAsia="en-US"/>
        </w:rPr>
        <w:t xml:space="preserve"> Se trata del principal usuario de la aplicación una vez esta esté finalizada. También recibirá el código fuente y la documentación por si en el futuro es necesario su ampliación.</w:t>
      </w:r>
    </w:p>
    <w:p w14:paraId="269013A8" w14:textId="77777777" w:rsidR="00EC2EF3" w:rsidRPr="00EC2EF3" w:rsidRDefault="00EC2EF3" w:rsidP="00EC2EF3">
      <w:pPr>
        <w:spacing w:before="0" w:after="0"/>
        <w:ind w:firstLine="0"/>
        <w:rPr>
          <w:rFonts w:eastAsiaTheme="minorHAnsi" w:cstheme="minorBidi"/>
          <w:szCs w:val="24"/>
          <w:lang w:val="es-ES_tradnl" w:eastAsia="en-US"/>
        </w:rPr>
      </w:pPr>
    </w:p>
    <w:p w14:paraId="004EE39C" w14:textId="77777777" w:rsidR="00EC2EF3" w:rsidRPr="00EC2EF3" w:rsidRDefault="00EC2EF3" w:rsidP="00443FBB">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grupo de juego al que está destinado la aplicación:</w:t>
      </w:r>
      <w:r w:rsidRPr="00EC2EF3">
        <w:rPr>
          <w:rFonts w:eastAsiaTheme="minorHAnsi" w:cstheme="minorBidi"/>
          <w:szCs w:val="24"/>
          <w:lang w:val="es-ES_tradnl" w:eastAsia="en-US"/>
        </w:rPr>
        <w:t xml:space="preserve"> Disfrutarán de la aplicación en sus sesiones de juego.</w:t>
      </w:r>
    </w:p>
    <w:p w14:paraId="6D7E8766" w14:textId="77777777" w:rsidR="00EC2EF3" w:rsidRPr="00EC2EF3" w:rsidRDefault="00EC2EF3" w:rsidP="00EC2EF3">
      <w:pPr>
        <w:spacing w:before="0" w:after="0"/>
        <w:ind w:firstLine="0"/>
        <w:rPr>
          <w:rFonts w:eastAsiaTheme="minorHAnsi" w:cstheme="minorBidi"/>
          <w:szCs w:val="24"/>
          <w:lang w:val="es-ES_tradnl" w:eastAsia="en-US"/>
        </w:rPr>
      </w:pPr>
    </w:p>
    <w:p w14:paraId="2A1D48F2" w14:textId="77777777" w:rsidR="00EC2EF3" w:rsidRPr="00EC2EF3" w:rsidRDefault="00EC2EF3" w:rsidP="00443FBB">
      <w:pPr>
        <w:numPr>
          <w:ilvl w:val="0"/>
          <w:numId w:val="12"/>
        </w:numPr>
        <w:spacing w:before="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 xml:space="preserve">La Escuela Politécnica Superior de la Universidad Pablo de Olavide y la comunidad educativa: </w:t>
      </w:r>
      <w:r w:rsidRPr="00EC2EF3">
        <w:rPr>
          <w:rFonts w:eastAsiaTheme="minorHAnsi" w:cstheme="minorBidi"/>
          <w:szCs w:val="24"/>
          <w:lang w:val="es-ES_tradnl" w:eastAsia="en-US"/>
        </w:rPr>
        <w:t>Recibirán otro Trabajo de Fin de grado para seguir mejorando la oferta educativa.</w:t>
      </w:r>
    </w:p>
    <w:p w14:paraId="64261BE5" w14:textId="75D22BC7" w:rsidR="00C774F9" w:rsidRPr="00C774F9" w:rsidRDefault="00C774F9" w:rsidP="00C774F9">
      <w:pPr>
        <w:pStyle w:val="Heading2"/>
        <w:rPr>
          <w:rFonts w:eastAsiaTheme="majorEastAsia"/>
          <w:lang w:val="es-ES_tradnl" w:eastAsia="en-US"/>
        </w:rPr>
      </w:pPr>
      <w:bookmarkStart w:id="16" w:name="_Toc523422118"/>
      <w:bookmarkStart w:id="17" w:name="_Toc523422209"/>
      <w:bookmarkEnd w:id="8"/>
      <w:r w:rsidRPr="00C774F9">
        <w:rPr>
          <w:rFonts w:eastAsiaTheme="majorEastAsia"/>
          <w:lang w:val="es-ES_tradnl" w:eastAsia="en-US"/>
        </w:rPr>
        <w:t>METODOLOGÍAS DE DESARROLLO</w:t>
      </w:r>
      <w:bookmarkEnd w:id="16"/>
      <w:bookmarkEnd w:id="17"/>
    </w:p>
    <w:p w14:paraId="62C8EFE5" w14:textId="77777777" w:rsidR="00A038F8" w:rsidRPr="00A038F8" w:rsidRDefault="00A038F8" w:rsidP="00443FBB">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18" w:name="_Toc523422119"/>
      <w:bookmarkStart w:id="19" w:name="_Toc523422210"/>
    </w:p>
    <w:p w14:paraId="2509008D" w14:textId="4F17D168" w:rsidR="00C774F9" w:rsidRPr="00C774F9" w:rsidRDefault="00C774F9" w:rsidP="005A76F6">
      <w:pPr>
        <w:pStyle w:val="Heading3"/>
      </w:pPr>
      <w:r>
        <w:t xml:space="preserve"> </w:t>
      </w:r>
      <w:r w:rsidRPr="00C774F9">
        <w:t>METODOLOGÍA DE DESARROLLO DE APLICACIONES</w:t>
      </w:r>
      <w:bookmarkEnd w:id="18"/>
      <w:bookmarkEnd w:id="19"/>
    </w:p>
    <w:p w14:paraId="385EC1A5"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Debido a que el equipo de desarrollo solo lo conforma una persona, y la situación de incertidumbre que la interferencia de otras asignaturas o actividades educativas generan sobre el proyecto, se ha optado por emplear una combinación de metodologías en cascada y ágil para su desarrollo. En concreto, se ha optado por Kanban. La combinación de metodologías se llevará a cabo de la siguiente forma:</w:t>
      </w:r>
    </w:p>
    <w:p w14:paraId="26379F66" w14:textId="77777777" w:rsidR="00C774F9" w:rsidRPr="00C774F9" w:rsidRDefault="00C774F9" w:rsidP="00443FBB">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s fases iniciales y finales del proyecto no se incluirán en la planificación de la metodología ágil, debido a que la duración de estas tareas es variable y difícil de predecir, y son propensas a cambios. Por fases iniciales y finales se entiende lo siguiente:</w:t>
      </w:r>
    </w:p>
    <w:p w14:paraId="3EEAD855" w14:textId="77777777" w:rsidR="00C774F9" w:rsidRPr="00C774F9" w:rsidRDefault="00C774F9" w:rsidP="00443FBB">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inicial: Comienzo de la documentación, es decir, plan de proyecto y búsqueda de información sobre tecnologías relevantes, además de la definición de las funcionalidades del sistema, incluyendo objetivos, requisitos, modelo de datos y diagrama de casos de uso, entre otros.</w:t>
      </w:r>
    </w:p>
    <w:p w14:paraId="527A0B45" w14:textId="77777777" w:rsidR="00C774F9" w:rsidRPr="00C774F9" w:rsidRDefault="00C774F9" w:rsidP="00443FBB">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final: Estilo visual, pruebas, despliegue, conclusión de la memoria, cierre y entrega.</w:t>
      </w:r>
    </w:p>
    <w:p w14:paraId="2F0F4077" w14:textId="77777777" w:rsidR="00C774F9" w:rsidRPr="00C774F9" w:rsidRDefault="00C774F9" w:rsidP="00443FBB">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 implementación y desarrollo del sistema se llevará a cabo mediante un flujo de trabajo, donde la tarea que será la unidad básica de este flujo es el caso de uso.  </w:t>
      </w:r>
    </w:p>
    <w:p w14:paraId="7728EC5E" w14:textId="39BF0016" w:rsidR="00C774F9" w:rsidRDefault="00C774F9" w:rsidP="00443FBB">
      <w:pPr>
        <w:numPr>
          <w:ilvl w:val="0"/>
          <w:numId w:val="21"/>
        </w:numPr>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s tareas integrarán verticalmente, mediante un desarrollo en cascada, todo el trabajo de la ingeniería del software. Es decir, que se realizará el análisis, diseño e implementación de un caso de uso antes de pasar al siguiente. </w:t>
      </w:r>
    </w:p>
    <w:p w14:paraId="6F730ED3" w14:textId="77777777" w:rsidR="006C5010" w:rsidRPr="00C774F9" w:rsidRDefault="006C5010" w:rsidP="006C5010">
      <w:pPr>
        <w:ind w:firstLine="0"/>
        <w:contextualSpacing/>
        <w:jc w:val="left"/>
        <w:rPr>
          <w:rFonts w:eastAsiaTheme="minorHAnsi" w:cstheme="minorBidi"/>
          <w:szCs w:val="24"/>
          <w:lang w:val="es-ES_tradnl" w:eastAsia="en-US"/>
        </w:rPr>
      </w:pPr>
    </w:p>
    <w:p w14:paraId="7800DBDD" w14:textId="77777777" w:rsidR="00C774F9" w:rsidRPr="00C774F9" w:rsidRDefault="00C774F9" w:rsidP="006C5010">
      <w:pPr>
        <w:rPr>
          <w:rFonts w:eastAsiaTheme="minorHAnsi" w:cstheme="minorBidi"/>
          <w:szCs w:val="24"/>
          <w:lang w:val="es-ES_tradnl" w:eastAsia="en-US"/>
        </w:rPr>
      </w:pPr>
      <w:r w:rsidRPr="00C774F9">
        <w:rPr>
          <w:rFonts w:eastAsiaTheme="minorHAnsi" w:cstheme="minorBidi"/>
          <w:szCs w:val="24"/>
          <w:lang w:val="es-ES_tradnl" w:eastAsia="en-US"/>
        </w:rPr>
        <w:t>Esta combinación ofrece varias ventajas sobre usar puramente una metodología ágil o en cascada:</w:t>
      </w:r>
    </w:p>
    <w:p w14:paraId="53FFA817" w14:textId="77777777" w:rsidR="00C774F9" w:rsidRPr="00C774F9" w:rsidRDefault="00C774F9" w:rsidP="00443FBB">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l desarrollo de la aplicación se convierte en iterativo y acumulativo, lo que facilita el control del progreso y a la previsión de cambios y errores. </w:t>
      </w:r>
    </w:p>
    <w:p w14:paraId="11E06F79" w14:textId="77777777" w:rsidR="00C774F9" w:rsidRPr="00C774F9" w:rsidRDefault="00C774F9" w:rsidP="00443FBB">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lastRenderedPageBreak/>
        <w:t xml:space="preserve">Este desarrollo progresivo resulta en una </w:t>
      </w:r>
      <w:r w:rsidRPr="00C774F9">
        <w:rPr>
          <w:rFonts w:eastAsiaTheme="minorHAnsi" w:cstheme="minorBidi"/>
          <w:b/>
          <w:szCs w:val="24"/>
          <w:lang w:val="es-ES_tradnl" w:eastAsia="en-US"/>
        </w:rPr>
        <w:t xml:space="preserve">aplicación prototipo que es completamente funcional desde el primer momento, </w:t>
      </w:r>
      <w:r w:rsidRPr="00C774F9">
        <w:rPr>
          <w:rFonts w:eastAsiaTheme="minorHAnsi" w:cstheme="minorBidi"/>
          <w:szCs w:val="24"/>
          <w:lang w:val="es-ES_tradnl" w:eastAsia="en-US"/>
        </w:rPr>
        <w:t xml:space="preserve">por lo que se puede probar una funcionalidad recién implementada y su interacción con las anteriores, </w:t>
      </w:r>
      <w:r w:rsidRPr="00C774F9">
        <w:rPr>
          <w:rFonts w:eastAsiaTheme="minorHAnsi" w:cstheme="minorBidi"/>
          <w:b/>
          <w:szCs w:val="24"/>
          <w:lang w:val="es-ES_tradnl" w:eastAsia="en-US"/>
        </w:rPr>
        <w:t>asegurando su correcto funcionamiento con todas las variables antes de pasar a la siguiente</w:t>
      </w:r>
      <w:r w:rsidRPr="00C774F9">
        <w:rPr>
          <w:rFonts w:eastAsiaTheme="minorHAnsi" w:cstheme="minorBidi"/>
          <w:szCs w:val="24"/>
          <w:lang w:val="es-ES_tradnl" w:eastAsia="en-US"/>
        </w:rPr>
        <w:t>.</w:t>
      </w:r>
    </w:p>
    <w:p w14:paraId="6A2124C2" w14:textId="77777777" w:rsidR="00C774F9" w:rsidRPr="00C774F9" w:rsidRDefault="00C774F9" w:rsidP="00443FBB">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desarrollo es más resistente a cambios que puedan ser necesarios, compensando así la falta de flexibilidad de una metodología en cascada con la de Kanban.</w:t>
      </w:r>
    </w:p>
    <w:p w14:paraId="148C2256" w14:textId="77777777" w:rsidR="00C774F9" w:rsidRPr="00C774F9" w:rsidRDefault="00C774F9" w:rsidP="00443FBB">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 documentación generada es detallada y completa, ya que la documentación generada será similar a la de una metodología en cascada tradicional.</w:t>
      </w:r>
    </w:p>
    <w:p w14:paraId="5F0DFA62" w14:textId="5EE2A6D7" w:rsidR="00C774F9" w:rsidRDefault="00C774F9" w:rsidP="00443FBB">
      <w:pPr>
        <w:numPr>
          <w:ilvl w:val="0"/>
          <w:numId w:val="22"/>
        </w:numPr>
        <w:spacing w:before="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seguimiento del desarrollo es más exacto, ya que se hace después de ciertos casos de uso, cuando ya hay funcionalidades implementadas.</w:t>
      </w:r>
    </w:p>
    <w:p w14:paraId="38275D3F" w14:textId="77777777" w:rsidR="00955F94" w:rsidRPr="00C774F9" w:rsidRDefault="00955F94" w:rsidP="00955F94">
      <w:pPr>
        <w:spacing w:before="0"/>
        <w:contextualSpacing/>
        <w:jc w:val="left"/>
        <w:rPr>
          <w:rFonts w:eastAsiaTheme="minorHAnsi" w:cstheme="minorBidi"/>
          <w:szCs w:val="24"/>
          <w:lang w:val="es-ES_tradnl" w:eastAsia="en-US"/>
        </w:rPr>
      </w:pPr>
    </w:p>
    <w:p w14:paraId="364B63D5" w14:textId="77777777" w:rsidR="00C774F9" w:rsidRPr="00C774F9" w:rsidRDefault="00C774F9" w:rsidP="00955F94">
      <w:pPr>
        <w:rPr>
          <w:rFonts w:eastAsiaTheme="minorHAnsi" w:cstheme="minorBidi"/>
          <w:szCs w:val="24"/>
          <w:lang w:val="es-ES_tradnl" w:eastAsia="en-US"/>
        </w:rPr>
      </w:pPr>
      <w:r w:rsidRPr="00C774F9">
        <w:rPr>
          <w:rFonts w:eastAsiaTheme="minorHAnsi" w:cstheme="minorBidi"/>
          <w:szCs w:val="24"/>
          <w:lang w:val="es-ES_tradnl" w:eastAsia="en-US"/>
        </w:rPr>
        <w:t xml:space="preserve">De este modo, se trabajará mediante un flujo de trabajo continuo, en el que se añadirá funcionalidades al proyecto progresivamente, con informes para el profesor supervisor para ir afinando y afianzando el trabajo realizado y controlar el trabajo que queda por hacer. El </w:t>
      </w:r>
      <w:r w:rsidRPr="00C774F9">
        <w:rPr>
          <w:rFonts w:eastAsiaTheme="minorHAnsi" w:cstheme="minorBidi"/>
          <w:i/>
          <w:szCs w:val="24"/>
          <w:lang w:val="es-ES_tradnl" w:eastAsia="en-US"/>
        </w:rPr>
        <w:t>límite WIP</w:t>
      </w:r>
      <w:r w:rsidRPr="00C774F9">
        <w:rPr>
          <w:rFonts w:eastAsiaTheme="minorHAnsi" w:cstheme="minorBidi"/>
          <w:szCs w:val="24"/>
          <w:lang w:val="es-ES_tradnl" w:eastAsia="en-US"/>
        </w:rPr>
        <w:t xml:space="preserve"> de Kanban se establece a 1, es decir, es necesario completar el desarrollo completo de un caso de uso antes de empezar el de otro. Al tratarse de un equipo de una persona, en lugar de un tablero Kanban, se emplearán listas de tareas mediante Wunderlist, una herramienta de listas de tareas que permite asignar recordatorios y listas de tareas anidadas.</w:t>
      </w:r>
    </w:p>
    <w:p w14:paraId="0541C13E"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No obstante, no se va a prescindir de generar la documentación apropiada de análisis y diseño, siendo esta uno de los requisitos claves para la conclusión con éxito de un Trabajo de Fin de Grado. Para ello, estas dos fases se definirán de manera generalizada al comienzo del proyecto, y de una manera más detallada al comienzo de cada caso de uso. De este modo, el desarrollo se realizará usando una metodología ágil, pero se generará una documentación tradicional de manera continua.</w:t>
      </w:r>
    </w:p>
    <w:p w14:paraId="469F195A" w14:textId="77777777" w:rsidR="00C774F9" w:rsidRPr="00C774F9" w:rsidRDefault="00C774F9" w:rsidP="005A76F6">
      <w:pPr>
        <w:pStyle w:val="Heading3"/>
      </w:pPr>
      <w:r w:rsidRPr="00C774F9">
        <w:t xml:space="preserve"> </w:t>
      </w:r>
      <w:bookmarkStart w:id="20" w:name="_Toc523422120"/>
      <w:bookmarkStart w:id="21" w:name="_Toc523422211"/>
      <w:r w:rsidRPr="00C774F9">
        <w:t>METODOLOGÍA DE APRENDIZAJE</w:t>
      </w:r>
      <w:bookmarkEnd w:id="20"/>
      <w:bookmarkEnd w:id="21"/>
    </w:p>
    <w:p w14:paraId="609C6384"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Debido a que parte de la tecnología empleada en el proyecto no es conocida para el desarrollador, será necesario un periodo de autoaprendizaje y familiarización. Este proceso se llevará a cabo mediante la documentación y recursos proporcionados por los fabricantes de la tecnología, así como sitios web de soporte y resolución de dudas como StackOverflow</w:t>
      </w:r>
      <w:r w:rsidRPr="00C774F9">
        <w:rPr>
          <w:rFonts w:eastAsiaTheme="minorHAnsi" w:cstheme="minorBidi"/>
          <w:szCs w:val="24"/>
          <w:vertAlign w:val="superscript"/>
          <w:lang w:val="es-ES_tradnl" w:eastAsia="en-US"/>
        </w:rPr>
        <w:footnoteReference w:id="1"/>
      </w:r>
      <w:r w:rsidRPr="00C774F9">
        <w:rPr>
          <w:rFonts w:eastAsiaTheme="minorHAnsi" w:cstheme="minorBidi"/>
          <w:szCs w:val="24"/>
          <w:lang w:val="es-ES_tradnl" w:eastAsia="en-US"/>
        </w:rPr>
        <w:t>, Reddit.com</w:t>
      </w:r>
      <w:r w:rsidRPr="00C774F9">
        <w:rPr>
          <w:rFonts w:eastAsiaTheme="minorHAnsi" w:cstheme="minorBidi"/>
          <w:szCs w:val="24"/>
          <w:vertAlign w:val="superscript"/>
          <w:lang w:val="es-ES_tradnl" w:eastAsia="en-US"/>
        </w:rPr>
        <w:footnoteReference w:id="2"/>
      </w:r>
      <w:r w:rsidRPr="00C774F9">
        <w:rPr>
          <w:rFonts w:eastAsiaTheme="minorHAnsi" w:cstheme="minorBidi"/>
          <w:szCs w:val="24"/>
          <w:lang w:val="es-ES_tradnl" w:eastAsia="en-US"/>
        </w:rPr>
        <w:t xml:space="preserve"> o W3Schools</w:t>
      </w:r>
      <w:r w:rsidRPr="00C774F9">
        <w:rPr>
          <w:rFonts w:eastAsiaTheme="minorHAnsi" w:cstheme="minorBidi"/>
          <w:szCs w:val="24"/>
          <w:vertAlign w:val="superscript"/>
          <w:lang w:val="es-ES_tradnl" w:eastAsia="en-US"/>
        </w:rPr>
        <w:footnoteReference w:id="3"/>
      </w:r>
      <w:r w:rsidRPr="00C774F9">
        <w:rPr>
          <w:rFonts w:eastAsiaTheme="minorHAnsi" w:cstheme="minorBidi"/>
          <w:szCs w:val="24"/>
          <w:lang w:val="es-ES_tradnl" w:eastAsia="en-US"/>
        </w:rPr>
        <w:t>. El tiempo requerido para este aprendizaje es variable y dependiente de la complejidad de la tecnología, por lo que en el programa de trabajo no se incluye una tarea específica que lo recoja, sino que este tiempo de aprendizaje se ha tenido en cuenta al estimar la duración de las tareas. Este tiempo estimado también incluye las correcciones y modificaciones que haya sido necesaria llevar a cabo sobre la documentación ya redactada.</w:t>
      </w:r>
    </w:p>
    <w:p w14:paraId="6AA2A647" w14:textId="77777777" w:rsidR="00C774F9" w:rsidRPr="00C774F9" w:rsidRDefault="00C774F9" w:rsidP="00C774F9">
      <w:pPr>
        <w:spacing w:before="0" w:after="0"/>
        <w:rPr>
          <w:rFonts w:eastAsiaTheme="minorHAnsi" w:cstheme="minorBidi"/>
          <w:szCs w:val="24"/>
          <w:lang w:val="es-ES_tradnl" w:eastAsia="en-US"/>
        </w:rPr>
      </w:pPr>
    </w:p>
    <w:p w14:paraId="7CD1DE23"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 xml:space="preserve">Por ejemplo, las horas planeadas para el bloque “Implementación” corresponden a la implementación de la aplicación en sí junto al aprendizaje y búsqueda de recursos de todos los conocimientos necesarios para ella. Además, también incluye el tiempo necesario para corregir la documentación generada en el análisis y diseño si la implementación se ha desviado de este. </w:t>
      </w:r>
    </w:p>
    <w:p w14:paraId="1A43D795" w14:textId="77777777" w:rsidR="00C774F9" w:rsidRPr="00C774F9" w:rsidRDefault="00C774F9" w:rsidP="00C774F9">
      <w:pPr>
        <w:spacing w:before="0" w:after="0"/>
        <w:ind w:firstLine="0"/>
        <w:rPr>
          <w:rFonts w:eastAsiaTheme="minorHAnsi" w:cstheme="minorBidi"/>
          <w:szCs w:val="24"/>
          <w:lang w:val="es-ES_tradnl" w:eastAsia="en-US"/>
        </w:rPr>
      </w:pPr>
    </w:p>
    <w:p w14:paraId="4A8707B8" w14:textId="3D8E4709" w:rsidR="00C774F9" w:rsidRPr="005C13A0" w:rsidRDefault="00C774F9" w:rsidP="005C13A0">
      <w:pPr>
        <w:pStyle w:val="Heading2"/>
        <w:rPr>
          <w:rFonts w:eastAsiaTheme="majorEastAsia"/>
          <w:lang w:val="es-ES_tradnl" w:eastAsia="en-US"/>
        </w:rPr>
      </w:pPr>
      <w:bookmarkStart w:id="22" w:name="_Toc523422121"/>
      <w:bookmarkStart w:id="23" w:name="_Toc523422212"/>
      <w:r w:rsidRPr="00C774F9">
        <w:rPr>
          <w:rFonts w:eastAsiaTheme="majorEastAsia"/>
          <w:lang w:val="es-ES_tradnl" w:eastAsia="en-US"/>
        </w:rPr>
        <w:t>PROGRAMA DE TRABAJO</w:t>
      </w:r>
      <w:bookmarkEnd w:id="22"/>
      <w:bookmarkEnd w:id="23"/>
    </w:p>
    <w:p w14:paraId="393FF1FD" w14:textId="77777777" w:rsidR="00C774F9" w:rsidRPr="00C774F9" w:rsidRDefault="00C774F9" w:rsidP="005C13A0">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Para el desglose estructurado de las tareas del proyecto, se han identificado las siguientes fases que se recogen en la siguiente tabla, así como la duración total de est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C82FA9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335013" w14:textId="77777777" w:rsidR="00C774F9" w:rsidRPr="00C774F9" w:rsidRDefault="00C774F9" w:rsidP="00C774F9">
            <w:pPr>
              <w:spacing w:before="0" w:after="0"/>
              <w:ind w:firstLine="0"/>
              <w:jc w:val="left"/>
              <w:rPr>
                <w:rFonts w:cs="Segoe UI"/>
                <w:b/>
                <w:szCs w:val="24"/>
                <w:lang w:eastAsia="en-US"/>
              </w:rPr>
            </w:pPr>
            <w:r w:rsidRPr="00C774F9">
              <w:rPr>
                <w:rFonts w:cs="Segoe UI"/>
                <w:b/>
                <w:color w:val="363636"/>
                <w:szCs w:val="24"/>
                <w:shd w:val="clear" w:color="auto" w:fill="DFE3E8"/>
                <w:lang w:eastAsia="en-US"/>
              </w:rPr>
              <w:t>Nombre de tarea</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7C93C895" w14:textId="77777777" w:rsidR="00C774F9" w:rsidRPr="00C774F9" w:rsidRDefault="00C774F9" w:rsidP="00C774F9">
            <w:pPr>
              <w:spacing w:before="0" w:after="0"/>
              <w:ind w:firstLine="0"/>
              <w:jc w:val="left"/>
              <w:rPr>
                <w:rFonts w:cs="Segoe UI"/>
                <w:b/>
                <w:szCs w:val="24"/>
                <w:lang w:eastAsia="en-US"/>
              </w:rPr>
            </w:pPr>
            <w:r w:rsidRPr="00C774F9">
              <w:rPr>
                <w:rFonts w:eastAsiaTheme="minorHAnsi" w:cs="Segoe UI"/>
                <w:b/>
                <w:color w:val="363636"/>
                <w:szCs w:val="24"/>
                <w:shd w:val="clear" w:color="auto" w:fill="DFE3E8"/>
                <w:lang w:eastAsia="en-US"/>
              </w:rPr>
              <w:t>Duración Total</w:t>
            </w:r>
          </w:p>
        </w:tc>
      </w:tr>
      <w:tr w:rsidR="00C774F9" w:rsidRPr="00C774F9" w14:paraId="54125C9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7D4FD86"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eastAsia="en-US"/>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0EE921"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val="en-US" w:eastAsia="en-US"/>
              </w:rPr>
              <w:t>461 horas</w:t>
            </w:r>
          </w:p>
        </w:tc>
      </w:tr>
      <w:tr w:rsidR="00C774F9" w:rsidRPr="00C774F9" w14:paraId="56EE78F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77299B"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983F8D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2 horas</w:t>
            </w:r>
          </w:p>
        </w:tc>
      </w:tr>
      <w:tr w:rsidR="00C774F9" w:rsidRPr="00C774F9" w14:paraId="781A77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A4924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w:t>
            </w:r>
            <w:r w:rsidRPr="00C774F9">
              <w:rPr>
                <w:rFonts w:eastAsiaTheme="minorHAnsi" w:cs="Calibri"/>
                <w:bCs/>
                <w:color w:val="000000"/>
                <w:szCs w:val="24"/>
                <w:lang w:val="en-US" w:eastAsia="en-US"/>
              </w:rPr>
              <w:t>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58D4845"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8 horas</w:t>
            </w:r>
          </w:p>
        </w:tc>
      </w:tr>
      <w:tr w:rsidR="00C774F9" w:rsidRPr="00C774F9" w14:paraId="193429A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5519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D1EB14"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5 horas</w:t>
            </w:r>
          </w:p>
        </w:tc>
      </w:tr>
      <w:tr w:rsidR="00C774F9" w:rsidRPr="00C774F9" w14:paraId="25BFF4F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2E6E7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4FB42C"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250 horas</w:t>
            </w:r>
          </w:p>
        </w:tc>
      </w:tr>
      <w:tr w:rsidR="00C774F9" w:rsidRPr="00C774F9" w14:paraId="3386B22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26A723"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E6D50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21 horas</w:t>
            </w:r>
          </w:p>
        </w:tc>
      </w:tr>
      <w:tr w:rsidR="00C774F9" w:rsidRPr="00C774F9" w14:paraId="39D2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6C4D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F7DC7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6 horas</w:t>
            </w:r>
          </w:p>
        </w:tc>
      </w:tr>
      <w:tr w:rsidR="00C774F9" w:rsidRPr="00C774F9" w14:paraId="5AE1B0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7E7CDE"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B893C7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0 horas</w:t>
            </w:r>
          </w:p>
        </w:tc>
      </w:tr>
    </w:tbl>
    <w:p w14:paraId="1F2B77EE" w14:textId="77777777" w:rsidR="00C774F9" w:rsidRPr="00C774F9" w:rsidRDefault="00C774F9" w:rsidP="00C774F9">
      <w:pPr>
        <w:spacing w:before="0" w:after="0" w:line="259" w:lineRule="auto"/>
        <w:jc w:val="left"/>
        <w:rPr>
          <w:rFonts w:eastAsiaTheme="minorHAnsi" w:cstheme="minorBidi"/>
          <w:szCs w:val="24"/>
          <w:lang w:val="es-ES_tradnl" w:eastAsia="en-US"/>
        </w:rPr>
      </w:pPr>
    </w:p>
    <w:p w14:paraId="61A4A872" w14:textId="77777777" w:rsidR="00C774F9" w:rsidRPr="00C774F9" w:rsidRDefault="00C774F9" w:rsidP="00C774F9">
      <w:pPr>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El desglose de tareas de las fases se representa en la siguiente Estructura del Desglose de Tareas (EDT), en formato de tabla. Los paquetes de trabajo aparecen en negrita, y las tareas indentadas hacia la derech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E64924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04DF0618"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Nombre de la tarea</w:t>
            </w:r>
          </w:p>
        </w:tc>
        <w:tc>
          <w:tcPr>
            <w:tcW w:w="157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7AF970AD"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Duración</w:t>
            </w:r>
          </w:p>
        </w:tc>
      </w:tr>
      <w:tr w:rsidR="00C774F9" w:rsidRPr="00C774F9" w14:paraId="19E6C18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34BE01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E0C4B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461 horas</w:t>
            </w:r>
          </w:p>
        </w:tc>
      </w:tr>
      <w:tr w:rsidR="00C774F9" w:rsidRPr="00C774F9" w14:paraId="522D17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9C036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03A932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2 horas</w:t>
            </w:r>
          </w:p>
        </w:tc>
      </w:tr>
      <w:tr w:rsidR="00C774F9" w:rsidRPr="00C774F9" w14:paraId="6029D9A3"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6EFBB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unión inicial</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60A31E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51EBA6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8F372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Buscar información sobre soluciones software disponibl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144A7F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3A91D21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57214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1A463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8 horas</w:t>
            </w:r>
          </w:p>
        </w:tc>
      </w:tr>
      <w:tr w:rsidR="00C774F9" w:rsidRPr="00C774F9" w14:paraId="2DF22C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35DD8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052B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889883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907B9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E2F2C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C50F9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F3BE62B"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7F9FC4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8 horas</w:t>
            </w:r>
          </w:p>
        </w:tc>
      </w:tr>
      <w:tr w:rsidR="00C774F9" w:rsidRPr="00C774F9" w14:paraId="5DB4849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97CBF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D259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0403877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5076B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6E82C9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E75CA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6713F5F"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98D02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53C62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E646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321A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5A5A84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896E68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1680D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6A5A45A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997F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CEBD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6 horas</w:t>
            </w:r>
          </w:p>
        </w:tc>
      </w:tr>
      <w:tr w:rsidR="00C774F9" w:rsidRPr="00C774F9" w14:paraId="3D429CD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43010B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FDCA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1A8C6B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885C5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D4B6D3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4BB7B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D4E0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08193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31F33C2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78217D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naveg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4D8885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374B455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57C08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082718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929C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B075B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lastRenderedPageBreak/>
              <w:t xml:space="preserve">         Definición d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A00B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154B0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C47F9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95FF55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5 horas</w:t>
            </w:r>
          </w:p>
        </w:tc>
      </w:tr>
      <w:tr w:rsidR="00C774F9" w:rsidRPr="00C774F9" w14:paraId="4A2EF8B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8F1BB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BAED5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0 horas</w:t>
            </w:r>
          </w:p>
        </w:tc>
      </w:tr>
      <w:tr w:rsidR="00C774F9" w:rsidRPr="00C774F9" w14:paraId="09165B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09735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odel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9A435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3 horas</w:t>
            </w:r>
          </w:p>
        </w:tc>
      </w:tr>
      <w:tr w:rsidR="00C774F9" w:rsidRPr="00C774F9" w14:paraId="7FE7B80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AF60D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Entidad-Relacio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82288D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DA0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8BD94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Modelo físic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1B78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A22BFD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7FEAFF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cceso a los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B13A9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C5E3A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25E83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34AEC76"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4 horas</w:t>
            </w:r>
          </w:p>
        </w:tc>
      </w:tr>
      <w:tr w:rsidR="00C774F9" w:rsidRPr="00C774F9" w14:paraId="19251EC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5EC378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1B37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78AB84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1971C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B2FE5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D44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CD1A0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6C069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 horas</w:t>
            </w:r>
          </w:p>
        </w:tc>
      </w:tr>
      <w:tr w:rsidR="00C774F9" w:rsidRPr="00C774F9" w14:paraId="618415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E89B3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E97682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22932F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341A3A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8305B3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124553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95E91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1C787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F7DDB8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89D73C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F7F9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F2FA2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A5CB66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CF0C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2DC63E8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81E5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 de impla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5F803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06AD10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958BF1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A8BD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50 horas</w:t>
            </w:r>
          </w:p>
        </w:tc>
      </w:tr>
      <w:tr w:rsidR="00C774F9" w:rsidRPr="00C774F9" w14:paraId="1F0DCF2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E0EF4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C4931F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21 horas</w:t>
            </w:r>
          </w:p>
        </w:tc>
      </w:tr>
      <w:tr w:rsidR="00C774F9" w:rsidRPr="00C774F9" w14:paraId="7FFCC5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FD07F8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álisis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BA3E8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671504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31121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FF9D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F40BF2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2188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mplementación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E9B1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CFBB4E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1F260C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rrección de error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76DCA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71D1A4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F57F1A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DDCD6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B9530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85919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2F6DD4"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0 horas</w:t>
            </w:r>
          </w:p>
        </w:tc>
      </w:tr>
      <w:tr w:rsidR="00C774F9" w:rsidRPr="00C774F9" w14:paraId="0422A6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A4B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ortada e índi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9D74FF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6AFF746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51771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sume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53696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225A38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521610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roduc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94C3B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54A106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FEDC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6AEE6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AE2181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56552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B21CDD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6A0BB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C29D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2E347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94E8D1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456B9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dific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53DA77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5EA680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587BE2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nclusion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3963E8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2B359D3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CA5FFA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exos y bibliografí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4E8AF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0D3EF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C1F8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s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B1E61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6 horas</w:t>
            </w:r>
          </w:p>
        </w:tc>
      </w:tr>
      <w:tr w:rsidR="00C774F9" w:rsidRPr="00C774F9" w14:paraId="1D31D27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D8D176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C79F2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9 horas</w:t>
            </w:r>
          </w:p>
        </w:tc>
      </w:tr>
      <w:tr w:rsidR="00C774F9" w:rsidRPr="00C774F9" w14:paraId="017B95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31E4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8D72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1A3A77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1A58D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Solicitud de documentación para la defens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6D056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131706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E5CC40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paración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D8BF5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7858876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0B20CB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lastRenderedPageBreak/>
              <w:t xml:space="preserve">      Entrega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99F890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bl>
    <w:p w14:paraId="774FDE6C" w14:textId="77777777" w:rsidR="00C774F9" w:rsidRPr="00C774F9" w:rsidRDefault="00C774F9" w:rsidP="00C774F9">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presenta la planificación del proyecto con un diagrama de Gantt, que contiene las fases y tareas descritas en el diagrama EDT que se ha presentado anteriormente.</w:t>
      </w:r>
      <w:r w:rsidRPr="00C774F9">
        <w:rPr>
          <w:rFonts w:eastAsiaTheme="minorHAnsi" w:cstheme="minorBidi"/>
          <w:szCs w:val="24"/>
          <w:lang w:val="es-ES_tradnl" w:eastAsia="en-US"/>
        </w:rPr>
        <w:tab/>
      </w:r>
    </w:p>
    <w:p w14:paraId="4E14CB3F"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drawing>
          <wp:inline distT="0" distB="0" distL="0" distR="0" wp14:anchorId="3DE784B9" wp14:editId="6021D454">
            <wp:extent cx="5392939" cy="503983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95373" cy="5042108"/>
                    </a:xfrm>
                    <a:prstGeom prst="rect">
                      <a:avLst/>
                    </a:prstGeom>
                    <a:noFill/>
                    <a:ln>
                      <a:noFill/>
                    </a:ln>
                  </pic:spPr>
                </pic:pic>
              </a:graphicData>
            </a:graphic>
          </wp:inline>
        </w:drawing>
      </w:r>
    </w:p>
    <w:p w14:paraId="0EC60D07"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La planificación expuesta en este apartado es orientativa, y su principal función es la de estimar la duración del proyecto y sus fases. Como se ha descrito anteriormente, el análisis, diseño e implementación del proyecto se llevarán a cabo mediante un flujo de trabajo descompuesto en tareas, que representan casos de uso, y donde una tarea debe ser completada antes de pasar a la siguiente.</w:t>
      </w:r>
    </w:p>
    <w:p w14:paraId="5EEE708D"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muestra el diagrama de Gantt y el desglose de tareas para los paquetes de tareas más complejos:</w:t>
      </w:r>
    </w:p>
    <w:p w14:paraId="7C60B519"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lastRenderedPageBreak/>
        <w:drawing>
          <wp:inline distT="0" distB="0" distL="0" distR="0" wp14:anchorId="00DBB46B" wp14:editId="07A50B12">
            <wp:extent cx="5943600" cy="13554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355410"/>
                    </a:xfrm>
                    <a:prstGeom prst="rect">
                      <a:avLst/>
                    </a:prstGeom>
                    <a:noFill/>
                    <a:ln>
                      <a:noFill/>
                    </a:ln>
                  </pic:spPr>
                </pic:pic>
              </a:graphicData>
            </a:graphic>
          </wp:inline>
        </w:drawing>
      </w:r>
    </w:p>
    <w:p w14:paraId="25108528" w14:textId="77777777" w:rsidR="00C774F9" w:rsidRPr="00C774F9" w:rsidRDefault="00C774F9" w:rsidP="00C774F9">
      <w:pPr>
        <w:spacing w:before="0" w:after="305" w:line="259" w:lineRule="auto"/>
        <w:rPr>
          <w:rFonts w:eastAsiaTheme="minorHAnsi" w:cstheme="minorBidi"/>
          <w:color w:val="FF0000"/>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El paquete de tareas de lanzamiento y gestión del proyecto incluye la elaboración del plan de proyecto y los informes.</w:t>
      </w:r>
    </w:p>
    <w:p w14:paraId="05D119CA" w14:textId="77777777" w:rsidR="00C774F9" w:rsidRPr="00C774F9" w:rsidRDefault="00C774F9" w:rsidP="005C13A0">
      <w:pPr>
        <w:spacing w:before="0" w:after="305" w:line="259" w:lineRule="auto"/>
        <w:ind w:firstLine="0"/>
        <w:jc w:val="center"/>
        <w:rPr>
          <w:rFonts w:eastAsiaTheme="minorHAnsi" w:cstheme="minorBidi"/>
          <w:color w:val="FF0000"/>
          <w:szCs w:val="24"/>
          <w:lang w:val="es-ES_tradnl" w:eastAsia="en-US"/>
        </w:rPr>
      </w:pPr>
      <w:r w:rsidRPr="00C774F9">
        <w:rPr>
          <w:rFonts w:eastAsiaTheme="minorHAnsi" w:cstheme="minorBidi"/>
          <w:noProof/>
          <w:color w:val="FF0000"/>
          <w:szCs w:val="24"/>
          <w:lang w:val="es-ES_tradnl" w:eastAsia="en-US"/>
        </w:rPr>
        <w:drawing>
          <wp:inline distT="0" distB="0" distL="0" distR="0" wp14:anchorId="61A66CBB" wp14:editId="48A63A4E">
            <wp:extent cx="5943600" cy="207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070900"/>
                    </a:xfrm>
                    <a:prstGeom prst="rect">
                      <a:avLst/>
                    </a:prstGeom>
                    <a:noFill/>
                    <a:ln>
                      <a:noFill/>
                    </a:ln>
                  </pic:spPr>
                </pic:pic>
              </a:graphicData>
            </a:graphic>
          </wp:inline>
        </w:drawing>
      </w:r>
    </w:p>
    <w:p w14:paraId="41D70E15"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 xml:space="preserve">El paquete de tareas de análisis está planeado en dos etapas: la etapa inicial donde se define el sistema, sus requisitos y diagrama de casos de uso, y el análisis de las funcionalidades concretas (definición de casos de uso, clases e interfaces), que se lleva a cabo mediante el flujo de tareas de casos de uso. </w:t>
      </w:r>
    </w:p>
    <w:p w14:paraId="72442234"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2C17A7F1" wp14:editId="229287B8">
            <wp:extent cx="5943600" cy="22548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254827"/>
                    </a:xfrm>
                    <a:prstGeom prst="rect">
                      <a:avLst/>
                    </a:prstGeom>
                    <a:noFill/>
                    <a:ln>
                      <a:noFill/>
                    </a:ln>
                  </pic:spPr>
                </pic:pic>
              </a:graphicData>
            </a:graphic>
          </wp:inline>
        </w:drawing>
      </w:r>
    </w:p>
    <w:p w14:paraId="3AE11848"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El diseño está planeado del mismo modo que el análisis: primero se define el modelo de datos; y posteriormente, para cada caso de uso, se diseñan las funcionalidades.</w:t>
      </w:r>
    </w:p>
    <w:p w14:paraId="686D5181"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lastRenderedPageBreak/>
        <w:drawing>
          <wp:inline distT="0" distB="0" distL="0" distR="0" wp14:anchorId="6A6D560A" wp14:editId="7F8AA04F">
            <wp:extent cx="5943600" cy="708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708870"/>
                    </a:xfrm>
                    <a:prstGeom prst="rect">
                      <a:avLst/>
                    </a:prstGeom>
                    <a:noFill/>
                    <a:ln>
                      <a:noFill/>
                    </a:ln>
                  </pic:spPr>
                </pic:pic>
              </a:graphicData>
            </a:graphic>
          </wp:inline>
        </w:drawing>
      </w:r>
    </w:p>
    <w:p w14:paraId="44DCA96A"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 xml:space="preserve">La implementación se lleva a cabo para cada caso de uso, después de terminar su análisis y diseño, y se completa antes de comenzar un nuevo caso de uso.  Las pruebas se realizarán una vez esté todo implementado. </w:t>
      </w:r>
    </w:p>
    <w:p w14:paraId="605C2265"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0434FF5F" wp14:editId="00359EFB">
            <wp:extent cx="5943600" cy="231475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314752"/>
                    </a:xfrm>
                    <a:prstGeom prst="rect">
                      <a:avLst/>
                    </a:prstGeom>
                    <a:noFill/>
                    <a:ln>
                      <a:noFill/>
                    </a:ln>
                  </pic:spPr>
                </pic:pic>
              </a:graphicData>
            </a:graphic>
          </wp:inline>
        </w:drawing>
      </w:r>
    </w:p>
    <w:p w14:paraId="49A06331"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Finalmente, el despliegue, la memoria y el cierre se realizan una vez se ha implementado todo, en una etapa final de trabajo.</w:t>
      </w:r>
    </w:p>
    <w:p w14:paraId="73BD54F6"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24" w:name="_Toc523422122"/>
      <w:bookmarkStart w:id="25" w:name="_Toc523422213"/>
    </w:p>
    <w:p w14:paraId="31F046D5"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73DA5247"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221D3C57" w14:textId="77777777" w:rsidR="00A038F8" w:rsidRPr="00A038F8" w:rsidRDefault="00A038F8" w:rsidP="00443FBB">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187849A" w14:textId="77777777" w:rsidR="00C72220" w:rsidRPr="00C72220" w:rsidRDefault="00C72220" w:rsidP="00443FBB">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42A5CC5" w14:textId="77777777" w:rsidR="00C72220" w:rsidRPr="00C72220" w:rsidRDefault="00C72220" w:rsidP="00443FBB">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290A3B39" w14:textId="69469310" w:rsidR="00C774F9" w:rsidRPr="005C13A0" w:rsidRDefault="005C13A0" w:rsidP="005A76F6">
      <w:pPr>
        <w:pStyle w:val="Heading3"/>
      </w:pPr>
      <w:r w:rsidRPr="005C13A0">
        <w:t xml:space="preserve"> </w:t>
      </w:r>
      <w:r w:rsidR="00C774F9" w:rsidRPr="005C13A0">
        <w:t>PLANIFICACIÓN KANBAN</w:t>
      </w:r>
      <w:bookmarkEnd w:id="24"/>
      <w:bookmarkEnd w:id="25"/>
    </w:p>
    <w:p w14:paraId="088ECD2E" w14:textId="77777777" w:rsidR="00C774F9" w:rsidRPr="00C774F9" w:rsidRDefault="00C774F9" w:rsidP="00C774F9">
      <w:pPr>
        <w:spacing w:before="0"/>
        <w:ind w:firstLine="0"/>
        <w:rPr>
          <w:rFonts w:eastAsiaTheme="minorHAnsi" w:cstheme="minorBidi"/>
          <w:szCs w:val="24"/>
          <w:lang w:val="es-ES_tradnl" w:eastAsia="en-US"/>
        </w:rPr>
      </w:pPr>
      <w:r w:rsidRPr="00C774F9">
        <w:rPr>
          <w:rFonts w:asciiTheme="minorHAnsi" w:eastAsiaTheme="minorHAnsi" w:hAnsiTheme="minorHAnsi" w:cstheme="minorBidi"/>
          <w:sz w:val="22"/>
          <w:szCs w:val="22"/>
          <w:lang w:val="es-ES_tradnl" w:eastAsia="en-US"/>
        </w:rPr>
        <w:tab/>
      </w:r>
      <w:r w:rsidRPr="00C774F9">
        <w:rPr>
          <w:rFonts w:eastAsiaTheme="minorHAnsi" w:cstheme="minorBidi"/>
          <w:szCs w:val="24"/>
          <w:lang w:val="es-ES_tradnl" w:eastAsia="en-US"/>
        </w:rPr>
        <w:t>El trabajo que corresponde a cada tarea se ha organizado a modo de cascada: el análisis y diseño de las funcionalidades del caso de uso que se van a implementar se llevan a cabo justo antes de esa implementación, en vez de realizar el análisis y el diseño del sistema completo al principio. No obstante, existen una etapa inicial y una etapa final que se han desarrollado respectivamente antes y después de implementar los casos de uso.</w:t>
      </w:r>
    </w:p>
    <w:p w14:paraId="69621E86" w14:textId="77777777" w:rsidR="00C774F9" w:rsidRPr="00C774F9" w:rsidRDefault="00C774F9" w:rsidP="00C774F9">
      <w:pPr>
        <w:spacing w:before="0"/>
        <w:ind w:firstLine="0"/>
        <w:rPr>
          <w:rFonts w:eastAsiaTheme="minorHAnsi" w:cstheme="minorBidi"/>
          <w:szCs w:val="24"/>
          <w:lang w:val="es-ES_tradnl" w:eastAsia="en-US"/>
        </w:rPr>
      </w:pPr>
      <w:r w:rsidRPr="00C774F9">
        <w:rPr>
          <w:rFonts w:eastAsiaTheme="minorHAnsi" w:cstheme="minorBidi"/>
          <w:szCs w:val="24"/>
          <w:lang w:val="es-ES_tradnl" w:eastAsia="en-US"/>
        </w:rPr>
        <w:tab/>
        <w:t>Para la etapa inicial se han planificado las siguientes tareas, mostrándose en el orden en el que están programad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860"/>
        <w:gridCol w:w="1080"/>
        <w:gridCol w:w="3330"/>
      </w:tblGrid>
      <w:tr w:rsidR="00C774F9" w:rsidRPr="00C774F9" w14:paraId="7827466F"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9D916"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A4A1C19"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Trabajo</w:t>
            </w:r>
          </w:p>
        </w:tc>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824D5B5"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 de resumen de tarea</w:t>
            </w:r>
          </w:p>
        </w:tc>
      </w:tr>
      <w:tr w:rsidR="00C774F9" w:rsidRPr="00C774F9" w14:paraId="642C886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60DA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unión inicial</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A1B4"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359E5"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B8A468E"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A761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Buscar información sobre soluciones software disponibl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14EE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0D1277"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A077D98"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1A1F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6E1A7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FA8D31"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3E059CD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A268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5020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C93F9"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6C99F07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E8E5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quisi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870B5"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8B16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381E2EE2"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A9F1D8"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agrama casos de us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FE0B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D4A0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4506155D"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9785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lastRenderedPageBreak/>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8B164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0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14AF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5ABCB864"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6E61A3"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seño Entidad-Rel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45D51"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CC19F"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6F8D3DD5"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AC70C"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Modelo físico de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2CE5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35F56"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45B4D5C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889FB2F"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iagrama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75F5A5"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5D7DED"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33F7CAC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579E8B8"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efinición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0E1A1E0"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3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B0BEFB6"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40DF4DF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BB7F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Acceso a los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3E7AD7"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 hora</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FB75B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bl>
    <w:p w14:paraId="51BDB7F8" w14:textId="77777777" w:rsidR="00C774F9" w:rsidRPr="00C774F9" w:rsidRDefault="00C774F9" w:rsidP="00C774F9">
      <w:pPr>
        <w:spacing w:before="0" w:after="0"/>
        <w:ind w:firstLine="0"/>
        <w:rPr>
          <w:rFonts w:eastAsiaTheme="minorHAnsi" w:cstheme="minorBidi"/>
          <w:szCs w:val="24"/>
          <w:lang w:val="es-ES_tradnl" w:eastAsia="en-US"/>
        </w:rPr>
      </w:pPr>
    </w:p>
    <w:p w14:paraId="76477F61" w14:textId="77777777" w:rsidR="00C774F9" w:rsidRPr="00C774F9" w:rsidRDefault="00C774F9" w:rsidP="00C774F9">
      <w:pPr>
        <w:spacing w:before="0"/>
        <w:ind w:firstLine="0"/>
        <w:jc w:val="left"/>
        <w:rPr>
          <w:rFonts w:eastAsiaTheme="minorHAnsi" w:cstheme="minorBidi"/>
          <w:sz w:val="22"/>
          <w:szCs w:val="22"/>
          <w:lang w:val="es-ES_tradnl" w:eastAsia="en-US"/>
        </w:rPr>
      </w:pPr>
      <w:r w:rsidRPr="00C774F9">
        <w:rPr>
          <w:rFonts w:eastAsiaTheme="minorHAnsi" w:cstheme="minorBidi"/>
          <w:sz w:val="22"/>
          <w:szCs w:val="22"/>
          <w:lang w:val="es-ES_tradnl" w:eastAsia="en-US"/>
        </w:rPr>
        <w:tab/>
        <w:t>El flujo de trabajo de cada caso de uso se ha planeado según la siguiente tabla. La duración de cada tarea es variable dependiendo de la complejidad del caso de us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C774F9" w:rsidRPr="00C774F9" w14:paraId="67844F7C"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FEEA7B9"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A524DE"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7524F2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A252E"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06A14D73"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28DD880B"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005F5" w14:textId="77777777" w:rsidR="00C774F9" w:rsidRPr="00C774F9" w:rsidRDefault="00C774F9" w:rsidP="00C774F9">
            <w:pPr>
              <w:spacing w:before="0" w:after="0"/>
              <w:ind w:firstLine="0"/>
              <w:jc w:val="left"/>
              <w:rPr>
                <w:rFonts w:cs="Calibri"/>
                <w:sz w:val="20"/>
                <w:lang w:eastAsia="en-US"/>
              </w:rPr>
            </w:pPr>
            <w:r w:rsidRPr="00C774F9">
              <w:rPr>
                <w:rFonts w:cs="Calibri"/>
                <w:sz w:val="20"/>
                <w:lang w:eastAsia="en-US"/>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5A15242"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7BC41B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8CE35"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2DCBBAA5"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34A81BDD"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57CD6F"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1C70F65D" w14:textId="77777777" w:rsidR="00C774F9" w:rsidRPr="00C774F9" w:rsidRDefault="00C774F9" w:rsidP="00C774F9">
            <w:pPr>
              <w:spacing w:before="0" w:after="0"/>
              <w:ind w:firstLine="0"/>
              <w:jc w:val="right"/>
              <w:rPr>
                <w:rFonts w:cs="Calibri"/>
                <w:color w:val="000000"/>
                <w:sz w:val="20"/>
                <w:lang w:eastAsia="en-US"/>
              </w:rPr>
            </w:pPr>
            <w:r w:rsidRPr="00C774F9">
              <w:rPr>
                <w:rFonts w:cs="Calibri"/>
                <w:color w:val="000000"/>
                <w:sz w:val="20"/>
                <w:lang w:eastAsia="en-US"/>
              </w:rPr>
              <w:t>Análisis</w:t>
            </w:r>
          </w:p>
        </w:tc>
      </w:tr>
      <w:tr w:rsidR="00C774F9" w:rsidRPr="00C774F9" w14:paraId="5F7DD1E4"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1AB1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DD8AA"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0AD70EB3"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8E9F363"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2B1BD2"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D20977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BA079"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1282BAF"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540BEC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E8CBC"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9FB77"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Implementación</w:t>
            </w:r>
          </w:p>
        </w:tc>
      </w:tr>
    </w:tbl>
    <w:p w14:paraId="5FE2A044" w14:textId="77777777" w:rsidR="00C774F9" w:rsidRPr="00C774F9" w:rsidRDefault="00C774F9" w:rsidP="00C774F9">
      <w:pPr>
        <w:spacing w:before="0" w:after="0"/>
        <w:ind w:firstLine="0"/>
        <w:jc w:val="left"/>
        <w:rPr>
          <w:rFonts w:eastAsiaTheme="minorHAnsi" w:cstheme="minorBidi"/>
          <w:szCs w:val="24"/>
          <w:lang w:val="es-ES_tradnl" w:eastAsia="en-US"/>
        </w:rPr>
      </w:pPr>
    </w:p>
    <w:p w14:paraId="142B4CB6" w14:textId="77777777" w:rsidR="00C774F9" w:rsidRPr="00C774F9" w:rsidRDefault="00C774F9" w:rsidP="00C774F9">
      <w:pPr>
        <w:spacing w:before="0"/>
        <w:ind w:firstLine="0"/>
        <w:jc w:val="left"/>
        <w:rPr>
          <w:rFonts w:eastAsiaTheme="minorHAnsi" w:cstheme="minorBidi"/>
          <w:szCs w:val="22"/>
          <w:lang w:val="es-ES_tradnl" w:eastAsia="en-US"/>
        </w:rPr>
      </w:pPr>
      <w:r w:rsidRPr="00C774F9">
        <w:rPr>
          <w:rFonts w:eastAsiaTheme="minorHAnsi" w:cstheme="minorBidi"/>
          <w:szCs w:val="22"/>
          <w:lang w:val="es-ES_tradnl" w:eastAsia="en-US"/>
        </w:rPr>
        <w:tab/>
        <w:t>La etapa de cierre se ha planeado de un modo similar a la de inici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C774F9" w:rsidRPr="00C774F9" w14:paraId="630F977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C2AAD32"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433127"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8C184C6"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0DE221A8"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31990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quisitos de impla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8664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0794B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iseño</w:t>
            </w:r>
          </w:p>
        </w:tc>
      </w:tr>
      <w:tr w:rsidR="00C774F9" w:rsidRPr="00C774F9" w14:paraId="29B50943"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1DB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B839A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88731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espliegue</w:t>
            </w:r>
          </w:p>
        </w:tc>
      </w:tr>
      <w:tr w:rsidR="00C774F9" w:rsidRPr="00C774F9" w14:paraId="569BE04D"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10E2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ortada e índic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7EA1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B8576"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5A92E6F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F8BB0C"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sume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C835E"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875FA"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09B657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26D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troduc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9688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B557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717264B"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9063E4"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4FD9D"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925D6E"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68D0FF5"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4E33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2D71E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751E1"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56D2F5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AA278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899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CED6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3037AD8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CDB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88B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5A31D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7A431C9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8B708"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62A7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E655B"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B8B44F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ACA01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D7CB"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11523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7A259D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2B5A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F279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EFC4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EA4D31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396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6F723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D8D5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42C47361"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417C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17DD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4A82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1974F39"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8B307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E67F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768348"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A8B3782"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7376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4D09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2315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bl>
    <w:p w14:paraId="7A068852" w14:textId="77777777" w:rsidR="005C13A0" w:rsidRPr="005C13A0" w:rsidRDefault="005C13A0" w:rsidP="005A76F6">
      <w:pPr>
        <w:pStyle w:val="Heading3"/>
      </w:pPr>
      <w:r w:rsidRPr="005C13A0">
        <w:t xml:space="preserve"> </w:t>
      </w:r>
      <w:bookmarkStart w:id="26" w:name="_Toc523422123"/>
      <w:bookmarkStart w:id="27" w:name="_Toc523422214"/>
      <w:r w:rsidRPr="005C13A0">
        <w:t>DICCIONARIO DE LA EDT</w:t>
      </w:r>
      <w:bookmarkEnd w:id="26"/>
      <w:bookmarkEnd w:id="27"/>
    </w:p>
    <w:p w14:paraId="5ED2703E" w14:textId="77777777" w:rsidR="00C72220" w:rsidRPr="00C72220" w:rsidRDefault="00C72220" w:rsidP="00443FBB">
      <w:pPr>
        <w:pStyle w:val="ListParagraph"/>
        <w:keepNext/>
        <w:numPr>
          <w:ilvl w:val="0"/>
          <w:numId w:val="23"/>
        </w:numPr>
        <w:tabs>
          <w:tab w:val="decimal" w:pos="567"/>
        </w:tabs>
        <w:contextualSpacing w:val="0"/>
        <w:outlineLvl w:val="3"/>
        <w:rPr>
          <w:rFonts w:eastAsiaTheme="majorEastAsia"/>
          <w:b/>
          <w:bCs/>
          <w:vanish/>
          <w:szCs w:val="24"/>
          <w:lang w:val="es-ES_tradnl" w:eastAsia="en-US"/>
        </w:rPr>
      </w:pPr>
    </w:p>
    <w:p w14:paraId="1F8C75BD" w14:textId="77777777" w:rsidR="00C72220" w:rsidRPr="00C72220" w:rsidRDefault="00C72220" w:rsidP="00443FBB">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5488A43D" w14:textId="77777777" w:rsidR="00C72220" w:rsidRPr="00C72220" w:rsidRDefault="00C72220" w:rsidP="00443FBB">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67A897FD" w14:textId="6A8D948C" w:rsidR="005C13A0" w:rsidRDefault="005C13A0" w:rsidP="00C72220">
      <w:pPr>
        <w:pStyle w:val="Heading4"/>
      </w:pPr>
      <w:r w:rsidRPr="005C13A0">
        <w:t>Lanzamiento y gestión del proyecto</w:t>
      </w: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0D46949F" w14:textId="77777777" w:rsidTr="005C13A0">
        <w:trPr>
          <w:jc w:val="center"/>
        </w:trPr>
        <w:tc>
          <w:tcPr>
            <w:tcW w:w="2083" w:type="dxa"/>
            <w:shd w:val="clear" w:color="auto" w:fill="B4C6E7" w:themeFill="accent1" w:themeFillTint="66"/>
            <w:vAlign w:val="center"/>
          </w:tcPr>
          <w:p w14:paraId="49DBBB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02" w:type="dxa"/>
            <w:shd w:val="clear" w:color="auto" w:fill="B4C6E7" w:themeFill="accent1" w:themeFillTint="66"/>
            <w:vAlign w:val="center"/>
          </w:tcPr>
          <w:p w14:paraId="0DC14B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8" w:type="dxa"/>
            <w:shd w:val="clear" w:color="auto" w:fill="B4C6E7" w:themeFill="accent1" w:themeFillTint="66"/>
            <w:vAlign w:val="center"/>
          </w:tcPr>
          <w:p w14:paraId="4B706F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41" w:type="dxa"/>
            <w:shd w:val="clear" w:color="auto" w:fill="B4C6E7" w:themeFill="accent1" w:themeFillTint="66"/>
            <w:vAlign w:val="center"/>
          </w:tcPr>
          <w:p w14:paraId="3366E40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FFEC0E3" w14:textId="77777777" w:rsidTr="005C13A0">
        <w:trPr>
          <w:trHeight w:val="233"/>
          <w:jc w:val="center"/>
        </w:trPr>
        <w:tc>
          <w:tcPr>
            <w:tcW w:w="2083" w:type="dxa"/>
            <w:vAlign w:val="center"/>
          </w:tcPr>
          <w:p w14:paraId="67C0547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1</w:t>
            </w:r>
          </w:p>
        </w:tc>
        <w:tc>
          <w:tcPr>
            <w:tcW w:w="2102" w:type="dxa"/>
            <w:vAlign w:val="center"/>
          </w:tcPr>
          <w:p w14:paraId="5874C4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unión inicial</w:t>
            </w:r>
          </w:p>
        </w:tc>
        <w:tc>
          <w:tcPr>
            <w:tcW w:w="2168" w:type="dxa"/>
            <w:vAlign w:val="center"/>
          </w:tcPr>
          <w:p w14:paraId="12B389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41" w:type="dxa"/>
            <w:vAlign w:val="center"/>
          </w:tcPr>
          <w:p w14:paraId="0CA7E4B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7F641F4" w14:textId="77777777" w:rsidTr="005C13A0">
        <w:trPr>
          <w:jc w:val="center"/>
        </w:trPr>
        <w:tc>
          <w:tcPr>
            <w:tcW w:w="8494" w:type="dxa"/>
            <w:gridSpan w:val="4"/>
            <w:shd w:val="clear" w:color="auto" w:fill="auto"/>
          </w:tcPr>
          <w:p w14:paraId="0B3A8DF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Descripción:</w:t>
            </w:r>
          </w:p>
          <w:p w14:paraId="606544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y el profesor supervisor tendrán una reunión inicial para plantear el proyecto, tomar los requisitos y resolver las dudas iniciales que se planteen.</w:t>
            </w:r>
          </w:p>
        </w:tc>
      </w:tr>
      <w:tr w:rsidR="005C13A0" w:rsidRPr="005C13A0" w14:paraId="0ED0D19D" w14:textId="77777777" w:rsidTr="005C13A0">
        <w:trPr>
          <w:jc w:val="center"/>
        </w:trPr>
        <w:tc>
          <w:tcPr>
            <w:tcW w:w="8494" w:type="dxa"/>
            <w:gridSpan w:val="4"/>
          </w:tcPr>
          <w:p w14:paraId="2D4CF6E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CA987EF"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C063C30"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7"/>
        <w:gridCol w:w="2139"/>
        <w:gridCol w:w="2158"/>
        <w:gridCol w:w="2130"/>
      </w:tblGrid>
      <w:tr w:rsidR="005C13A0" w:rsidRPr="005C13A0" w14:paraId="66F57FDD" w14:textId="77777777" w:rsidTr="00955F94">
        <w:trPr>
          <w:jc w:val="center"/>
        </w:trPr>
        <w:tc>
          <w:tcPr>
            <w:tcW w:w="2337" w:type="dxa"/>
            <w:shd w:val="clear" w:color="auto" w:fill="B4C6E7" w:themeFill="accent1" w:themeFillTint="66"/>
            <w:vAlign w:val="center"/>
          </w:tcPr>
          <w:p w14:paraId="163FFA9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2F7C73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46F90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7154B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E156DC9" w14:textId="77777777" w:rsidTr="00955F94">
        <w:trPr>
          <w:trHeight w:val="233"/>
          <w:jc w:val="center"/>
        </w:trPr>
        <w:tc>
          <w:tcPr>
            <w:tcW w:w="2337" w:type="dxa"/>
            <w:vAlign w:val="center"/>
          </w:tcPr>
          <w:p w14:paraId="73372D6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c>
          <w:tcPr>
            <w:tcW w:w="2337" w:type="dxa"/>
            <w:vAlign w:val="center"/>
          </w:tcPr>
          <w:p w14:paraId="26D5CC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Buscar información sobre soluciones software disponibles</w:t>
            </w:r>
          </w:p>
        </w:tc>
        <w:tc>
          <w:tcPr>
            <w:tcW w:w="2338" w:type="dxa"/>
            <w:vAlign w:val="center"/>
          </w:tcPr>
          <w:p w14:paraId="731C6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393F4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212FFE3B" w14:textId="77777777" w:rsidTr="00955F94">
        <w:trPr>
          <w:jc w:val="center"/>
        </w:trPr>
        <w:tc>
          <w:tcPr>
            <w:tcW w:w="9350" w:type="dxa"/>
            <w:gridSpan w:val="4"/>
            <w:shd w:val="clear" w:color="auto" w:fill="auto"/>
          </w:tcPr>
          <w:p w14:paraId="1721B6F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37456B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buscará información y consultará con otros profesores y compañeros cuál es la mejor opción para implementar el sistema propuesto de entre todas las herramientas de desarrollo software disponibles.</w:t>
            </w:r>
          </w:p>
        </w:tc>
      </w:tr>
      <w:tr w:rsidR="005C13A0" w:rsidRPr="005C13A0" w14:paraId="79129B19" w14:textId="77777777" w:rsidTr="00955F94">
        <w:trPr>
          <w:jc w:val="center"/>
        </w:trPr>
        <w:tc>
          <w:tcPr>
            <w:tcW w:w="9350" w:type="dxa"/>
            <w:gridSpan w:val="4"/>
          </w:tcPr>
          <w:p w14:paraId="4938DD0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584F75E"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dará prioridad a las soluciones FOSS (</w:t>
            </w:r>
            <w:r w:rsidRPr="005C13A0">
              <w:rPr>
                <w:rFonts w:eastAsiaTheme="minorHAnsi" w:cstheme="minorBidi"/>
                <w:i/>
                <w:szCs w:val="24"/>
                <w:lang w:val="es-ES_tradnl" w:eastAsia="en-US"/>
              </w:rPr>
              <w:t>free and open source software</w:t>
            </w:r>
            <w:r w:rsidRPr="005C13A0">
              <w:rPr>
                <w:rFonts w:eastAsiaTheme="minorHAnsi" w:cstheme="minorBidi"/>
                <w:szCs w:val="24"/>
                <w:lang w:val="es-ES_tradnl" w:eastAsia="en-US"/>
              </w:rPr>
              <w:t>, es decir, software libre de código abierto)</w:t>
            </w:r>
          </w:p>
        </w:tc>
      </w:tr>
    </w:tbl>
    <w:p w14:paraId="59D518FF"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80"/>
        <w:gridCol w:w="2107"/>
        <w:gridCol w:w="2167"/>
        <w:gridCol w:w="2140"/>
      </w:tblGrid>
      <w:tr w:rsidR="005C13A0" w:rsidRPr="005C13A0" w14:paraId="3B16D8F2" w14:textId="77777777" w:rsidTr="00955F94">
        <w:trPr>
          <w:jc w:val="center"/>
        </w:trPr>
        <w:tc>
          <w:tcPr>
            <w:tcW w:w="2337" w:type="dxa"/>
            <w:shd w:val="clear" w:color="auto" w:fill="B4C6E7" w:themeFill="accent1" w:themeFillTint="66"/>
            <w:vAlign w:val="center"/>
          </w:tcPr>
          <w:p w14:paraId="5F2CE5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587A8F4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70D82B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01545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79A2C80" w14:textId="77777777" w:rsidTr="00955F94">
        <w:trPr>
          <w:trHeight w:val="233"/>
          <w:jc w:val="center"/>
        </w:trPr>
        <w:tc>
          <w:tcPr>
            <w:tcW w:w="2337" w:type="dxa"/>
            <w:vAlign w:val="center"/>
          </w:tcPr>
          <w:p w14:paraId="768D994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c>
          <w:tcPr>
            <w:tcW w:w="2337" w:type="dxa"/>
            <w:vAlign w:val="center"/>
          </w:tcPr>
          <w:p w14:paraId="313DF8B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lan de Proyecto</w:t>
            </w:r>
          </w:p>
        </w:tc>
        <w:tc>
          <w:tcPr>
            <w:tcW w:w="2338" w:type="dxa"/>
            <w:vAlign w:val="center"/>
          </w:tcPr>
          <w:p w14:paraId="317B0F5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90889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8</w:t>
            </w:r>
          </w:p>
        </w:tc>
      </w:tr>
      <w:tr w:rsidR="005C13A0" w:rsidRPr="005C13A0" w14:paraId="1E8B0788" w14:textId="77777777" w:rsidTr="00955F94">
        <w:trPr>
          <w:jc w:val="center"/>
        </w:trPr>
        <w:tc>
          <w:tcPr>
            <w:tcW w:w="9350" w:type="dxa"/>
            <w:gridSpan w:val="4"/>
            <w:shd w:val="clear" w:color="auto" w:fill="auto"/>
          </w:tcPr>
          <w:p w14:paraId="30A9ED7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20896BA"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un Plan de Proyecto para todo el trabajo, empleado la plantilla proporcionada en la asignatura de Ingeniería de Proyectos, y los conocimientos y metodologías adquiridos en Ingeniería de Proyectos y Planificación de Proyectos. Este plan de proyecto se empleará a lo largo de la realización del Trabajo de Fin de Grado para ayudar al desglose de las tareas y que realizar, controlar y corregir el trabajo sea más asequible.</w:t>
            </w:r>
          </w:p>
        </w:tc>
      </w:tr>
      <w:tr w:rsidR="005C13A0" w:rsidRPr="005C13A0" w14:paraId="11B09F62" w14:textId="77777777" w:rsidTr="00955F94">
        <w:trPr>
          <w:jc w:val="center"/>
        </w:trPr>
        <w:tc>
          <w:tcPr>
            <w:tcW w:w="9350" w:type="dxa"/>
            <w:gridSpan w:val="4"/>
          </w:tcPr>
          <w:p w14:paraId="56ACBB75"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BA05A2F"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l seguimiento del trabajo realizado se realizará mediante la herramienta MS Project.</w:t>
            </w:r>
          </w:p>
        </w:tc>
      </w:tr>
    </w:tbl>
    <w:p w14:paraId="3FDF3211"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2B40051" w14:textId="77777777" w:rsidTr="00955F94">
        <w:trPr>
          <w:jc w:val="center"/>
        </w:trPr>
        <w:tc>
          <w:tcPr>
            <w:tcW w:w="2337" w:type="dxa"/>
            <w:shd w:val="clear" w:color="auto" w:fill="B4C6E7" w:themeFill="accent1" w:themeFillTint="66"/>
            <w:vAlign w:val="center"/>
          </w:tcPr>
          <w:p w14:paraId="70908A3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7414651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4D76BA8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EDDEC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DBEF88" w14:textId="77777777" w:rsidTr="00955F94">
        <w:trPr>
          <w:trHeight w:val="233"/>
          <w:jc w:val="center"/>
        </w:trPr>
        <w:tc>
          <w:tcPr>
            <w:tcW w:w="2337" w:type="dxa"/>
            <w:vAlign w:val="center"/>
          </w:tcPr>
          <w:p w14:paraId="4E7CD3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c>
          <w:tcPr>
            <w:tcW w:w="2337" w:type="dxa"/>
            <w:vAlign w:val="center"/>
          </w:tcPr>
          <w:p w14:paraId="25B7B4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w:t>
            </w:r>
          </w:p>
        </w:tc>
        <w:tc>
          <w:tcPr>
            <w:tcW w:w="2338" w:type="dxa"/>
            <w:vAlign w:val="center"/>
          </w:tcPr>
          <w:p w14:paraId="138D67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2D913D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67233A1" w14:textId="77777777" w:rsidTr="00955F94">
        <w:trPr>
          <w:jc w:val="center"/>
        </w:trPr>
        <w:tc>
          <w:tcPr>
            <w:tcW w:w="9350" w:type="dxa"/>
            <w:gridSpan w:val="4"/>
            <w:shd w:val="clear" w:color="auto" w:fill="auto"/>
          </w:tcPr>
          <w:p w14:paraId="2C8123F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4DF30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6B8F5922" w14:textId="77777777" w:rsidTr="00955F94">
        <w:trPr>
          <w:jc w:val="center"/>
        </w:trPr>
        <w:tc>
          <w:tcPr>
            <w:tcW w:w="9350" w:type="dxa"/>
            <w:gridSpan w:val="4"/>
          </w:tcPr>
          <w:p w14:paraId="763395B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4032203"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Para saber si el proyecto avanza o no a un ritmo aceptable, no se tendrán en cuenta los costes del proyecto, solo la programación</w:t>
            </w:r>
          </w:p>
          <w:p w14:paraId="773C9E3C"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755B5892"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60CA33D" w14:textId="77777777" w:rsidTr="00955F94">
        <w:trPr>
          <w:jc w:val="center"/>
        </w:trPr>
        <w:tc>
          <w:tcPr>
            <w:tcW w:w="2337" w:type="dxa"/>
            <w:shd w:val="clear" w:color="auto" w:fill="B4C6E7" w:themeFill="accent1" w:themeFillTint="66"/>
            <w:vAlign w:val="center"/>
          </w:tcPr>
          <w:p w14:paraId="4C61D68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607075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568E05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3740C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2805CA2" w14:textId="77777777" w:rsidTr="00955F94">
        <w:trPr>
          <w:trHeight w:val="233"/>
          <w:jc w:val="center"/>
        </w:trPr>
        <w:tc>
          <w:tcPr>
            <w:tcW w:w="2337" w:type="dxa"/>
            <w:vAlign w:val="center"/>
          </w:tcPr>
          <w:p w14:paraId="2DDF0A2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5</w:t>
            </w:r>
          </w:p>
        </w:tc>
        <w:tc>
          <w:tcPr>
            <w:tcW w:w="2337" w:type="dxa"/>
            <w:vAlign w:val="center"/>
          </w:tcPr>
          <w:p w14:paraId="6094DC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I</w:t>
            </w:r>
          </w:p>
        </w:tc>
        <w:tc>
          <w:tcPr>
            <w:tcW w:w="2338" w:type="dxa"/>
            <w:vAlign w:val="center"/>
          </w:tcPr>
          <w:p w14:paraId="49E190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6E10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5DA9049" w14:textId="77777777" w:rsidTr="00955F94">
        <w:trPr>
          <w:jc w:val="center"/>
        </w:trPr>
        <w:tc>
          <w:tcPr>
            <w:tcW w:w="9350" w:type="dxa"/>
            <w:gridSpan w:val="4"/>
            <w:shd w:val="clear" w:color="auto" w:fill="auto"/>
          </w:tcPr>
          <w:p w14:paraId="016E879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854BCC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177F6D36" w14:textId="77777777" w:rsidTr="00955F94">
        <w:trPr>
          <w:jc w:val="center"/>
        </w:trPr>
        <w:tc>
          <w:tcPr>
            <w:tcW w:w="9350" w:type="dxa"/>
            <w:gridSpan w:val="4"/>
          </w:tcPr>
          <w:p w14:paraId="1CDE00C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BD06939"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55617983"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61233FF1" w14:textId="77777777" w:rsidR="005C13A0" w:rsidRPr="005C13A0" w:rsidRDefault="005C13A0" w:rsidP="003D6596">
      <w:pPr>
        <w:pStyle w:val="Heading4"/>
      </w:pPr>
      <w:r w:rsidRPr="005C13A0">
        <w:t>Análisis</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4744CBC" w14:textId="77777777" w:rsidTr="00955F94">
        <w:trPr>
          <w:jc w:val="center"/>
        </w:trPr>
        <w:tc>
          <w:tcPr>
            <w:tcW w:w="2337" w:type="dxa"/>
            <w:shd w:val="clear" w:color="auto" w:fill="F7CAAC" w:themeFill="accent2" w:themeFillTint="66"/>
            <w:vAlign w:val="center"/>
          </w:tcPr>
          <w:p w14:paraId="2058E50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D572DA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47E95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67481C5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6982C2" w14:textId="77777777" w:rsidTr="00955F94">
        <w:trPr>
          <w:trHeight w:val="233"/>
          <w:jc w:val="center"/>
        </w:trPr>
        <w:tc>
          <w:tcPr>
            <w:tcW w:w="2337" w:type="dxa"/>
            <w:vAlign w:val="center"/>
          </w:tcPr>
          <w:p w14:paraId="0CB0B04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1</w:t>
            </w:r>
          </w:p>
        </w:tc>
        <w:tc>
          <w:tcPr>
            <w:tcW w:w="2337" w:type="dxa"/>
            <w:vAlign w:val="center"/>
          </w:tcPr>
          <w:p w14:paraId="716831F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4550DE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7BF4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6939515" w14:textId="77777777" w:rsidTr="00955F94">
        <w:trPr>
          <w:jc w:val="center"/>
        </w:trPr>
        <w:tc>
          <w:tcPr>
            <w:tcW w:w="9350" w:type="dxa"/>
            <w:gridSpan w:val="4"/>
            <w:shd w:val="clear" w:color="auto" w:fill="auto"/>
          </w:tcPr>
          <w:p w14:paraId="3AC9FC8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E8CB4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Análisis mediante una definición completa del alcance sistema, especificando los siguientes apartados:</w:t>
            </w:r>
          </w:p>
          <w:p w14:paraId="0ACAA07C" w14:textId="77777777" w:rsidR="005C13A0" w:rsidRPr="005C13A0" w:rsidRDefault="005C13A0" w:rsidP="00443FBB">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Objetivos que el sistema debe cumplir</w:t>
            </w:r>
          </w:p>
          <w:p w14:paraId="1A7B721E" w14:textId="77777777" w:rsidR="005C13A0" w:rsidRPr="005C13A0" w:rsidRDefault="005C13A0" w:rsidP="00443FBB">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Modelo de dominio de los datos</w:t>
            </w:r>
          </w:p>
          <w:p w14:paraId="0CD59DCD" w14:textId="77777777" w:rsidR="005C13A0" w:rsidRPr="005C13A0" w:rsidRDefault="005C13A0" w:rsidP="00443FBB">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de actividad del modelo de negocio</w:t>
            </w:r>
          </w:p>
          <w:p w14:paraId="7A137E16" w14:textId="77777777" w:rsidR="005C13A0" w:rsidRPr="005C13A0" w:rsidRDefault="005C13A0" w:rsidP="00443FBB">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ntorno tecnológico</w:t>
            </w:r>
          </w:p>
          <w:p w14:paraId="58D9102C" w14:textId="77777777" w:rsidR="005C13A0" w:rsidRPr="005C13A0" w:rsidRDefault="005C13A0" w:rsidP="00443FBB">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ándares y normas</w:t>
            </w:r>
          </w:p>
          <w:p w14:paraId="1A4E3D55" w14:textId="77777777" w:rsidR="005C13A0" w:rsidRPr="005C13A0" w:rsidRDefault="005C13A0" w:rsidP="00443FBB">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Usuarios finales</w:t>
            </w:r>
          </w:p>
        </w:tc>
      </w:tr>
      <w:tr w:rsidR="005C13A0" w:rsidRPr="005C13A0" w14:paraId="74E176D1" w14:textId="77777777" w:rsidTr="00955F94">
        <w:trPr>
          <w:jc w:val="center"/>
        </w:trPr>
        <w:tc>
          <w:tcPr>
            <w:tcW w:w="9350" w:type="dxa"/>
            <w:gridSpan w:val="4"/>
          </w:tcPr>
          <w:p w14:paraId="26CB31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27908E"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8982AF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3"/>
        <w:gridCol w:w="2125"/>
        <w:gridCol w:w="2162"/>
        <w:gridCol w:w="2134"/>
      </w:tblGrid>
      <w:tr w:rsidR="005C13A0" w:rsidRPr="005C13A0" w14:paraId="36B865C0" w14:textId="77777777" w:rsidTr="00955F94">
        <w:trPr>
          <w:jc w:val="center"/>
        </w:trPr>
        <w:tc>
          <w:tcPr>
            <w:tcW w:w="2337" w:type="dxa"/>
            <w:shd w:val="clear" w:color="auto" w:fill="F7CAAC" w:themeFill="accent2" w:themeFillTint="66"/>
            <w:vAlign w:val="center"/>
          </w:tcPr>
          <w:p w14:paraId="50B4DCB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4584E91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16EE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9CF74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A36F6F9" w14:textId="77777777" w:rsidTr="00955F94">
        <w:trPr>
          <w:trHeight w:val="233"/>
          <w:jc w:val="center"/>
        </w:trPr>
        <w:tc>
          <w:tcPr>
            <w:tcW w:w="2337" w:type="dxa"/>
            <w:vAlign w:val="center"/>
          </w:tcPr>
          <w:p w14:paraId="5B24469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2</w:t>
            </w:r>
          </w:p>
        </w:tc>
        <w:tc>
          <w:tcPr>
            <w:tcW w:w="2337" w:type="dxa"/>
            <w:vAlign w:val="center"/>
          </w:tcPr>
          <w:p w14:paraId="19B633B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w:t>
            </w:r>
          </w:p>
        </w:tc>
        <w:tc>
          <w:tcPr>
            <w:tcW w:w="2338" w:type="dxa"/>
            <w:vAlign w:val="center"/>
          </w:tcPr>
          <w:p w14:paraId="7DEB4A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6A81B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0770DC3A" w14:textId="77777777" w:rsidTr="00955F94">
        <w:trPr>
          <w:jc w:val="center"/>
        </w:trPr>
        <w:tc>
          <w:tcPr>
            <w:tcW w:w="9350" w:type="dxa"/>
            <w:gridSpan w:val="4"/>
            <w:shd w:val="clear" w:color="auto" w:fill="auto"/>
          </w:tcPr>
          <w:p w14:paraId="69AD921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2CB2C5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finición de los requisitos funcionales que el sistema debe cumplir, a partir de la información recogida en la tarea 2.1 – Definición del sistema.</w:t>
            </w:r>
          </w:p>
        </w:tc>
      </w:tr>
      <w:tr w:rsidR="005C13A0" w:rsidRPr="005C13A0" w14:paraId="1F17301C" w14:textId="77777777" w:rsidTr="00955F94">
        <w:trPr>
          <w:jc w:val="center"/>
        </w:trPr>
        <w:tc>
          <w:tcPr>
            <w:tcW w:w="9350" w:type="dxa"/>
            <w:gridSpan w:val="4"/>
          </w:tcPr>
          <w:p w14:paraId="0FBD4FA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CA55E15"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79D6BF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p w14:paraId="4D442C7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1D2CF37D" w14:textId="77777777" w:rsidTr="00955F94">
        <w:trPr>
          <w:jc w:val="center"/>
        </w:trPr>
        <w:tc>
          <w:tcPr>
            <w:tcW w:w="2337" w:type="dxa"/>
            <w:shd w:val="clear" w:color="auto" w:fill="F7CAAC" w:themeFill="accent2" w:themeFillTint="66"/>
            <w:vAlign w:val="center"/>
          </w:tcPr>
          <w:p w14:paraId="4B699D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DD0F4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4437B9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8C809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904EF7" w14:textId="77777777" w:rsidTr="00955F94">
        <w:trPr>
          <w:trHeight w:val="233"/>
          <w:jc w:val="center"/>
        </w:trPr>
        <w:tc>
          <w:tcPr>
            <w:tcW w:w="2337" w:type="dxa"/>
            <w:vAlign w:val="center"/>
          </w:tcPr>
          <w:p w14:paraId="6085B91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3</w:t>
            </w:r>
          </w:p>
        </w:tc>
        <w:tc>
          <w:tcPr>
            <w:tcW w:w="2337" w:type="dxa"/>
            <w:vAlign w:val="center"/>
          </w:tcPr>
          <w:p w14:paraId="051B31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asos de uso</w:t>
            </w:r>
          </w:p>
        </w:tc>
        <w:tc>
          <w:tcPr>
            <w:tcW w:w="2338" w:type="dxa"/>
            <w:vAlign w:val="center"/>
          </w:tcPr>
          <w:p w14:paraId="7F49BC6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D99C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37781EC" w14:textId="77777777" w:rsidTr="00955F94">
        <w:trPr>
          <w:jc w:val="center"/>
        </w:trPr>
        <w:tc>
          <w:tcPr>
            <w:tcW w:w="9350" w:type="dxa"/>
            <w:gridSpan w:val="4"/>
            <w:shd w:val="clear" w:color="auto" w:fill="auto"/>
          </w:tcPr>
          <w:p w14:paraId="5732290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A5BEB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en forma de diagrama.</w:t>
            </w:r>
          </w:p>
        </w:tc>
      </w:tr>
      <w:tr w:rsidR="005C13A0" w:rsidRPr="005C13A0" w14:paraId="33A0F13B" w14:textId="77777777" w:rsidTr="00955F94">
        <w:trPr>
          <w:jc w:val="center"/>
        </w:trPr>
        <w:tc>
          <w:tcPr>
            <w:tcW w:w="9350" w:type="dxa"/>
            <w:gridSpan w:val="4"/>
          </w:tcPr>
          <w:p w14:paraId="4AC020D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987F1"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íntegramente antes de comenzar la implementación</w:t>
            </w:r>
          </w:p>
        </w:tc>
      </w:tr>
    </w:tbl>
    <w:p w14:paraId="4053459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CE1A0B7" w14:textId="77777777" w:rsidTr="00955F94">
        <w:trPr>
          <w:jc w:val="center"/>
        </w:trPr>
        <w:tc>
          <w:tcPr>
            <w:tcW w:w="2337" w:type="dxa"/>
            <w:shd w:val="clear" w:color="auto" w:fill="F7CAAC" w:themeFill="accent2" w:themeFillTint="66"/>
            <w:vAlign w:val="center"/>
          </w:tcPr>
          <w:p w14:paraId="55A2886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758A91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7F5CD6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7AAC2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829D0F" w14:textId="77777777" w:rsidTr="00955F94">
        <w:trPr>
          <w:trHeight w:val="233"/>
          <w:jc w:val="center"/>
        </w:trPr>
        <w:tc>
          <w:tcPr>
            <w:tcW w:w="2337" w:type="dxa"/>
            <w:vAlign w:val="center"/>
          </w:tcPr>
          <w:p w14:paraId="56DF6C1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4</w:t>
            </w:r>
          </w:p>
        </w:tc>
        <w:tc>
          <w:tcPr>
            <w:tcW w:w="2337" w:type="dxa"/>
            <w:vAlign w:val="center"/>
          </w:tcPr>
          <w:p w14:paraId="54427F8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asos de uso</w:t>
            </w:r>
          </w:p>
        </w:tc>
        <w:tc>
          <w:tcPr>
            <w:tcW w:w="2338" w:type="dxa"/>
            <w:vAlign w:val="center"/>
          </w:tcPr>
          <w:p w14:paraId="162246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C046A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498DE35C" w14:textId="77777777" w:rsidTr="00955F94">
        <w:trPr>
          <w:jc w:val="center"/>
        </w:trPr>
        <w:tc>
          <w:tcPr>
            <w:tcW w:w="9350" w:type="dxa"/>
            <w:gridSpan w:val="4"/>
            <w:shd w:val="clear" w:color="auto" w:fill="auto"/>
          </w:tcPr>
          <w:p w14:paraId="7DD006B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09E722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de forma detallada.</w:t>
            </w:r>
          </w:p>
        </w:tc>
      </w:tr>
      <w:tr w:rsidR="005C13A0" w:rsidRPr="005C13A0" w14:paraId="3C1E7E59" w14:textId="77777777" w:rsidTr="00955F94">
        <w:trPr>
          <w:jc w:val="center"/>
        </w:trPr>
        <w:tc>
          <w:tcPr>
            <w:tcW w:w="9350" w:type="dxa"/>
            <w:gridSpan w:val="4"/>
          </w:tcPr>
          <w:p w14:paraId="63582C2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8A34F1A"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Esta actividad se llevará a cabo de manera incremental, es decir, añadiendo material a la documentación con cada tarea Kanban durante el transcurso del proyecto. </w:t>
            </w:r>
          </w:p>
        </w:tc>
      </w:tr>
    </w:tbl>
    <w:p w14:paraId="78E1F75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423FBA64" w14:textId="77777777" w:rsidTr="00955F94">
        <w:trPr>
          <w:jc w:val="center"/>
        </w:trPr>
        <w:tc>
          <w:tcPr>
            <w:tcW w:w="2337" w:type="dxa"/>
            <w:shd w:val="clear" w:color="auto" w:fill="F7CAAC" w:themeFill="accent2" w:themeFillTint="66"/>
            <w:vAlign w:val="center"/>
          </w:tcPr>
          <w:p w14:paraId="0FDBC5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7D37EF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5F82D7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7CF446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37791A0" w14:textId="77777777" w:rsidTr="00955F94">
        <w:trPr>
          <w:trHeight w:val="233"/>
          <w:jc w:val="center"/>
        </w:trPr>
        <w:tc>
          <w:tcPr>
            <w:tcW w:w="2337" w:type="dxa"/>
            <w:vAlign w:val="center"/>
          </w:tcPr>
          <w:p w14:paraId="21DE57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w:t>
            </w:r>
          </w:p>
        </w:tc>
        <w:tc>
          <w:tcPr>
            <w:tcW w:w="2337" w:type="dxa"/>
            <w:vAlign w:val="center"/>
          </w:tcPr>
          <w:p w14:paraId="69D6A7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de negocio</w:t>
            </w:r>
          </w:p>
        </w:tc>
        <w:tc>
          <w:tcPr>
            <w:tcW w:w="2338" w:type="dxa"/>
            <w:vAlign w:val="center"/>
          </w:tcPr>
          <w:p w14:paraId="6AEE15B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2EFD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A5B62DA" w14:textId="77777777" w:rsidTr="00955F94">
        <w:trPr>
          <w:jc w:val="center"/>
        </w:trPr>
        <w:tc>
          <w:tcPr>
            <w:tcW w:w="9350" w:type="dxa"/>
            <w:gridSpan w:val="4"/>
            <w:shd w:val="clear" w:color="auto" w:fill="auto"/>
          </w:tcPr>
          <w:p w14:paraId="0D1A796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BB0027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una manera generalizada, de las clases de negocio que se incluyen en la aplicación.</w:t>
            </w:r>
          </w:p>
        </w:tc>
      </w:tr>
      <w:tr w:rsidR="005C13A0" w:rsidRPr="005C13A0" w14:paraId="4424581F" w14:textId="77777777" w:rsidTr="00955F94">
        <w:trPr>
          <w:jc w:val="center"/>
        </w:trPr>
        <w:tc>
          <w:tcPr>
            <w:tcW w:w="9350" w:type="dxa"/>
            <w:gridSpan w:val="4"/>
          </w:tcPr>
          <w:p w14:paraId="5EEC13F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1C60115"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415580C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6260702" w14:textId="77777777" w:rsidTr="00955F94">
        <w:trPr>
          <w:jc w:val="center"/>
        </w:trPr>
        <w:tc>
          <w:tcPr>
            <w:tcW w:w="2337" w:type="dxa"/>
            <w:shd w:val="clear" w:color="auto" w:fill="F7CAAC" w:themeFill="accent2" w:themeFillTint="66"/>
            <w:vAlign w:val="center"/>
          </w:tcPr>
          <w:p w14:paraId="0839C1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ABE9E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DC7494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1152878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0EAC5E" w14:textId="77777777" w:rsidTr="00955F94">
        <w:trPr>
          <w:trHeight w:val="233"/>
          <w:jc w:val="center"/>
        </w:trPr>
        <w:tc>
          <w:tcPr>
            <w:tcW w:w="2337" w:type="dxa"/>
            <w:vAlign w:val="center"/>
          </w:tcPr>
          <w:p w14:paraId="1BE79DB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6</w:t>
            </w:r>
          </w:p>
        </w:tc>
        <w:tc>
          <w:tcPr>
            <w:tcW w:w="2337" w:type="dxa"/>
            <w:vAlign w:val="center"/>
          </w:tcPr>
          <w:p w14:paraId="1F9A1B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de negocio</w:t>
            </w:r>
          </w:p>
        </w:tc>
        <w:tc>
          <w:tcPr>
            <w:tcW w:w="2338" w:type="dxa"/>
            <w:vAlign w:val="center"/>
          </w:tcPr>
          <w:p w14:paraId="762267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F0F5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54FCCE1" w14:textId="77777777" w:rsidTr="00955F94">
        <w:trPr>
          <w:jc w:val="center"/>
        </w:trPr>
        <w:tc>
          <w:tcPr>
            <w:tcW w:w="9350" w:type="dxa"/>
            <w:gridSpan w:val="4"/>
            <w:shd w:val="clear" w:color="auto" w:fill="auto"/>
          </w:tcPr>
          <w:p w14:paraId="68F771E8"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7D9B05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a definición detallada de las clases de negocio que se incluyen en la aplicación, enumerando y justificando sus atributos.</w:t>
            </w:r>
          </w:p>
        </w:tc>
      </w:tr>
      <w:tr w:rsidR="005C13A0" w:rsidRPr="005C13A0" w14:paraId="38403FB5" w14:textId="77777777" w:rsidTr="00955F94">
        <w:trPr>
          <w:jc w:val="center"/>
        </w:trPr>
        <w:tc>
          <w:tcPr>
            <w:tcW w:w="9350" w:type="dxa"/>
            <w:gridSpan w:val="4"/>
          </w:tcPr>
          <w:p w14:paraId="1173BF9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088B97A"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3D8DA0C"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6A9596FC" w14:textId="77777777" w:rsidTr="00955F94">
        <w:trPr>
          <w:jc w:val="center"/>
        </w:trPr>
        <w:tc>
          <w:tcPr>
            <w:tcW w:w="2337" w:type="dxa"/>
            <w:shd w:val="clear" w:color="auto" w:fill="F7CAAC" w:themeFill="accent2" w:themeFillTint="66"/>
            <w:vAlign w:val="center"/>
          </w:tcPr>
          <w:p w14:paraId="0131C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6E03E7E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26E5A3A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2C4FF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E3D2C2" w14:textId="77777777" w:rsidTr="00955F94">
        <w:trPr>
          <w:trHeight w:val="233"/>
          <w:jc w:val="center"/>
        </w:trPr>
        <w:tc>
          <w:tcPr>
            <w:tcW w:w="2337" w:type="dxa"/>
            <w:vAlign w:val="center"/>
          </w:tcPr>
          <w:p w14:paraId="07CE41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7</w:t>
            </w:r>
          </w:p>
        </w:tc>
        <w:tc>
          <w:tcPr>
            <w:tcW w:w="2337" w:type="dxa"/>
            <w:vAlign w:val="center"/>
          </w:tcPr>
          <w:p w14:paraId="0EA075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navegación de interfaces</w:t>
            </w:r>
          </w:p>
        </w:tc>
        <w:tc>
          <w:tcPr>
            <w:tcW w:w="2338" w:type="dxa"/>
            <w:vAlign w:val="center"/>
          </w:tcPr>
          <w:p w14:paraId="3CD0C9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0D762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58910EC" w14:textId="77777777" w:rsidTr="00955F94">
        <w:trPr>
          <w:jc w:val="center"/>
        </w:trPr>
        <w:tc>
          <w:tcPr>
            <w:tcW w:w="9350" w:type="dxa"/>
            <w:gridSpan w:val="4"/>
            <w:shd w:val="clear" w:color="auto" w:fill="auto"/>
          </w:tcPr>
          <w:p w14:paraId="2C1936B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5E53F27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las interfaces de la aplicación y la direccionalidad de la navegación entre las mismas.</w:t>
            </w:r>
          </w:p>
        </w:tc>
      </w:tr>
      <w:tr w:rsidR="005C13A0" w:rsidRPr="005C13A0" w14:paraId="1AA40887" w14:textId="77777777" w:rsidTr="00955F94">
        <w:trPr>
          <w:jc w:val="center"/>
        </w:trPr>
        <w:tc>
          <w:tcPr>
            <w:tcW w:w="9350" w:type="dxa"/>
            <w:gridSpan w:val="4"/>
          </w:tcPr>
          <w:p w14:paraId="065B243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18872AB"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1E7E7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4DCEB98D" w14:textId="77777777" w:rsidTr="00955F94">
        <w:trPr>
          <w:jc w:val="center"/>
        </w:trPr>
        <w:tc>
          <w:tcPr>
            <w:tcW w:w="2337" w:type="dxa"/>
            <w:shd w:val="clear" w:color="auto" w:fill="F7CAAC" w:themeFill="accent2" w:themeFillTint="66"/>
            <w:vAlign w:val="center"/>
          </w:tcPr>
          <w:p w14:paraId="5895E18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8FA2C4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08040D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343097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93BB31" w14:textId="77777777" w:rsidTr="00955F94">
        <w:trPr>
          <w:trHeight w:val="233"/>
          <w:jc w:val="center"/>
        </w:trPr>
        <w:tc>
          <w:tcPr>
            <w:tcW w:w="2337" w:type="dxa"/>
            <w:vAlign w:val="center"/>
          </w:tcPr>
          <w:p w14:paraId="0EB138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8</w:t>
            </w:r>
          </w:p>
        </w:tc>
        <w:tc>
          <w:tcPr>
            <w:tcW w:w="2337" w:type="dxa"/>
            <w:vAlign w:val="center"/>
          </w:tcPr>
          <w:p w14:paraId="3FD8389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terfaces</w:t>
            </w:r>
          </w:p>
        </w:tc>
        <w:tc>
          <w:tcPr>
            <w:tcW w:w="2338" w:type="dxa"/>
            <w:vAlign w:val="center"/>
          </w:tcPr>
          <w:p w14:paraId="6500AAD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5A7B3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0C5B9CC0" w14:textId="77777777" w:rsidTr="00955F94">
        <w:trPr>
          <w:jc w:val="center"/>
        </w:trPr>
        <w:tc>
          <w:tcPr>
            <w:tcW w:w="9350" w:type="dxa"/>
            <w:gridSpan w:val="4"/>
            <w:shd w:val="clear" w:color="auto" w:fill="auto"/>
          </w:tcPr>
          <w:p w14:paraId="578142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4D00BA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esquemas de las necesidades de interfaces de usuario de la aplicación.</w:t>
            </w:r>
          </w:p>
        </w:tc>
      </w:tr>
      <w:tr w:rsidR="005C13A0" w:rsidRPr="005C13A0" w14:paraId="3021047A" w14:textId="77777777" w:rsidTr="00955F94">
        <w:trPr>
          <w:jc w:val="center"/>
        </w:trPr>
        <w:tc>
          <w:tcPr>
            <w:tcW w:w="9350" w:type="dxa"/>
            <w:gridSpan w:val="4"/>
          </w:tcPr>
          <w:p w14:paraId="3199232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AE5775D"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DB5800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7114BC4" w14:textId="77777777" w:rsidTr="00955F94">
        <w:trPr>
          <w:jc w:val="center"/>
        </w:trPr>
        <w:tc>
          <w:tcPr>
            <w:tcW w:w="2337" w:type="dxa"/>
            <w:shd w:val="clear" w:color="auto" w:fill="F7CAAC" w:themeFill="accent2" w:themeFillTint="66"/>
            <w:vAlign w:val="center"/>
          </w:tcPr>
          <w:p w14:paraId="36FE7AB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BB6B26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AE6A67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D8CA13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D3021A4" w14:textId="77777777" w:rsidTr="00955F94">
        <w:trPr>
          <w:trHeight w:val="233"/>
          <w:jc w:val="center"/>
        </w:trPr>
        <w:tc>
          <w:tcPr>
            <w:tcW w:w="2337" w:type="dxa"/>
            <w:vAlign w:val="center"/>
          </w:tcPr>
          <w:p w14:paraId="5D946C0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9</w:t>
            </w:r>
          </w:p>
        </w:tc>
        <w:tc>
          <w:tcPr>
            <w:tcW w:w="2337" w:type="dxa"/>
            <w:vAlign w:val="center"/>
          </w:tcPr>
          <w:p w14:paraId="2202245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interfaces</w:t>
            </w:r>
          </w:p>
        </w:tc>
        <w:tc>
          <w:tcPr>
            <w:tcW w:w="2338" w:type="dxa"/>
            <w:vAlign w:val="center"/>
          </w:tcPr>
          <w:p w14:paraId="4739BE0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D3B0B6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36DD579D" w14:textId="77777777" w:rsidTr="00955F94">
        <w:trPr>
          <w:jc w:val="center"/>
        </w:trPr>
        <w:tc>
          <w:tcPr>
            <w:tcW w:w="9350" w:type="dxa"/>
            <w:gridSpan w:val="4"/>
            <w:shd w:val="clear" w:color="auto" w:fill="auto"/>
          </w:tcPr>
          <w:p w14:paraId="2A875A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59A989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tallada de las interfaces de usuario de la aplicación, enumerando y justificando sus campos, botones y otras entradas.</w:t>
            </w:r>
          </w:p>
        </w:tc>
      </w:tr>
      <w:tr w:rsidR="005C13A0" w:rsidRPr="005C13A0" w14:paraId="4FEB575D" w14:textId="77777777" w:rsidTr="00955F94">
        <w:trPr>
          <w:jc w:val="center"/>
        </w:trPr>
        <w:tc>
          <w:tcPr>
            <w:tcW w:w="9350" w:type="dxa"/>
            <w:gridSpan w:val="4"/>
          </w:tcPr>
          <w:p w14:paraId="6476EBB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13CADFB"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2837B2E"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p w14:paraId="591958DE" w14:textId="77777777" w:rsidR="005C13A0" w:rsidRPr="005C13A0" w:rsidRDefault="005C13A0" w:rsidP="003D6596">
      <w:pPr>
        <w:pStyle w:val="Heading4"/>
      </w:pPr>
      <w:r w:rsidRPr="005C13A0">
        <w:t>Diseño</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AEFCA5D" w14:textId="77777777" w:rsidTr="00955F94">
        <w:trPr>
          <w:jc w:val="center"/>
        </w:trPr>
        <w:tc>
          <w:tcPr>
            <w:tcW w:w="2337" w:type="dxa"/>
            <w:shd w:val="clear" w:color="auto" w:fill="FFE599" w:themeFill="accent4" w:themeFillTint="66"/>
            <w:vAlign w:val="center"/>
          </w:tcPr>
          <w:p w14:paraId="3C732F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29F57F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A330F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3E247F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E6CFAD9" w14:textId="77777777" w:rsidTr="00955F94">
        <w:trPr>
          <w:trHeight w:val="233"/>
          <w:jc w:val="center"/>
        </w:trPr>
        <w:tc>
          <w:tcPr>
            <w:tcW w:w="2337" w:type="dxa"/>
            <w:vAlign w:val="center"/>
          </w:tcPr>
          <w:p w14:paraId="1C33206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1</w:t>
            </w:r>
          </w:p>
        </w:tc>
        <w:tc>
          <w:tcPr>
            <w:tcW w:w="2337" w:type="dxa"/>
            <w:vAlign w:val="center"/>
          </w:tcPr>
          <w:p w14:paraId="706E3E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5054E1E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36B17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0</w:t>
            </w:r>
          </w:p>
        </w:tc>
      </w:tr>
      <w:tr w:rsidR="005C13A0" w:rsidRPr="005C13A0" w14:paraId="4CB99577" w14:textId="77777777" w:rsidTr="00955F94">
        <w:trPr>
          <w:jc w:val="center"/>
        </w:trPr>
        <w:tc>
          <w:tcPr>
            <w:tcW w:w="9350" w:type="dxa"/>
            <w:gridSpan w:val="4"/>
            <w:shd w:val="clear" w:color="auto" w:fill="auto"/>
          </w:tcPr>
          <w:p w14:paraId="55E00E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F8803E8"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funcionalidades más específicas del alcance del sistema, detallando los siguientes apartados:</w:t>
            </w:r>
          </w:p>
          <w:p w14:paraId="700AA66F" w14:textId="77777777" w:rsidR="005C13A0" w:rsidRPr="005C13A0" w:rsidRDefault="005C13A0" w:rsidP="00443FBB">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Arquitectura del sistema</w:t>
            </w:r>
          </w:p>
          <w:p w14:paraId="639FD148" w14:textId="77777777" w:rsidR="005C13A0" w:rsidRPr="005C13A0" w:rsidRDefault="005C13A0" w:rsidP="00443FBB">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no funcionales</w:t>
            </w:r>
          </w:p>
          <w:p w14:paraId="052C92CC" w14:textId="77777777" w:rsidR="005C13A0" w:rsidRPr="005C13A0" w:rsidRDefault="005C13A0" w:rsidP="00443FBB">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ubsistemas de diseño</w:t>
            </w:r>
          </w:p>
          <w:p w14:paraId="1A085535" w14:textId="77777777" w:rsidR="005C13A0" w:rsidRPr="005C13A0" w:rsidRDefault="005C13A0" w:rsidP="00443FBB">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de operación y Seguridad</w:t>
            </w:r>
          </w:p>
        </w:tc>
      </w:tr>
      <w:tr w:rsidR="005C13A0" w:rsidRPr="005C13A0" w14:paraId="7801BAD5" w14:textId="77777777" w:rsidTr="00955F94">
        <w:trPr>
          <w:jc w:val="center"/>
        </w:trPr>
        <w:tc>
          <w:tcPr>
            <w:tcW w:w="9350" w:type="dxa"/>
            <w:gridSpan w:val="4"/>
          </w:tcPr>
          <w:p w14:paraId="06A7CD7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6E8178BC"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569650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7F6C1234" w14:textId="77777777" w:rsidTr="00955F94">
        <w:trPr>
          <w:jc w:val="center"/>
        </w:trPr>
        <w:tc>
          <w:tcPr>
            <w:tcW w:w="2337" w:type="dxa"/>
            <w:shd w:val="clear" w:color="auto" w:fill="FFE599" w:themeFill="accent4" w:themeFillTint="66"/>
            <w:vAlign w:val="center"/>
          </w:tcPr>
          <w:p w14:paraId="6754B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8555B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3DAA9EC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59991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E959E4E" w14:textId="77777777" w:rsidTr="00955F94">
        <w:trPr>
          <w:trHeight w:val="233"/>
          <w:jc w:val="center"/>
        </w:trPr>
        <w:tc>
          <w:tcPr>
            <w:tcW w:w="2337" w:type="dxa"/>
            <w:vAlign w:val="center"/>
          </w:tcPr>
          <w:p w14:paraId="7003436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2</w:t>
            </w:r>
          </w:p>
        </w:tc>
        <w:tc>
          <w:tcPr>
            <w:tcW w:w="2337" w:type="dxa"/>
            <w:vAlign w:val="center"/>
          </w:tcPr>
          <w:p w14:paraId="483DE9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delo de datos</w:t>
            </w:r>
          </w:p>
        </w:tc>
        <w:tc>
          <w:tcPr>
            <w:tcW w:w="2338" w:type="dxa"/>
            <w:vAlign w:val="center"/>
          </w:tcPr>
          <w:p w14:paraId="0A465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76FFEF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r>
      <w:tr w:rsidR="005C13A0" w:rsidRPr="005C13A0" w14:paraId="1B767270" w14:textId="77777777" w:rsidTr="00955F94">
        <w:trPr>
          <w:jc w:val="center"/>
        </w:trPr>
        <w:tc>
          <w:tcPr>
            <w:tcW w:w="9350" w:type="dxa"/>
            <w:gridSpan w:val="4"/>
            <w:shd w:val="clear" w:color="auto" w:fill="auto"/>
          </w:tcPr>
          <w:p w14:paraId="3CE6D5E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EA7CD69"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l modelo de datos que el sistema va a requerir para gestionar la persistencia, así como la justificación de dicho diseño y su implementación. También se explicarán las herramientas y la tecnología empleada para su implementación. Se detallarán los siguientes apartados:</w:t>
            </w:r>
          </w:p>
          <w:p w14:paraId="06802996" w14:textId="77777777" w:rsidR="005C13A0" w:rsidRPr="005C13A0" w:rsidRDefault="005C13A0" w:rsidP="00443FBB">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Entidad-Relación y justificación correspondiente</w:t>
            </w:r>
          </w:p>
          <w:p w14:paraId="7DC81D74" w14:textId="77777777" w:rsidR="005C13A0" w:rsidRPr="005C13A0" w:rsidRDefault="005C13A0" w:rsidP="00443FBB">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Modelo físico de datos y justificación </w:t>
            </w:r>
          </w:p>
          <w:p w14:paraId="011EF3AA" w14:textId="77777777" w:rsidR="005C13A0" w:rsidRPr="005C13A0" w:rsidRDefault="005C13A0" w:rsidP="00443FBB">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cceso a los datos</w:t>
            </w:r>
          </w:p>
        </w:tc>
      </w:tr>
      <w:tr w:rsidR="005C13A0" w:rsidRPr="005C13A0" w14:paraId="3A52180E" w14:textId="77777777" w:rsidTr="00955F94">
        <w:trPr>
          <w:jc w:val="center"/>
        </w:trPr>
        <w:tc>
          <w:tcPr>
            <w:tcW w:w="9350" w:type="dxa"/>
            <w:gridSpan w:val="4"/>
          </w:tcPr>
          <w:p w14:paraId="2A10F6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7D03A1B"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A71A5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263752E7" w14:textId="77777777" w:rsidTr="00955F94">
        <w:trPr>
          <w:jc w:val="center"/>
        </w:trPr>
        <w:tc>
          <w:tcPr>
            <w:tcW w:w="2337" w:type="dxa"/>
            <w:shd w:val="clear" w:color="auto" w:fill="FFE599" w:themeFill="accent4" w:themeFillTint="66"/>
            <w:vAlign w:val="center"/>
          </w:tcPr>
          <w:p w14:paraId="74D401F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45D0C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BBDA2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41AD08C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2EE2FBD" w14:textId="77777777" w:rsidTr="00955F94">
        <w:trPr>
          <w:trHeight w:val="233"/>
          <w:jc w:val="center"/>
        </w:trPr>
        <w:tc>
          <w:tcPr>
            <w:tcW w:w="2337" w:type="dxa"/>
            <w:vAlign w:val="center"/>
          </w:tcPr>
          <w:p w14:paraId="337430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3</w:t>
            </w:r>
          </w:p>
        </w:tc>
        <w:tc>
          <w:tcPr>
            <w:tcW w:w="2337" w:type="dxa"/>
            <w:vAlign w:val="center"/>
          </w:tcPr>
          <w:p w14:paraId="0B6ADF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 del sistema</w:t>
            </w:r>
          </w:p>
        </w:tc>
        <w:tc>
          <w:tcPr>
            <w:tcW w:w="2338" w:type="dxa"/>
            <w:vAlign w:val="center"/>
          </w:tcPr>
          <w:p w14:paraId="1E099D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1F6C4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7B6CA35" w14:textId="77777777" w:rsidTr="00955F94">
        <w:trPr>
          <w:jc w:val="center"/>
        </w:trPr>
        <w:tc>
          <w:tcPr>
            <w:tcW w:w="9350" w:type="dxa"/>
            <w:gridSpan w:val="4"/>
            <w:shd w:val="clear" w:color="auto" w:fill="auto"/>
          </w:tcPr>
          <w:p w14:paraId="26AA25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8704FE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l sistema que represente las interacciones entre los actores y el sistema.</w:t>
            </w:r>
          </w:p>
        </w:tc>
      </w:tr>
      <w:tr w:rsidR="005C13A0" w:rsidRPr="005C13A0" w14:paraId="7E6450F3" w14:textId="77777777" w:rsidTr="00955F94">
        <w:trPr>
          <w:jc w:val="center"/>
        </w:trPr>
        <w:tc>
          <w:tcPr>
            <w:tcW w:w="9350" w:type="dxa"/>
            <w:gridSpan w:val="4"/>
          </w:tcPr>
          <w:p w14:paraId="7A7812F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B7B9086"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982663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027CD362" w14:textId="77777777" w:rsidTr="00955F94">
        <w:trPr>
          <w:jc w:val="center"/>
        </w:trPr>
        <w:tc>
          <w:tcPr>
            <w:tcW w:w="2337" w:type="dxa"/>
            <w:shd w:val="clear" w:color="auto" w:fill="FFE599" w:themeFill="accent4" w:themeFillTint="66"/>
            <w:vAlign w:val="center"/>
          </w:tcPr>
          <w:p w14:paraId="4A99755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7C37B7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948B2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DAAF4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103DBEC" w14:textId="77777777" w:rsidTr="00955F94">
        <w:trPr>
          <w:trHeight w:val="233"/>
          <w:jc w:val="center"/>
        </w:trPr>
        <w:tc>
          <w:tcPr>
            <w:tcW w:w="2337" w:type="dxa"/>
            <w:vAlign w:val="center"/>
          </w:tcPr>
          <w:p w14:paraId="09C5FC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4</w:t>
            </w:r>
          </w:p>
        </w:tc>
        <w:tc>
          <w:tcPr>
            <w:tcW w:w="2337" w:type="dxa"/>
            <w:vAlign w:val="center"/>
          </w:tcPr>
          <w:p w14:paraId="0B80A9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w:t>
            </w:r>
          </w:p>
        </w:tc>
        <w:tc>
          <w:tcPr>
            <w:tcW w:w="2338" w:type="dxa"/>
            <w:vAlign w:val="center"/>
          </w:tcPr>
          <w:p w14:paraId="62001A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915B6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16739B99" w14:textId="77777777" w:rsidTr="00955F94">
        <w:trPr>
          <w:jc w:val="center"/>
        </w:trPr>
        <w:tc>
          <w:tcPr>
            <w:tcW w:w="9350" w:type="dxa"/>
            <w:gridSpan w:val="4"/>
            <w:shd w:val="clear" w:color="auto" w:fill="auto"/>
          </w:tcPr>
          <w:p w14:paraId="5C18B74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B3C617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tallado que muestre las cadenas de relaciones entre los objetos que son necesarias para desarrollar un caso de uso</w:t>
            </w:r>
          </w:p>
        </w:tc>
      </w:tr>
      <w:tr w:rsidR="005C13A0" w:rsidRPr="005C13A0" w14:paraId="6B8C6E41" w14:textId="77777777" w:rsidTr="00955F94">
        <w:trPr>
          <w:jc w:val="center"/>
        </w:trPr>
        <w:tc>
          <w:tcPr>
            <w:tcW w:w="9350" w:type="dxa"/>
            <w:gridSpan w:val="4"/>
          </w:tcPr>
          <w:p w14:paraId="6C250B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6427F26F"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056E9CF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21ECB58D" w14:textId="77777777" w:rsidTr="00955F94">
        <w:trPr>
          <w:jc w:val="center"/>
        </w:trPr>
        <w:tc>
          <w:tcPr>
            <w:tcW w:w="2337" w:type="dxa"/>
            <w:shd w:val="clear" w:color="auto" w:fill="FFE599" w:themeFill="accent4" w:themeFillTint="66"/>
            <w:vAlign w:val="center"/>
          </w:tcPr>
          <w:p w14:paraId="7F88723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091A0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DB64C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5ABFBE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82163B" w14:textId="77777777" w:rsidTr="00955F94">
        <w:trPr>
          <w:trHeight w:val="233"/>
          <w:jc w:val="center"/>
        </w:trPr>
        <w:tc>
          <w:tcPr>
            <w:tcW w:w="2337" w:type="dxa"/>
            <w:vAlign w:val="center"/>
          </w:tcPr>
          <w:p w14:paraId="10FD9EC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5</w:t>
            </w:r>
          </w:p>
        </w:tc>
        <w:tc>
          <w:tcPr>
            <w:tcW w:w="2337" w:type="dxa"/>
            <w:vAlign w:val="center"/>
          </w:tcPr>
          <w:p w14:paraId="6CC0960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paquetes</w:t>
            </w:r>
          </w:p>
        </w:tc>
        <w:tc>
          <w:tcPr>
            <w:tcW w:w="2338" w:type="dxa"/>
            <w:vAlign w:val="center"/>
          </w:tcPr>
          <w:p w14:paraId="33494A3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DAFE8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0C1A2807" w14:textId="77777777" w:rsidTr="00955F94">
        <w:trPr>
          <w:jc w:val="center"/>
        </w:trPr>
        <w:tc>
          <w:tcPr>
            <w:tcW w:w="9350" w:type="dxa"/>
            <w:gridSpan w:val="4"/>
            <w:shd w:val="clear" w:color="auto" w:fill="auto"/>
          </w:tcPr>
          <w:p w14:paraId="199B732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B9E89D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os componentes de la aplicación en forma de paquetes</w:t>
            </w:r>
          </w:p>
        </w:tc>
      </w:tr>
      <w:tr w:rsidR="005C13A0" w:rsidRPr="005C13A0" w14:paraId="5E16BBCE" w14:textId="77777777" w:rsidTr="00955F94">
        <w:trPr>
          <w:jc w:val="center"/>
        </w:trPr>
        <w:tc>
          <w:tcPr>
            <w:tcW w:w="9350" w:type="dxa"/>
            <w:gridSpan w:val="4"/>
          </w:tcPr>
          <w:p w14:paraId="627E519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30DA8F0"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92FA5A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F6A2DB1" w14:textId="77777777" w:rsidTr="00955F94">
        <w:trPr>
          <w:jc w:val="center"/>
        </w:trPr>
        <w:tc>
          <w:tcPr>
            <w:tcW w:w="2337" w:type="dxa"/>
            <w:shd w:val="clear" w:color="auto" w:fill="FFE599" w:themeFill="accent4" w:themeFillTint="66"/>
            <w:vAlign w:val="center"/>
          </w:tcPr>
          <w:p w14:paraId="23F2CD0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4AFC1A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5A534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DDC16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4A5E4A1" w14:textId="77777777" w:rsidTr="00955F94">
        <w:trPr>
          <w:trHeight w:val="233"/>
          <w:jc w:val="center"/>
        </w:trPr>
        <w:tc>
          <w:tcPr>
            <w:tcW w:w="2337" w:type="dxa"/>
            <w:vAlign w:val="center"/>
          </w:tcPr>
          <w:p w14:paraId="6767B3F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6</w:t>
            </w:r>
          </w:p>
        </w:tc>
        <w:tc>
          <w:tcPr>
            <w:tcW w:w="2337" w:type="dxa"/>
            <w:vAlign w:val="center"/>
          </w:tcPr>
          <w:p w14:paraId="107014A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paquetes</w:t>
            </w:r>
          </w:p>
        </w:tc>
        <w:tc>
          <w:tcPr>
            <w:tcW w:w="2338" w:type="dxa"/>
            <w:vAlign w:val="center"/>
          </w:tcPr>
          <w:p w14:paraId="36D5F3A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8F25B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w:t>
            </w:r>
          </w:p>
        </w:tc>
      </w:tr>
      <w:tr w:rsidR="005C13A0" w:rsidRPr="005C13A0" w14:paraId="725ADDA9" w14:textId="77777777" w:rsidTr="00955F94">
        <w:trPr>
          <w:jc w:val="center"/>
        </w:trPr>
        <w:tc>
          <w:tcPr>
            <w:tcW w:w="9350" w:type="dxa"/>
            <w:gridSpan w:val="4"/>
            <w:shd w:val="clear" w:color="auto" w:fill="auto"/>
          </w:tcPr>
          <w:p w14:paraId="3B40C2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E7D921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os componentes de la aplicación en forma de paquetes, explicando su funcionalidad</w:t>
            </w:r>
          </w:p>
        </w:tc>
      </w:tr>
      <w:tr w:rsidR="005C13A0" w:rsidRPr="005C13A0" w14:paraId="537A28EB" w14:textId="77777777" w:rsidTr="00955F94">
        <w:trPr>
          <w:jc w:val="center"/>
        </w:trPr>
        <w:tc>
          <w:tcPr>
            <w:tcW w:w="9350" w:type="dxa"/>
            <w:gridSpan w:val="4"/>
          </w:tcPr>
          <w:p w14:paraId="22F6A40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AFEFE99"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080AA9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0A4E165F" w14:textId="77777777" w:rsidTr="00955F94">
        <w:trPr>
          <w:jc w:val="center"/>
        </w:trPr>
        <w:tc>
          <w:tcPr>
            <w:tcW w:w="2337" w:type="dxa"/>
            <w:shd w:val="clear" w:color="auto" w:fill="FFE599" w:themeFill="accent4" w:themeFillTint="66"/>
            <w:vAlign w:val="center"/>
          </w:tcPr>
          <w:p w14:paraId="331D604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903ACE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6D0D18B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A794B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215BA36" w14:textId="77777777" w:rsidTr="00955F94">
        <w:trPr>
          <w:trHeight w:val="233"/>
          <w:jc w:val="center"/>
        </w:trPr>
        <w:tc>
          <w:tcPr>
            <w:tcW w:w="2337" w:type="dxa"/>
            <w:vAlign w:val="center"/>
          </w:tcPr>
          <w:p w14:paraId="70BCE23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7</w:t>
            </w:r>
          </w:p>
        </w:tc>
        <w:tc>
          <w:tcPr>
            <w:tcW w:w="2337" w:type="dxa"/>
            <w:vAlign w:val="center"/>
          </w:tcPr>
          <w:p w14:paraId="193F88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software</w:t>
            </w:r>
          </w:p>
        </w:tc>
        <w:tc>
          <w:tcPr>
            <w:tcW w:w="2338" w:type="dxa"/>
            <w:vAlign w:val="center"/>
          </w:tcPr>
          <w:p w14:paraId="357340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18839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A2A1325" w14:textId="77777777" w:rsidTr="00955F94">
        <w:trPr>
          <w:jc w:val="center"/>
        </w:trPr>
        <w:tc>
          <w:tcPr>
            <w:tcW w:w="9350" w:type="dxa"/>
            <w:gridSpan w:val="4"/>
            <w:shd w:val="clear" w:color="auto" w:fill="auto"/>
          </w:tcPr>
          <w:p w14:paraId="16955C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AFBD51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as clases software de la aplicación, mostrando sus atributos y métodos.</w:t>
            </w:r>
          </w:p>
        </w:tc>
      </w:tr>
      <w:tr w:rsidR="005C13A0" w:rsidRPr="005C13A0" w14:paraId="09E9F695" w14:textId="77777777" w:rsidTr="00955F94">
        <w:trPr>
          <w:jc w:val="center"/>
        </w:trPr>
        <w:tc>
          <w:tcPr>
            <w:tcW w:w="9350" w:type="dxa"/>
            <w:gridSpan w:val="4"/>
          </w:tcPr>
          <w:p w14:paraId="2B2D32C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002E3CE"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FA5741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0A2D6320" w14:textId="77777777" w:rsidTr="00955F94">
        <w:trPr>
          <w:jc w:val="center"/>
        </w:trPr>
        <w:tc>
          <w:tcPr>
            <w:tcW w:w="2337" w:type="dxa"/>
            <w:shd w:val="clear" w:color="auto" w:fill="FFE599" w:themeFill="accent4" w:themeFillTint="66"/>
            <w:vAlign w:val="center"/>
          </w:tcPr>
          <w:p w14:paraId="396291D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15824BA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29D68B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BC6F1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5FD2F1" w14:textId="77777777" w:rsidTr="00955F94">
        <w:trPr>
          <w:trHeight w:val="233"/>
          <w:jc w:val="center"/>
        </w:trPr>
        <w:tc>
          <w:tcPr>
            <w:tcW w:w="2337" w:type="dxa"/>
            <w:vAlign w:val="center"/>
          </w:tcPr>
          <w:p w14:paraId="0A407F3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8</w:t>
            </w:r>
          </w:p>
        </w:tc>
        <w:tc>
          <w:tcPr>
            <w:tcW w:w="2337" w:type="dxa"/>
            <w:vAlign w:val="center"/>
          </w:tcPr>
          <w:p w14:paraId="675E45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software</w:t>
            </w:r>
          </w:p>
        </w:tc>
        <w:tc>
          <w:tcPr>
            <w:tcW w:w="2338" w:type="dxa"/>
            <w:vAlign w:val="center"/>
          </w:tcPr>
          <w:p w14:paraId="2696EFF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78012D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12244C29" w14:textId="77777777" w:rsidTr="00955F94">
        <w:trPr>
          <w:jc w:val="center"/>
        </w:trPr>
        <w:tc>
          <w:tcPr>
            <w:tcW w:w="9350" w:type="dxa"/>
            <w:gridSpan w:val="4"/>
            <w:shd w:val="clear" w:color="auto" w:fill="auto"/>
          </w:tcPr>
          <w:p w14:paraId="122C45A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77943A1"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as clases software de la aplicación, explicando sus atributos y métodos.</w:t>
            </w:r>
          </w:p>
        </w:tc>
      </w:tr>
      <w:tr w:rsidR="005C13A0" w:rsidRPr="005C13A0" w14:paraId="2516D440" w14:textId="77777777" w:rsidTr="00955F94">
        <w:trPr>
          <w:jc w:val="center"/>
        </w:trPr>
        <w:tc>
          <w:tcPr>
            <w:tcW w:w="9350" w:type="dxa"/>
            <w:gridSpan w:val="4"/>
          </w:tcPr>
          <w:p w14:paraId="158A7E1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D14E15E"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7D973E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2"/>
        <w:gridCol w:w="2151"/>
        <w:gridCol w:w="2155"/>
        <w:gridCol w:w="2126"/>
      </w:tblGrid>
      <w:tr w:rsidR="005C13A0" w:rsidRPr="005C13A0" w14:paraId="5EC71B3D" w14:textId="77777777" w:rsidTr="00955F94">
        <w:trPr>
          <w:jc w:val="center"/>
        </w:trPr>
        <w:tc>
          <w:tcPr>
            <w:tcW w:w="2337" w:type="dxa"/>
            <w:shd w:val="clear" w:color="auto" w:fill="FFE599" w:themeFill="accent4" w:themeFillTint="66"/>
            <w:vAlign w:val="center"/>
          </w:tcPr>
          <w:p w14:paraId="6C3FC7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65C5D8D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721C39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FDB653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F019480" w14:textId="77777777" w:rsidTr="00955F94">
        <w:trPr>
          <w:trHeight w:val="233"/>
          <w:jc w:val="center"/>
        </w:trPr>
        <w:tc>
          <w:tcPr>
            <w:tcW w:w="2337" w:type="dxa"/>
            <w:vAlign w:val="center"/>
          </w:tcPr>
          <w:p w14:paraId="176CE3B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9</w:t>
            </w:r>
          </w:p>
        </w:tc>
        <w:tc>
          <w:tcPr>
            <w:tcW w:w="2337" w:type="dxa"/>
            <w:vAlign w:val="center"/>
          </w:tcPr>
          <w:p w14:paraId="4768437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 de implantación</w:t>
            </w:r>
          </w:p>
        </w:tc>
        <w:tc>
          <w:tcPr>
            <w:tcW w:w="2338" w:type="dxa"/>
            <w:vAlign w:val="center"/>
          </w:tcPr>
          <w:p w14:paraId="05F1D6C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9C8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668DE058" w14:textId="77777777" w:rsidTr="00955F94">
        <w:trPr>
          <w:jc w:val="center"/>
        </w:trPr>
        <w:tc>
          <w:tcPr>
            <w:tcW w:w="9350" w:type="dxa"/>
            <w:gridSpan w:val="4"/>
            <w:shd w:val="clear" w:color="auto" w:fill="auto"/>
          </w:tcPr>
          <w:p w14:paraId="7AAAEE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A927C20"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 xml:space="preserve">Diseño de la implantación y construcción del sistema. </w:t>
            </w:r>
          </w:p>
          <w:p w14:paraId="30B08A0E" w14:textId="77777777" w:rsidR="005C13A0" w:rsidRPr="005C13A0" w:rsidRDefault="005C13A0" w:rsidP="00443FBB">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 xml:space="preserve">Especificación de necesidades de formación especiales, relacionadas con la operación, y sobre todo con la administración del sistema. </w:t>
            </w:r>
          </w:p>
          <w:p w14:paraId="7FACF7ED" w14:textId="77777777" w:rsidR="005C13A0" w:rsidRPr="005C13A0" w:rsidRDefault="005C13A0" w:rsidP="00443FBB">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Requisitos relativos a la propia implantación del sistema en el entorno de operación, como son la infraestructura e instalación.</w:t>
            </w:r>
          </w:p>
          <w:p w14:paraId="29B02BD2" w14:textId="77777777" w:rsidR="005C13A0" w:rsidRPr="005C13A0" w:rsidRDefault="005C13A0" w:rsidP="00443FBB">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Descripción del entorno tecnológico de construcción, incluyendo las herramientas utilizadas, las restricciones impuestas</w:t>
            </w:r>
          </w:p>
        </w:tc>
      </w:tr>
      <w:tr w:rsidR="005C13A0" w:rsidRPr="005C13A0" w14:paraId="22C18BE7" w14:textId="77777777" w:rsidTr="00955F94">
        <w:trPr>
          <w:jc w:val="center"/>
        </w:trPr>
        <w:tc>
          <w:tcPr>
            <w:tcW w:w="9350" w:type="dxa"/>
            <w:gridSpan w:val="4"/>
          </w:tcPr>
          <w:p w14:paraId="6BE46DA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54E9547"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6124B67" w14:textId="77777777" w:rsidR="005C13A0" w:rsidRPr="005C13A0" w:rsidRDefault="005C13A0" w:rsidP="003D6596">
      <w:pPr>
        <w:pStyle w:val="Heading4"/>
      </w:pPr>
      <w:r w:rsidRPr="005C13A0">
        <w:t>Implementación</w:t>
      </w: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69A811C1" w14:textId="77777777" w:rsidTr="005C13A0">
        <w:trPr>
          <w:jc w:val="center"/>
        </w:trPr>
        <w:tc>
          <w:tcPr>
            <w:tcW w:w="2045" w:type="dxa"/>
            <w:shd w:val="clear" w:color="auto" w:fill="C5E0B3" w:themeFill="accent6" w:themeFillTint="66"/>
            <w:vAlign w:val="center"/>
          </w:tcPr>
          <w:p w14:paraId="436A8C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94" w:type="dxa"/>
            <w:shd w:val="clear" w:color="auto" w:fill="C5E0B3" w:themeFill="accent6" w:themeFillTint="66"/>
            <w:vAlign w:val="center"/>
          </w:tcPr>
          <w:p w14:paraId="699FDC4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43" w:type="dxa"/>
            <w:shd w:val="clear" w:color="auto" w:fill="C5E0B3" w:themeFill="accent6" w:themeFillTint="66"/>
            <w:vAlign w:val="center"/>
          </w:tcPr>
          <w:p w14:paraId="34D1CF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12" w:type="dxa"/>
            <w:shd w:val="clear" w:color="auto" w:fill="C5E0B3" w:themeFill="accent6" w:themeFillTint="66"/>
            <w:vAlign w:val="center"/>
          </w:tcPr>
          <w:p w14:paraId="7018274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FC53B3D" w14:textId="77777777" w:rsidTr="005C13A0">
        <w:trPr>
          <w:trHeight w:val="233"/>
          <w:jc w:val="center"/>
        </w:trPr>
        <w:tc>
          <w:tcPr>
            <w:tcW w:w="2045" w:type="dxa"/>
            <w:vAlign w:val="center"/>
          </w:tcPr>
          <w:p w14:paraId="6FBE0B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1</w:t>
            </w:r>
          </w:p>
        </w:tc>
        <w:tc>
          <w:tcPr>
            <w:tcW w:w="2194" w:type="dxa"/>
            <w:vAlign w:val="center"/>
          </w:tcPr>
          <w:p w14:paraId="68C1A26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w:t>
            </w:r>
          </w:p>
        </w:tc>
        <w:tc>
          <w:tcPr>
            <w:tcW w:w="2143" w:type="dxa"/>
            <w:vAlign w:val="center"/>
          </w:tcPr>
          <w:p w14:paraId="6780772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12" w:type="dxa"/>
            <w:vAlign w:val="center"/>
          </w:tcPr>
          <w:p w14:paraId="4668DB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0</w:t>
            </w:r>
          </w:p>
        </w:tc>
      </w:tr>
      <w:tr w:rsidR="005C13A0" w:rsidRPr="005C13A0" w14:paraId="4121C852" w14:textId="77777777" w:rsidTr="005C13A0">
        <w:trPr>
          <w:jc w:val="center"/>
        </w:trPr>
        <w:tc>
          <w:tcPr>
            <w:tcW w:w="8494" w:type="dxa"/>
            <w:gridSpan w:val="4"/>
            <w:shd w:val="clear" w:color="auto" w:fill="auto"/>
          </w:tcPr>
          <w:p w14:paraId="0C7E5EF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70EE2D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funcionalidades del sistema siguiendo el material descrito en el análisis y diseño (casos de uso, clases e interfaces, entre otros).</w:t>
            </w:r>
          </w:p>
        </w:tc>
      </w:tr>
      <w:tr w:rsidR="005C13A0" w:rsidRPr="005C13A0" w14:paraId="55935070" w14:textId="77777777" w:rsidTr="005C13A0">
        <w:trPr>
          <w:jc w:val="center"/>
        </w:trPr>
        <w:tc>
          <w:tcPr>
            <w:tcW w:w="8494" w:type="dxa"/>
            <w:gridSpan w:val="4"/>
          </w:tcPr>
          <w:p w14:paraId="480EC6A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9E8F9B1"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el tiempo que pueda ser necesario para retocar el material del análisis o diseño en caso de desajuste.</w:t>
            </w:r>
          </w:p>
          <w:p w14:paraId="79BFFE7F"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tiempo para corregir los posibles problemas de integración que puedan surgir al combinar todas las funcionalidades</w:t>
            </w:r>
          </w:p>
        </w:tc>
      </w:tr>
    </w:tbl>
    <w:p w14:paraId="0795EADF" w14:textId="77777777" w:rsidR="005C13A0" w:rsidRPr="005C13A0" w:rsidRDefault="005C13A0" w:rsidP="003D6596">
      <w:pPr>
        <w:pStyle w:val="Heading4"/>
      </w:pPr>
      <w:r w:rsidRPr="005C13A0">
        <w:t>Pruebas</w:t>
      </w:r>
    </w:p>
    <w:tbl>
      <w:tblPr>
        <w:tblStyle w:val="TableGrid"/>
        <w:tblW w:w="0" w:type="auto"/>
        <w:jc w:val="center"/>
        <w:tblLook w:val="04A0" w:firstRow="1" w:lastRow="0" w:firstColumn="1" w:lastColumn="0" w:noHBand="0" w:noVBand="1"/>
      </w:tblPr>
      <w:tblGrid>
        <w:gridCol w:w="2084"/>
        <w:gridCol w:w="2099"/>
        <w:gridCol w:w="2169"/>
        <w:gridCol w:w="2142"/>
      </w:tblGrid>
      <w:tr w:rsidR="005C13A0" w:rsidRPr="005C13A0" w14:paraId="4AE117EC" w14:textId="77777777" w:rsidTr="00955F94">
        <w:trPr>
          <w:jc w:val="center"/>
        </w:trPr>
        <w:tc>
          <w:tcPr>
            <w:tcW w:w="2337" w:type="dxa"/>
            <w:shd w:val="clear" w:color="auto" w:fill="CCB6DE"/>
            <w:vAlign w:val="center"/>
          </w:tcPr>
          <w:p w14:paraId="1D602356" w14:textId="77777777" w:rsidR="005C13A0" w:rsidRPr="005C13A0" w:rsidRDefault="005C13A0" w:rsidP="005C13A0">
            <w:pPr>
              <w:spacing w:before="0" w:after="0" w:line="276"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0C38682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6B010FD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22CA6DC0"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Estimación (horas)</w:t>
            </w:r>
          </w:p>
        </w:tc>
      </w:tr>
      <w:tr w:rsidR="005C13A0" w:rsidRPr="005C13A0" w14:paraId="14E44998" w14:textId="77777777" w:rsidTr="00955F94">
        <w:trPr>
          <w:trHeight w:val="233"/>
          <w:jc w:val="center"/>
        </w:trPr>
        <w:tc>
          <w:tcPr>
            <w:tcW w:w="2337" w:type="dxa"/>
            <w:vAlign w:val="center"/>
          </w:tcPr>
          <w:p w14:paraId="385F82E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1</w:t>
            </w:r>
          </w:p>
        </w:tc>
        <w:tc>
          <w:tcPr>
            <w:tcW w:w="2337" w:type="dxa"/>
            <w:vAlign w:val="center"/>
          </w:tcPr>
          <w:p w14:paraId="432E1E1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nálisis de pruebas</w:t>
            </w:r>
          </w:p>
        </w:tc>
        <w:tc>
          <w:tcPr>
            <w:tcW w:w="2338" w:type="dxa"/>
            <w:vAlign w:val="center"/>
          </w:tcPr>
          <w:p w14:paraId="5B45B62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C69761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04B6638A" w14:textId="77777777" w:rsidTr="00955F94">
        <w:trPr>
          <w:jc w:val="center"/>
        </w:trPr>
        <w:tc>
          <w:tcPr>
            <w:tcW w:w="9350" w:type="dxa"/>
            <w:gridSpan w:val="4"/>
            <w:shd w:val="clear" w:color="auto" w:fill="auto"/>
          </w:tcPr>
          <w:p w14:paraId="14E7FB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2ADE85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nificación, análisis y definición de las pruebas a las que la aplicación será sometida para darle el visto bueno.</w:t>
            </w:r>
          </w:p>
        </w:tc>
      </w:tr>
      <w:tr w:rsidR="005C13A0" w:rsidRPr="005C13A0" w14:paraId="4F5447D8" w14:textId="77777777" w:rsidTr="00955F94">
        <w:trPr>
          <w:jc w:val="center"/>
        </w:trPr>
        <w:tc>
          <w:tcPr>
            <w:tcW w:w="9350" w:type="dxa"/>
            <w:gridSpan w:val="4"/>
          </w:tcPr>
          <w:p w14:paraId="64155F2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2EF3F18"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N/A</w:t>
            </w:r>
          </w:p>
        </w:tc>
      </w:tr>
    </w:tbl>
    <w:p w14:paraId="6F55184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62A1D76C" w14:textId="77777777" w:rsidTr="00955F94">
        <w:trPr>
          <w:jc w:val="center"/>
        </w:trPr>
        <w:tc>
          <w:tcPr>
            <w:tcW w:w="2337" w:type="dxa"/>
            <w:shd w:val="clear" w:color="auto" w:fill="CCB6DE"/>
            <w:vAlign w:val="center"/>
          </w:tcPr>
          <w:p w14:paraId="2E919B2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22FA4A7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77067C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4EE92E4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01D7559" w14:textId="77777777" w:rsidTr="00955F94">
        <w:trPr>
          <w:trHeight w:val="233"/>
          <w:jc w:val="center"/>
        </w:trPr>
        <w:tc>
          <w:tcPr>
            <w:tcW w:w="2337" w:type="dxa"/>
            <w:vAlign w:val="center"/>
          </w:tcPr>
          <w:p w14:paraId="75D244D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2</w:t>
            </w:r>
          </w:p>
        </w:tc>
        <w:tc>
          <w:tcPr>
            <w:tcW w:w="2337" w:type="dxa"/>
            <w:vAlign w:val="center"/>
          </w:tcPr>
          <w:p w14:paraId="1EA6E6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uebas</w:t>
            </w:r>
          </w:p>
        </w:tc>
        <w:tc>
          <w:tcPr>
            <w:tcW w:w="2338" w:type="dxa"/>
            <w:vAlign w:val="center"/>
          </w:tcPr>
          <w:p w14:paraId="03D4A91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06790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BF77244" w14:textId="77777777" w:rsidTr="00955F94">
        <w:trPr>
          <w:jc w:val="center"/>
        </w:trPr>
        <w:tc>
          <w:tcPr>
            <w:tcW w:w="9350" w:type="dxa"/>
            <w:gridSpan w:val="4"/>
            <w:shd w:val="clear" w:color="auto" w:fill="auto"/>
          </w:tcPr>
          <w:p w14:paraId="352BD4E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D93D8F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las pruebas a las que será sometida la aplicación.</w:t>
            </w:r>
          </w:p>
        </w:tc>
      </w:tr>
      <w:tr w:rsidR="005C13A0" w:rsidRPr="005C13A0" w14:paraId="07EAC8E5" w14:textId="77777777" w:rsidTr="00955F94">
        <w:trPr>
          <w:jc w:val="center"/>
        </w:trPr>
        <w:tc>
          <w:tcPr>
            <w:tcW w:w="9350" w:type="dxa"/>
            <w:gridSpan w:val="4"/>
          </w:tcPr>
          <w:p w14:paraId="3EE7825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27FB25F"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529BF9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240882A5" w14:textId="77777777" w:rsidTr="00955F94">
        <w:trPr>
          <w:jc w:val="center"/>
        </w:trPr>
        <w:tc>
          <w:tcPr>
            <w:tcW w:w="2337" w:type="dxa"/>
            <w:shd w:val="clear" w:color="auto" w:fill="CCB6DE"/>
            <w:vAlign w:val="center"/>
          </w:tcPr>
          <w:p w14:paraId="3DA92D1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1E33047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63F763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6BA7EB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D160FAE" w14:textId="77777777" w:rsidTr="00955F94">
        <w:trPr>
          <w:trHeight w:val="233"/>
          <w:jc w:val="center"/>
        </w:trPr>
        <w:tc>
          <w:tcPr>
            <w:tcW w:w="2337" w:type="dxa"/>
            <w:vAlign w:val="center"/>
          </w:tcPr>
          <w:p w14:paraId="7588BC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3</w:t>
            </w:r>
          </w:p>
        </w:tc>
        <w:tc>
          <w:tcPr>
            <w:tcW w:w="2337" w:type="dxa"/>
            <w:vAlign w:val="center"/>
          </w:tcPr>
          <w:p w14:paraId="19A4E1D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 de pruebas</w:t>
            </w:r>
          </w:p>
        </w:tc>
        <w:tc>
          <w:tcPr>
            <w:tcW w:w="2338" w:type="dxa"/>
            <w:vAlign w:val="center"/>
          </w:tcPr>
          <w:p w14:paraId="657928D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42150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6E494CA9" w14:textId="77777777" w:rsidTr="00955F94">
        <w:trPr>
          <w:jc w:val="center"/>
        </w:trPr>
        <w:tc>
          <w:tcPr>
            <w:tcW w:w="9350" w:type="dxa"/>
            <w:gridSpan w:val="4"/>
            <w:shd w:val="clear" w:color="auto" w:fill="auto"/>
          </w:tcPr>
          <w:p w14:paraId="126449B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C6D0AEF"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pruebas de las funcionalidades del sistema implementadas siguiendo el material descrito en los apartados anteriores</w:t>
            </w:r>
          </w:p>
        </w:tc>
      </w:tr>
      <w:tr w:rsidR="005C13A0" w:rsidRPr="005C13A0" w14:paraId="69A44AA9" w14:textId="77777777" w:rsidTr="00955F94">
        <w:trPr>
          <w:jc w:val="center"/>
        </w:trPr>
        <w:tc>
          <w:tcPr>
            <w:tcW w:w="9350" w:type="dxa"/>
            <w:gridSpan w:val="4"/>
          </w:tcPr>
          <w:p w14:paraId="0D0EE76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FD14081"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ED11F44"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485B0D88" w14:textId="77777777" w:rsidTr="00955F94">
        <w:trPr>
          <w:jc w:val="center"/>
        </w:trPr>
        <w:tc>
          <w:tcPr>
            <w:tcW w:w="2337" w:type="dxa"/>
            <w:shd w:val="clear" w:color="auto" w:fill="CCB6DE"/>
            <w:vAlign w:val="center"/>
          </w:tcPr>
          <w:p w14:paraId="17A966C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58D953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468732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5616EB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664E5C2" w14:textId="77777777" w:rsidTr="00955F94">
        <w:trPr>
          <w:trHeight w:val="233"/>
          <w:jc w:val="center"/>
        </w:trPr>
        <w:tc>
          <w:tcPr>
            <w:tcW w:w="2337" w:type="dxa"/>
            <w:vAlign w:val="center"/>
          </w:tcPr>
          <w:p w14:paraId="6822E62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4</w:t>
            </w:r>
          </w:p>
        </w:tc>
        <w:tc>
          <w:tcPr>
            <w:tcW w:w="2337" w:type="dxa"/>
            <w:vAlign w:val="center"/>
          </w:tcPr>
          <w:p w14:paraId="1DE47EE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Corrección de errores</w:t>
            </w:r>
          </w:p>
        </w:tc>
        <w:tc>
          <w:tcPr>
            <w:tcW w:w="2338" w:type="dxa"/>
            <w:vAlign w:val="center"/>
          </w:tcPr>
          <w:p w14:paraId="61E411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58F52B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452AAA08" w14:textId="77777777" w:rsidTr="00955F94">
        <w:trPr>
          <w:jc w:val="center"/>
        </w:trPr>
        <w:tc>
          <w:tcPr>
            <w:tcW w:w="9350" w:type="dxa"/>
            <w:gridSpan w:val="4"/>
            <w:shd w:val="clear" w:color="auto" w:fill="auto"/>
          </w:tcPr>
          <w:p w14:paraId="47CF34E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32DF55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Corrección de errores que surjan como resultado de la ejecución de las pruebas</w:t>
            </w:r>
          </w:p>
        </w:tc>
      </w:tr>
      <w:tr w:rsidR="005C13A0" w:rsidRPr="005C13A0" w14:paraId="0583E887" w14:textId="77777777" w:rsidTr="00955F94">
        <w:trPr>
          <w:jc w:val="center"/>
        </w:trPr>
        <w:tc>
          <w:tcPr>
            <w:tcW w:w="9350" w:type="dxa"/>
            <w:gridSpan w:val="4"/>
          </w:tcPr>
          <w:p w14:paraId="10C9C6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7BFD610"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5C35AD4" w14:textId="77777777" w:rsidR="005C13A0" w:rsidRPr="005C13A0" w:rsidRDefault="005C13A0" w:rsidP="003D6596">
      <w:pPr>
        <w:pStyle w:val="Heading4"/>
      </w:pPr>
      <w:r w:rsidRPr="005C13A0">
        <w:t>Despliegue</w:t>
      </w: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6C4608DD" w14:textId="77777777" w:rsidTr="00955F94">
        <w:trPr>
          <w:jc w:val="center"/>
        </w:trPr>
        <w:tc>
          <w:tcPr>
            <w:tcW w:w="2337" w:type="dxa"/>
            <w:shd w:val="clear" w:color="auto" w:fill="FF9999"/>
            <w:vAlign w:val="center"/>
          </w:tcPr>
          <w:p w14:paraId="52804EA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9999"/>
            <w:vAlign w:val="center"/>
          </w:tcPr>
          <w:p w14:paraId="1F5756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9999"/>
            <w:vAlign w:val="center"/>
          </w:tcPr>
          <w:p w14:paraId="74B0B8F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9999"/>
            <w:vAlign w:val="center"/>
          </w:tcPr>
          <w:p w14:paraId="3AB5D1F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68F50E0" w14:textId="77777777" w:rsidTr="00955F94">
        <w:trPr>
          <w:trHeight w:val="233"/>
          <w:jc w:val="center"/>
        </w:trPr>
        <w:tc>
          <w:tcPr>
            <w:tcW w:w="2337" w:type="dxa"/>
            <w:vAlign w:val="center"/>
          </w:tcPr>
          <w:p w14:paraId="55CEEF5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1</w:t>
            </w:r>
          </w:p>
        </w:tc>
        <w:tc>
          <w:tcPr>
            <w:tcW w:w="2337" w:type="dxa"/>
            <w:vAlign w:val="center"/>
          </w:tcPr>
          <w:p w14:paraId="7EC083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spliegue</w:t>
            </w:r>
          </w:p>
        </w:tc>
        <w:tc>
          <w:tcPr>
            <w:tcW w:w="2338" w:type="dxa"/>
            <w:vAlign w:val="center"/>
          </w:tcPr>
          <w:p w14:paraId="3A75DD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6C1095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73EBBE78" w14:textId="77777777" w:rsidTr="00955F94">
        <w:trPr>
          <w:jc w:val="center"/>
        </w:trPr>
        <w:tc>
          <w:tcPr>
            <w:tcW w:w="9350" w:type="dxa"/>
            <w:gridSpan w:val="4"/>
            <w:shd w:val="clear" w:color="auto" w:fill="auto"/>
          </w:tcPr>
          <w:p w14:paraId="031E83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49A70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pliegue de la aplicación completa en un hosting para poder acceder a ella a través de internet.</w:t>
            </w:r>
          </w:p>
        </w:tc>
      </w:tr>
      <w:tr w:rsidR="005C13A0" w:rsidRPr="005C13A0" w14:paraId="123DFB50" w14:textId="77777777" w:rsidTr="00955F94">
        <w:trPr>
          <w:jc w:val="center"/>
        </w:trPr>
        <w:tc>
          <w:tcPr>
            <w:tcW w:w="9350" w:type="dxa"/>
            <w:gridSpan w:val="4"/>
          </w:tcPr>
          <w:p w14:paraId="35F6E82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35AD16"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8A2723F" w14:textId="77777777" w:rsidR="005C13A0" w:rsidRPr="005C13A0" w:rsidRDefault="005C13A0" w:rsidP="003D6596">
      <w:pPr>
        <w:pStyle w:val="Heading4"/>
      </w:pPr>
      <w:r w:rsidRPr="005C13A0">
        <w:t>Memoria</w:t>
      </w: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4ADCCF2D" w14:textId="77777777" w:rsidTr="00955F94">
        <w:trPr>
          <w:jc w:val="center"/>
        </w:trPr>
        <w:tc>
          <w:tcPr>
            <w:tcW w:w="2337" w:type="dxa"/>
            <w:shd w:val="clear" w:color="auto" w:fill="CCFF99"/>
            <w:vAlign w:val="center"/>
          </w:tcPr>
          <w:p w14:paraId="0B05E46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C1743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4B7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FA6BE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4A67F7" w14:textId="77777777" w:rsidTr="00955F94">
        <w:trPr>
          <w:trHeight w:val="233"/>
          <w:jc w:val="center"/>
        </w:trPr>
        <w:tc>
          <w:tcPr>
            <w:tcW w:w="2337" w:type="dxa"/>
            <w:vAlign w:val="center"/>
          </w:tcPr>
          <w:p w14:paraId="1404C0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lastRenderedPageBreak/>
              <w:t>7.1</w:t>
            </w:r>
          </w:p>
        </w:tc>
        <w:tc>
          <w:tcPr>
            <w:tcW w:w="2337" w:type="dxa"/>
            <w:vAlign w:val="center"/>
          </w:tcPr>
          <w:p w14:paraId="156713F6"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ortada, Índices, Resumen e Introducción</w:t>
            </w:r>
          </w:p>
        </w:tc>
        <w:tc>
          <w:tcPr>
            <w:tcW w:w="2338" w:type="dxa"/>
            <w:vAlign w:val="center"/>
          </w:tcPr>
          <w:p w14:paraId="2E7570A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A6F778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A9570F4" w14:textId="77777777" w:rsidTr="00955F94">
        <w:trPr>
          <w:jc w:val="center"/>
        </w:trPr>
        <w:tc>
          <w:tcPr>
            <w:tcW w:w="9350" w:type="dxa"/>
            <w:gridSpan w:val="4"/>
            <w:shd w:val="clear" w:color="auto" w:fill="auto"/>
          </w:tcPr>
          <w:p w14:paraId="2E833F5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C224A9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los apartados introductorios de la memoria, y revisión del estilo y presentación del trabajo ya redactado.</w:t>
            </w:r>
          </w:p>
        </w:tc>
      </w:tr>
      <w:tr w:rsidR="005C13A0" w:rsidRPr="005C13A0" w14:paraId="4ED80A75" w14:textId="77777777" w:rsidTr="00955F94">
        <w:trPr>
          <w:jc w:val="center"/>
        </w:trPr>
        <w:tc>
          <w:tcPr>
            <w:tcW w:w="9350" w:type="dxa"/>
            <w:gridSpan w:val="4"/>
          </w:tcPr>
          <w:p w14:paraId="621B2DA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3913F"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1160BE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76170005" w14:textId="77777777" w:rsidTr="00955F94">
        <w:trPr>
          <w:jc w:val="center"/>
        </w:trPr>
        <w:tc>
          <w:tcPr>
            <w:tcW w:w="2337" w:type="dxa"/>
            <w:shd w:val="clear" w:color="auto" w:fill="CCFF99"/>
            <w:vAlign w:val="center"/>
          </w:tcPr>
          <w:p w14:paraId="55D3C8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C2B4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0A3B5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3823AC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2BC2D8" w14:textId="77777777" w:rsidTr="00955F94">
        <w:trPr>
          <w:trHeight w:val="233"/>
          <w:jc w:val="center"/>
        </w:trPr>
        <w:tc>
          <w:tcPr>
            <w:tcW w:w="2337" w:type="dxa"/>
            <w:vAlign w:val="center"/>
          </w:tcPr>
          <w:p w14:paraId="6B68C4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D44EA02"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Repaso Plan de Proyecto, Documento de Análisis y Documento de Diseño</w:t>
            </w:r>
          </w:p>
        </w:tc>
        <w:tc>
          <w:tcPr>
            <w:tcW w:w="2338" w:type="dxa"/>
            <w:vAlign w:val="center"/>
          </w:tcPr>
          <w:p w14:paraId="47D2292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48213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r>
      <w:tr w:rsidR="005C13A0" w:rsidRPr="005C13A0" w14:paraId="5776167E" w14:textId="77777777" w:rsidTr="00955F94">
        <w:trPr>
          <w:jc w:val="center"/>
        </w:trPr>
        <w:tc>
          <w:tcPr>
            <w:tcW w:w="9350" w:type="dxa"/>
            <w:gridSpan w:val="4"/>
            <w:shd w:val="clear" w:color="auto" w:fill="auto"/>
          </w:tcPr>
          <w:p w14:paraId="42DED0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8E07F0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paso de los principales documentos redactados para corregir inconsistencias y desajustes con respecto al código, dando el visto bueno en lo que respecta al contenido.</w:t>
            </w:r>
          </w:p>
        </w:tc>
      </w:tr>
      <w:tr w:rsidR="005C13A0" w:rsidRPr="005C13A0" w14:paraId="344DA1C8" w14:textId="77777777" w:rsidTr="00955F94">
        <w:trPr>
          <w:jc w:val="center"/>
        </w:trPr>
        <w:tc>
          <w:tcPr>
            <w:tcW w:w="9350" w:type="dxa"/>
            <w:gridSpan w:val="4"/>
          </w:tcPr>
          <w:p w14:paraId="6849CF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2B5676C"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1443FC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3769EF3A" w14:textId="77777777" w:rsidTr="00955F94">
        <w:trPr>
          <w:jc w:val="center"/>
        </w:trPr>
        <w:tc>
          <w:tcPr>
            <w:tcW w:w="2337" w:type="dxa"/>
            <w:shd w:val="clear" w:color="auto" w:fill="CCFF99"/>
            <w:vAlign w:val="center"/>
          </w:tcPr>
          <w:p w14:paraId="524EE7F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25DD8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1FB136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C84A2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9F3436C" w14:textId="77777777" w:rsidTr="00955F94">
        <w:trPr>
          <w:trHeight w:val="233"/>
          <w:jc w:val="center"/>
        </w:trPr>
        <w:tc>
          <w:tcPr>
            <w:tcW w:w="2337" w:type="dxa"/>
            <w:vAlign w:val="center"/>
          </w:tcPr>
          <w:p w14:paraId="760B5B3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CB709F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dificación</w:t>
            </w:r>
          </w:p>
        </w:tc>
        <w:tc>
          <w:tcPr>
            <w:tcW w:w="2338" w:type="dxa"/>
            <w:vAlign w:val="center"/>
          </w:tcPr>
          <w:p w14:paraId="050669E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219919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52F1FD19" w14:textId="77777777" w:rsidTr="00955F94">
        <w:trPr>
          <w:jc w:val="center"/>
        </w:trPr>
        <w:tc>
          <w:tcPr>
            <w:tcW w:w="9350" w:type="dxa"/>
            <w:gridSpan w:val="4"/>
            <w:shd w:val="clear" w:color="auto" w:fill="auto"/>
          </w:tcPr>
          <w:p w14:paraId="546E397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3A02D2E"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una explicación detallada de los aspectos más relevantes de la codificación de la aplicación, justificando las decisiones tomadas y las tecnologías utilizadas, así como explicación de los aspectos más relevantes y novedosos de la implementación.</w:t>
            </w:r>
          </w:p>
        </w:tc>
      </w:tr>
      <w:tr w:rsidR="005C13A0" w:rsidRPr="005C13A0" w14:paraId="104A41C8" w14:textId="77777777" w:rsidTr="00955F94">
        <w:trPr>
          <w:jc w:val="center"/>
        </w:trPr>
        <w:tc>
          <w:tcPr>
            <w:tcW w:w="9350" w:type="dxa"/>
            <w:gridSpan w:val="4"/>
          </w:tcPr>
          <w:p w14:paraId="28879B8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567202D"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BCA4AA2"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58"/>
        <w:gridCol w:w="2162"/>
        <w:gridCol w:w="2152"/>
        <w:gridCol w:w="2122"/>
      </w:tblGrid>
      <w:tr w:rsidR="005C13A0" w:rsidRPr="005C13A0" w14:paraId="546FDB9C" w14:textId="77777777" w:rsidTr="00955F94">
        <w:trPr>
          <w:jc w:val="center"/>
        </w:trPr>
        <w:tc>
          <w:tcPr>
            <w:tcW w:w="2337" w:type="dxa"/>
            <w:shd w:val="clear" w:color="auto" w:fill="CCFF99"/>
            <w:vAlign w:val="center"/>
          </w:tcPr>
          <w:p w14:paraId="6A9DEC6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78458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3B3F7D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0DB784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39840F" w14:textId="77777777" w:rsidTr="00955F94">
        <w:trPr>
          <w:trHeight w:val="233"/>
          <w:jc w:val="center"/>
        </w:trPr>
        <w:tc>
          <w:tcPr>
            <w:tcW w:w="2337" w:type="dxa"/>
            <w:vAlign w:val="center"/>
          </w:tcPr>
          <w:p w14:paraId="6248CFA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3</w:t>
            </w:r>
          </w:p>
        </w:tc>
        <w:tc>
          <w:tcPr>
            <w:tcW w:w="2337" w:type="dxa"/>
            <w:vAlign w:val="center"/>
          </w:tcPr>
          <w:p w14:paraId="1E532DA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nclusiones y Temas pendientes</w:t>
            </w:r>
          </w:p>
        </w:tc>
        <w:tc>
          <w:tcPr>
            <w:tcW w:w="2338" w:type="dxa"/>
            <w:vAlign w:val="center"/>
          </w:tcPr>
          <w:p w14:paraId="780B66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87233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E3634A4" w14:textId="77777777" w:rsidTr="00955F94">
        <w:trPr>
          <w:jc w:val="center"/>
        </w:trPr>
        <w:tc>
          <w:tcPr>
            <w:tcW w:w="9350" w:type="dxa"/>
            <w:gridSpan w:val="4"/>
            <w:shd w:val="clear" w:color="auto" w:fill="auto"/>
          </w:tcPr>
          <w:p w14:paraId="398BE55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6EA867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xtracción de las conclusiones obtenidas tras la realización del proyecto y enumeración de temas pendientes y posibles ampliaciones al trabajo realizado.</w:t>
            </w:r>
          </w:p>
        </w:tc>
      </w:tr>
      <w:tr w:rsidR="005C13A0" w:rsidRPr="005C13A0" w14:paraId="0C657477" w14:textId="77777777" w:rsidTr="00955F94">
        <w:trPr>
          <w:jc w:val="center"/>
        </w:trPr>
        <w:tc>
          <w:tcPr>
            <w:tcW w:w="9350" w:type="dxa"/>
            <w:gridSpan w:val="4"/>
          </w:tcPr>
          <w:p w14:paraId="708E392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1B32F172"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B31A8B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300ACA67" w14:textId="77777777" w:rsidTr="00955F94">
        <w:trPr>
          <w:jc w:val="center"/>
        </w:trPr>
        <w:tc>
          <w:tcPr>
            <w:tcW w:w="2337" w:type="dxa"/>
            <w:shd w:val="clear" w:color="auto" w:fill="CCFF99"/>
            <w:vAlign w:val="center"/>
          </w:tcPr>
          <w:p w14:paraId="2B23144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BCDDBC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568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A328A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6DE430F" w14:textId="77777777" w:rsidTr="00955F94">
        <w:trPr>
          <w:trHeight w:val="233"/>
          <w:jc w:val="center"/>
        </w:trPr>
        <w:tc>
          <w:tcPr>
            <w:tcW w:w="2337" w:type="dxa"/>
            <w:vAlign w:val="center"/>
          </w:tcPr>
          <w:p w14:paraId="290397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4</w:t>
            </w:r>
          </w:p>
        </w:tc>
        <w:tc>
          <w:tcPr>
            <w:tcW w:w="2337" w:type="dxa"/>
            <w:vAlign w:val="center"/>
          </w:tcPr>
          <w:p w14:paraId="09DCB68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Anexos y Bibliografía</w:t>
            </w:r>
          </w:p>
        </w:tc>
        <w:tc>
          <w:tcPr>
            <w:tcW w:w="2338" w:type="dxa"/>
            <w:vAlign w:val="center"/>
          </w:tcPr>
          <w:p w14:paraId="73535E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0570E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40A43E5F" w14:textId="77777777" w:rsidTr="00955F94">
        <w:trPr>
          <w:jc w:val="center"/>
        </w:trPr>
        <w:tc>
          <w:tcPr>
            <w:tcW w:w="9350" w:type="dxa"/>
            <w:gridSpan w:val="4"/>
            <w:shd w:val="clear" w:color="auto" w:fill="auto"/>
          </w:tcPr>
          <w:p w14:paraId="17BF3F5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EEE8D0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 apartado con todos los anexos y bibliografías necesarias.</w:t>
            </w:r>
          </w:p>
        </w:tc>
      </w:tr>
      <w:tr w:rsidR="005C13A0" w:rsidRPr="005C13A0" w14:paraId="5F8097C1" w14:textId="77777777" w:rsidTr="00955F94">
        <w:trPr>
          <w:jc w:val="center"/>
        </w:trPr>
        <w:tc>
          <w:tcPr>
            <w:tcW w:w="9350" w:type="dxa"/>
            <w:gridSpan w:val="4"/>
          </w:tcPr>
          <w:p w14:paraId="77F9A8A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FC76528"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34ABA5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0"/>
        <w:gridCol w:w="2157"/>
        <w:gridCol w:w="2153"/>
        <w:gridCol w:w="2124"/>
      </w:tblGrid>
      <w:tr w:rsidR="005C13A0" w:rsidRPr="005C13A0" w14:paraId="50E8C02E" w14:textId="77777777" w:rsidTr="00955F94">
        <w:trPr>
          <w:jc w:val="center"/>
        </w:trPr>
        <w:tc>
          <w:tcPr>
            <w:tcW w:w="2337" w:type="dxa"/>
            <w:shd w:val="clear" w:color="auto" w:fill="CCFF99"/>
            <w:vAlign w:val="center"/>
          </w:tcPr>
          <w:p w14:paraId="44DBF67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58B496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0B8B351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768113F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9897F3C" w14:textId="77777777" w:rsidTr="00955F94">
        <w:trPr>
          <w:trHeight w:val="233"/>
          <w:jc w:val="center"/>
        </w:trPr>
        <w:tc>
          <w:tcPr>
            <w:tcW w:w="2337" w:type="dxa"/>
            <w:vAlign w:val="center"/>
          </w:tcPr>
          <w:p w14:paraId="0C21748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5</w:t>
            </w:r>
          </w:p>
        </w:tc>
        <w:tc>
          <w:tcPr>
            <w:tcW w:w="2337" w:type="dxa"/>
            <w:vAlign w:val="center"/>
          </w:tcPr>
          <w:p w14:paraId="7A7F8A3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resentación</w:t>
            </w:r>
          </w:p>
        </w:tc>
        <w:tc>
          <w:tcPr>
            <w:tcW w:w="2338" w:type="dxa"/>
            <w:vAlign w:val="center"/>
          </w:tcPr>
          <w:p w14:paraId="09E6953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F7E14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6</w:t>
            </w:r>
          </w:p>
        </w:tc>
      </w:tr>
      <w:tr w:rsidR="005C13A0" w:rsidRPr="005C13A0" w14:paraId="2336396E" w14:textId="77777777" w:rsidTr="00955F94">
        <w:trPr>
          <w:jc w:val="center"/>
        </w:trPr>
        <w:tc>
          <w:tcPr>
            <w:tcW w:w="9350" w:type="dxa"/>
            <w:gridSpan w:val="4"/>
            <w:shd w:val="clear" w:color="auto" w:fill="auto"/>
          </w:tcPr>
          <w:p w14:paraId="0AE30E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3A16F4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a presentación oral para la defensa del TFG</w:t>
            </w:r>
          </w:p>
        </w:tc>
      </w:tr>
      <w:tr w:rsidR="005C13A0" w:rsidRPr="005C13A0" w14:paraId="6733A5A8" w14:textId="77777777" w:rsidTr="00955F94">
        <w:trPr>
          <w:jc w:val="center"/>
        </w:trPr>
        <w:tc>
          <w:tcPr>
            <w:tcW w:w="9350" w:type="dxa"/>
            <w:gridSpan w:val="4"/>
          </w:tcPr>
          <w:p w14:paraId="7245ED8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FB53EB5"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Incluye el tiempo de preparación y ensayo</w:t>
            </w:r>
          </w:p>
        </w:tc>
      </w:tr>
    </w:tbl>
    <w:p w14:paraId="609BF38B" w14:textId="77777777" w:rsidR="005C13A0" w:rsidRPr="005C13A0" w:rsidRDefault="005C13A0" w:rsidP="003D6596">
      <w:pPr>
        <w:pStyle w:val="Heading4"/>
      </w:pPr>
      <w:r w:rsidRPr="005C13A0">
        <w:t>Cierre</w:t>
      </w: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47B971F7" w14:textId="77777777" w:rsidTr="00955F94">
        <w:trPr>
          <w:jc w:val="center"/>
        </w:trPr>
        <w:tc>
          <w:tcPr>
            <w:tcW w:w="2337" w:type="dxa"/>
            <w:shd w:val="clear" w:color="auto" w:fill="FFCCFF"/>
            <w:vAlign w:val="center"/>
          </w:tcPr>
          <w:p w14:paraId="59DB0A7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432D51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3C9A509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07118F7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10A2D8D" w14:textId="77777777" w:rsidTr="00955F94">
        <w:trPr>
          <w:trHeight w:val="233"/>
          <w:jc w:val="center"/>
        </w:trPr>
        <w:tc>
          <w:tcPr>
            <w:tcW w:w="2337" w:type="dxa"/>
            <w:vAlign w:val="center"/>
          </w:tcPr>
          <w:p w14:paraId="3055F13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1</w:t>
            </w:r>
          </w:p>
        </w:tc>
        <w:tc>
          <w:tcPr>
            <w:tcW w:w="2337" w:type="dxa"/>
            <w:vAlign w:val="center"/>
          </w:tcPr>
          <w:p w14:paraId="6C1489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Cierre</w:t>
            </w:r>
          </w:p>
        </w:tc>
        <w:tc>
          <w:tcPr>
            <w:tcW w:w="2338" w:type="dxa"/>
            <w:vAlign w:val="center"/>
          </w:tcPr>
          <w:p w14:paraId="6AE053C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AFAC2A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860967B" w14:textId="77777777" w:rsidTr="00955F94">
        <w:trPr>
          <w:jc w:val="center"/>
        </w:trPr>
        <w:tc>
          <w:tcPr>
            <w:tcW w:w="9350" w:type="dxa"/>
            <w:gridSpan w:val="4"/>
            <w:shd w:val="clear" w:color="auto" w:fill="auto"/>
          </w:tcPr>
          <w:p w14:paraId="3E824C7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7BD688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Informe de Cierre una vez se haya completado el proyecto. Este Informe se presentará al profesor supervisor en la siguiente reunión. Una vez dado el visto bueno, se procederá a la entrega del Trabajo de Fin de Grado.</w:t>
            </w:r>
          </w:p>
        </w:tc>
      </w:tr>
      <w:tr w:rsidR="005C13A0" w:rsidRPr="005C13A0" w14:paraId="07FA6E36" w14:textId="77777777" w:rsidTr="00955F94">
        <w:trPr>
          <w:jc w:val="center"/>
        </w:trPr>
        <w:tc>
          <w:tcPr>
            <w:tcW w:w="9350" w:type="dxa"/>
            <w:gridSpan w:val="4"/>
          </w:tcPr>
          <w:p w14:paraId="1C79BB7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518677F"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14472245"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2D62C97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46"/>
        <w:gridCol w:w="2191"/>
        <w:gridCol w:w="2144"/>
        <w:gridCol w:w="2113"/>
      </w:tblGrid>
      <w:tr w:rsidR="005C13A0" w:rsidRPr="005C13A0" w14:paraId="6AA39DBE" w14:textId="77777777" w:rsidTr="00955F94">
        <w:trPr>
          <w:jc w:val="center"/>
        </w:trPr>
        <w:tc>
          <w:tcPr>
            <w:tcW w:w="2337" w:type="dxa"/>
            <w:shd w:val="clear" w:color="auto" w:fill="FFCCFF"/>
            <w:vAlign w:val="center"/>
          </w:tcPr>
          <w:p w14:paraId="41D878E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28A3347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1820D7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3F02D4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C253685" w14:textId="77777777" w:rsidTr="00955F94">
        <w:trPr>
          <w:trHeight w:val="233"/>
          <w:jc w:val="center"/>
        </w:trPr>
        <w:tc>
          <w:tcPr>
            <w:tcW w:w="2337" w:type="dxa"/>
            <w:vAlign w:val="center"/>
          </w:tcPr>
          <w:p w14:paraId="21E774E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2</w:t>
            </w:r>
          </w:p>
        </w:tc>
        <w:tc>
          <w:tcPr>
            <w:tcW w:w="2337" w:type="dxa"/>
            <w:vAlign w:val="center"/>
          </w:tcPr>
          <w:p w14:paraId="477C13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ocumentación para la defensa</w:t>
            </w:r>
          </w:p>
        </w:tc>
        <w:tc>
          <w:tcPr>
            <w:tcW w:w="2338" w:type="dxa"/>
            <w:vAlign w:val="center"/>
          </w:tcPr>
          <w:p w14:paraId="7E0EFDD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2E52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w:t>
            </w:r>
          </w:p>
        </w:tc>
      </w:tr>
      <w:tr w:rsidR="005C13A0" w:rsidRPr="005C13A0" w14:paraId="4FD02642" w14:textId="77777777" w:rsidTr="00955F94">
        <w:trPr>
          <w:jc w:val="center"/>
        </w:trPr>
        <w:tc>
          <w:tcPr>
            <w:tcW w:w="9350" w:type="dxa"/>
            <w:gridSpan w:val="4"/>
            <w:shd w:val="clear" w:color="auto" w:fill="auto"/>
          </w:tcPr>
          <w:p w14:paraId="2AA9571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D7F18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Solicitud, preparación y entrega de documentación para llevar a cabo la entrega y defensa del proyecto.</w:t>
            </w:r>
          </w:p>
        </w:tc>
      </w:tr>
      <w:tr w:rsidR="005C13A0" w:rsidRPr="005C13A0" w14:paraId="021A5FFF" w14:textId="77777777" w:rsidTr="00955F94">
        <w:trPr>
          <w:jc w:val="center"/>
        </w:trPr>
        <w:tc>
          <w:tcPr>
            <w:tcW w:w="9350" w:type="dxa"/>
            <w:gridSpan w:val="4"/>
          </w:tcPr>
          <w:p w14:paraId="7F58819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171B431" w14:textId="77777777" w:rsidR="005C13A0" w:rsidRPr="005C13A0" w:rsidRDefault="005C13A0" w:rsidP="00443FBB">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48E162D9" w14:textId="77777777" w:rsidR="005C13A0" w:rsidRPr="005C13A0" w:rsidRDefault="005C13A0" w:rsidP="005C13A0">
      <w:pPr>
        <w:spacing w:before="0"/>
        <w:ind w:firstLine="0"/>
        <w:jc w:val="left"/>
        <w:rPr>
          <w:rFonts w:asciiTheme="minorHAnsi" w:eastAsiaTheme="minorHAnsi" w:hAnsiTheme="minorHAnsi" w:cstheme="minorBidi"/>
          <w:sz w:val="22"/>
          <w:szCs w:val="22"/>
          <w:lang w:val="es-ES_tradnl" w:eastAsia="en-US"/>
        </w:rPr>
      </w:pPr>
    </w:p>
    <w:p w14:paraId="099A006D" w14:textId="00DDFEC5" w:rsidR="005C13A0" w:rsidRPr="005C13A0" w:rsidRDefault="005C13A0" w:rsidP="005C13A0">
      <w:pPr>
        <w:pStyle w:val="Heading2"/>
        <w:rPr>
          <w:rFonts w:eastAsiaTheme="majorEastAsia"/>
          <w:lang w:val="es-ES_tradnl" w:eastAsia="en-US"/>
        </w:rPr>
      </w:pPr>
      <w:bookmarkStart w:id="28" w:name="_Toc523422124"/>
      <w:bookmarkStart w:id="29" w:name="_Toc523422215"/>
      <w:r w:rsidRPr="005C13A0">
        <w:rPr>
          <w:rFonts w:eastAsiaTheme="majorEastAsia"/>
          <w:lang w:val="es-ES_tradnl" w:eastAsia="en-US"/>
        </w:rPr>
        <w:lastRenderedPageBreak/>
        <w:t>EVALUACIÓN Y PLANIFICACIÓN DE RIESGOS</w:t>
      </w:r>
      <w:bookmarkEnd w:id="28"/>
      <w:bookmarkEnd w:id="29"/>
    </w:p>
    <w:p w14:paraId="740F1BC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tblLook w:val="04A0" w:firstRow="1" w:lastRow="0" w:firstColumn="1" w:lastColumn="0" w:noHBand="0" w:noVBand="1"/>
      </w:tblPr>
      <w:tblGrid>
        <w:gridCol w:w="588"/>
        <w:gridCol w:w="1689"/>
        <w:gridCol w:w="1409"/>
        <w:gridCol w:w="1157"/>
        <w:gridCol w:w="2276"/>
        <w:gridCol w:w="1375"/>
      </w:tblGrid>
      <w:tr w:rsidR="005C13A0" w:rsidRPr="005C13A0" w14:paraId="594BD5FD" w14:textId="77777777" w:rsidTr="00955F94">
        <w:tc>
          <w:tcPr>
            <w:tcW w:w="597" w:type="dxa"/>
            <w:shd w:val="clear" w:color="auto" w:fill="D0CECE" w:themeFill="background2" w:themeFillShade="E6"/>
          </w:tcPr>
          <w:p w14:paraId="02AA8F3F"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Id</w:t>
            </w:r>
          </w:p>
        </w:tc>
        <w:tc>
          <w:tcPr>
            <w:tcW w:w="1823" w:type="dxa"/>
            <w:shd w:val="clear" w:color="auto" w:fill="D0CECE" w:themeFill="background2" w:themeFillShade="E6"/>
          </w:tcPr>
          <w:p w14:paraId="64461C75"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Descripción</w:t>
            </w:r>
          </w:p>
        </w:tc>
        <w:tc>
          <w:tcPr>
            <w:tcW w:w="1409" w:type="dxa"/>
            <w:shd w:val="clear" w:color="auto" w:fill="D0CECE" w:themeFill="background2" w:themeFillShade="E6"/>
          </w:tcPr>
          <w:p w14:paraId="70BE93AA"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obabilidad</w:t>
            </w:r>
          </w:p>
        </w:tc>
        <w:tc>
          <w:tcPr>
            <w:tcW w:w="1151" w:type="dxa"/>
            <w:shd w:val="clear" w:color="auto" w:fill="D0CECE" w:themeFill="background2" w:themeFillShade="E6"/>
          </w:tcPr>
          <w:p w14:paraId="5A33C576"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Severidad</w:t>
            </w:r>
          </w:p>
        </w:tc>
        <w:tc>
          <w:tcPr>
            <w:tcW w:w="2995" w:type="dxa"/>
            <w:shd w:val="clear" w:color="auto" w:fill="D0CECE" w:themeFill="background2" w:themeFillShade="E6"/>
          </w:tcPr>
          <w:p w14:paraId="0F2B1E81"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Contingencia</w:t>
            </w:r>
          </w:p>
        </w:tc>
        <w:tc>
          <w:tcPr>
            <w:tcW w:w="1375" w:type="dxa"/>
            <w:shd w:val="clear" w:color="auto" w:fill="D0CECE" w:themeFill="background2" w:themeFillShade="E6"/>
          </w:tcPr>
          <w:p w14:paraId="043DFE27"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ioridad</w:t>
            </w:r>
          </w:p>
        </w:tc>
      </w:tr>
      <w:tr w:rsidR="005C13A0" w:rsidRPr="005C13A0" w14:paraId="53E7787B" w14:textId="77777777" w:rsidTr="00955F94">
        <w:tc>
          <w:tcPr>
            <w:tcW w:w="597" w:type="dxa"/>
          </w:tcPr>
          <w:p w14:paraId="4D5D311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1</w:t>
            </w:r>
          </w:p>
        </w:tc>
        <w:tc>
          <w:tcPr>
            <w:tcW w:w="1823" w:type="dxa"/>
          </w:tcPr>
          <w:p w14:paraId="0B31F61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zos mal dimensionados en la planificación</w:t>
            </w:r>
          </w:p>
        </w:tc>
        <w:tc>
          <w:tcPr>
            <w:tcW w:w="1409" w:type="dxa"/>
          </w:tcPr>
          <w:p w14:paraId="16BA679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1151" w:type="dxa"/>
          </w:tcPr>
          <w:p w14:paraId="0824A4C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2995" w:type="dxa"/>
          </w:tcPr>
          <w:p w14:paraId="00D35F5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modificará la planificación y se dedicarán más horas al trabajo. También puede posponerse la entrega a la siguiente convocatoria</w:t>
            </w:r>
          </w:p>
        </w:tc>
        <w:tc>
          <w:tcPr>
            <w:tcW w:w="1375" w:type="dxa"/>
          </w:tcPr>
          <w:p w14:paraId="47FD1A51"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53D20E87" w14:textId="77777777" w:rsidTr="00955F94">
        <w:tc>
          <w:tcPr>
            <w:tcW w:w="597" w:type="dxa"/>
          </w:tcPr>
          <w:p w14:paraId="7205F0E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2</w:t>
            </w:r>
          </w:p>
        </w:tc>
        <w:tc>
          <w:tcPr>
            <w:tcW w:w="1823" w:type="dxa"/>
          </w:tcPr>
          <w:p w14:paraId="68F8CA0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oblemas de organización</w:t>
            </w:r>
          </w:p>
        </w:tc>
        <w:tc>
          <w:tcPr>
            <w:tcW w:w="1409" w:type="dxa"/>
          </w:tcPr>
          <w:p w14:paraId="2B6B5A3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1151" w:type="dxa"/>
          </w:tcPr>
          <w:p w14:paraId="5070CA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12152DC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posponer la entrega a la siguiente convocatoria</w:t>
            </w:r>
          </w:p>
        </w:tc>
        <w:tc>
          <w:tcPr>
            <w:tcW w:w="1375" w:type="dxa"/>
          </w:tcPr>
          <w:p w14:paraId="518AC5C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3DF68906" w14:textId="77777777" w:rsidTr="00955F94">
        <w:tc>
          <w:tcPr>
            <w:tcW w:w="597" w:type="dxa"/>
          </w:tcPr>
          <w:p w14:paraId="3C84237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3</w:t>
            </w:r>
          </w:p>
        </w:tc>
        <w:tc>
          <w:tcPr>
            <w:tcW w:w="1823" w:type="dxa"/>
          </w:tcPr>
          <w:p w14:paraId="34515E94"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Caducidad de licencias</w:t>
            </w:r>
          </w:p>
        </w:tc>
        <w:tc>
          <w:tcPr>
            <w:tcW w:w="1409" w:type="dxa"/>
          </w:tcPr>
          <w:p w14:paraId="30A61F2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70059DF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2288F5A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visar que las licencias van a ser válidas. Renovarlas si es necesario</w:t>
            </w:r>
          </w:p>
        </w:tc>
        <w:tc>
          <w:tcPr>
            <w:tcW w:w="1375" w:type="dxa"/>
          </w:tcPr>
          <w:p w14:paraId="7B45C0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EVE</w:t>
            </w:r>
          </w:p>
        </w:tc>
      </w:tr>
      <w:tr w:rsidR="005C13A0" w:rsidRPr="005C13A0" w14:paraId="64ED2DD4" w14:textId="77777777" w:rsidTr="00955F94">
        <w:tc>
          <w:tcPr>
            <w:tcW w:w="597" w:type="dxa"/>
          </w:tcPr>
          <w:p w14:paraId="35F390B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4</w:t>
            </w:r>
          </w:p>
        </w:tc>
        <w:tc>
          <w:tcPr>
            <w:tcW w:w="1823" w:type="dxa"/>
          </w:tcPr>
          <w:p w14:paraId="5C034E5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nfermedad del personal</w:t>
            </w:r>
          </w:p>
        </w:tc>
        <w:tc>
          <w:tcPr>
            <w:tcW w:w="1409" w:type="dxa"/>
          </w:tcPr>
          <w:p w14:paraId="05E035B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057A9C5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4BCC2858"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se pospondrá la entrega a la siguiente convocatoria</w:t>
            </w:r>
          </w:p>
        </w:tc>
        <w:tc>
          <w:tcPr>
            <w:tcW w:w="1375" w:type="dxa"/>
          </w:tcPr>
          <w:p w14:paraId="72348C09"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ODERADO</w:t>
            </w:r>
          </w:p>
        </w:tc>
      </w:tr>
    </w:tbl>
    <w:p w14:paraId="7A0401E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7D2F442B" w14:textId="73D6B883" w:rsidR="005C13A0" w:rsidRPr="005C13A0" w:rsidRDefault="005C13A0" w:rsidP="005C13A0">
      <w:pPr>
        <w:pStyle w:val="Heading2"/>
        <w:rPr>
          <w:rFonts w:eastAsiaTheme="majorEastAsia"/>
          <w:lang w:val="es-ES_tradnl" w:eastAsia="en-US"/>
        </w:rPr>
      </w:pPr>
      <w:bookmarkStart w:id="30" w:name="_Toc523422125"/>
      <w:bookmarkStart w:id="31" w:name="_Toc523422216"/>
      <w:r w:rsidRPr="005C13A0">
        <w:rPr>
          <w:rFonts w:eastAsiaTheme="majorEastAsia"/>
          <w:lang w:val="es-ES_tradnl" w:eastAsia="en-US"/>
        </w:rPr>
        <w:t>PLANES DE GESTIÓN AUXILIARES</w:t>
      </w:r>
      <w:bookmarkEnd w:id="30"/>
      <w:bookmarkEnd w:id="31"/>
    </w:p>
    <w:p w14:paraId="1957260D" w14:textId="77777777" w:rsidR="005C13A0" w:rsidRPr="005C13A0" w:rsidRDefault="005C13A0" w:rsidP="00443FBB">
      <w:pPr>
        <w:numPr>
          <w:ilvl w:val="0"/>
          <w:numId w:val="15"/>
        </w:numPr>
        <w:spacing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seguridad:</w:t>
      </w:r>
      <w:r w:rsidRPr="005C13A0">
        <w:rPr>
          <w:rFonts w:eastAsiaTheme="minorHAnsi" w:cstheme="minorBidi"/>
          <w:szCs w:val="24"/>
          <w:lang w:val="es-ES_tradnl" w:eastAsia="en-US"/>
        </w:rPr>
        <w:t xml:space="preserve"> Debido a que la aplicación no va dirigida al gran público ni va a almacenar información sensible, no es necesario un plan de seguridad extensivo más allá de prevenir la entrada de datos no válidos e inyecciones SQL.</w:t>
      </w:r>
    </w:p>
    <w:p w14:paraId="347403F5" w14:textId="3DF23721" w:rsidR="005C13A0" w:rsidRPr="005C13A0" w:rsidRDefault="005C13A0" w:rsidP="00443FBB">
      <w:pPr>
        <w:numPr>
          <w:ilvl w:val="0"/>
          <w:numId w:val="15"/>
        </w:numPr>
        <w:spacing w:before="0"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calidad:</w:t>
      </w:r>
      <w:r w:rsidRPr="005C13A0">
        <w:rPr>
          <w:rFonts w:eastAsiaTheme="minorHAnsi" w:cstheme="minorBidi"/>
          <w:szCs w:val="24"/>
          <w:lang w:val="es-ES_tradnl" w:eastAsia="en-US"/>
        </w:rPr>
        <w:t xml:space="preserve"> Debido a la cantidad de variables de la aplicación y a la complejidad de los procedimientos, la mayoría de las funcionalidades serán testeadas manualmente. No obstante, el testeo de algunas de las funcionalidades puede automatizarse.</w:t>
      </w:r>
    </w:p>
    <w:p w14:paraId="670D3B78" w14:textId="07F5E890" w:rsidR="005C13A0" w:rsidRPr="005C13A0" w:rsidRDefault="005C13A0" w:rsidP="005C13A0">
      <w:pPr>
        <w:pStyle w:val="Heading2"/>
        <w:rPr>
          <w:rFonts w:eastAsiaTheme="majorEastAsia"/>
          <w:lang w:val="es-ES_tradnl" w:eastAsia="en-US"/>
        </w:rPr>
      </w:pPr>
      <w:bookmarkStart w:id="32" w:name="_Toc523422126"/>
      <w:bookmarkStart w:id="33" w:name="_Toc523422217"/>
      <w:r w:rsidRPr="005C13A0">
        <w:rPr>
          <w:rFonts w:eastAsiaTheme="majorEastAsia"/>
          <w:lang w:val="es-ES_tradnl" w:eastAsia="en-US"/>
        </w:rPr>
        <w:t>TEMAS PENDIENTES</w:t>
      </w:r>
      <w:bookmarkEnd w:id="32"/>
      <w:bookmarkEnd w:id="33"/>
    </w:p>
    <w:p w14:paraId="01AF64CE" w14:textId="77777777" w:rsidR="005C13A0" w:rsidRPr="005C13A0" w:rsidRDefault="005C13A0" w:rsidP="005C13A0">
      <w:pPr>
        <w:rPr>
          <w:rFonts w:eastAsiaTheme="minorHAnsi" w:cstheme="minorBidi"/>
          <w:szCs w:val="24"/>
          <w:lang w:val="es-ES_tradnl" w:eastAsia="en-US"/>
        </w:rPr>
      </w:pPr>
      <w:r w:rsidRPr="005C13A0">
        <w:rPr>
          <w:rFonts w:eastAsiaTheme="minorHAnsi" w:cstheme="minorBidi"/>
          <w:szCs w:val="24"/>
          <w:lang w:val="es-ES_tradnl" w:eastAsia="en-US"/>
        </w:rPr>
        <w:t>Se estudiará ampliar el proyecto para añadir distintas funcionalidades, teniendo en cuenta el tiempo disponible:</w:t>
      </w:r>
    </w:p>
    <w:p w14:paraId="40BAF021" w14:textId="77777777" w:rsidR="005C13A0" w:rsidRPr="005C13A0" w:rsidRDefault="005C13A0" w:rsidP="00443FBB">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esplegar la aplicación en un servicio de alojamiento en línea.</w:t>
      </w:r>
    </w:p>
    <w:p w14:paraId="5E9AEBCB" w14:textId="77777777" w:rsidR="005C13A0" w:rsidRPr="005C13A0" w:rsidRDefault="005C13A0" w:rsidP="00443FBB">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a sección para consultar estadísticas globales y personales.</w:t>
      </w:r>
    </w:p>
    <w:p w14:paraId="6531BE05" w14:textId="7B454FB4" w:rsidR="005C13A0" w:rsidRPr="005C13A0" w:rsidRDefault="005C13A0" w:rsidP="00443FBB">
      <w:pPr>
        <w:numPr>
          <w:ilvl w:val="0"/>
          <w:numId w:val="13"/>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Añadir un tema gráfico para dotar de vistosidad al flujo del juego y la resolución de batallas.</w:t>
      </w:r>
    </w:p>
    <w:p w14:paraId="66C417CD" w14:textId="0F8213C9" w:rsidR="005C13A0" w:rsidRPr="005C13A0" w:rsidRDefault="005C13A0" w:rsidP="005C13A0">
      <w:pPr>
        <w:pStyle w:val="Heading2"/>
        <w:rPr>
          <w:rFonts w:eastAsiaTheme="majorEastAsia"/>
          <w:lang w:val="es-ES_tradnl" w:eastAsia="en-US"/>
        </w:rPr>
      </w:pPr>
      <w:bookmarkStart w:id="34" w:name="_Toc523422127"/>
      <w:bookmarkStart w:id="35" w:name="_Toc523422218"/>
      <w:r w:rsidRPr="005C13A0">
        <w:rPr>
          <w:rFonts w:eastAsiaTheme="majorEastAsia"/>
          <w:lang w:val="es-ES_tradnl" w:eastAsia="en-US"/>
        </w:rPr>
        <w:t>OTROS ASPECTOS DEL PROYECTO</w:t>
      </w:r>
      <w:bookmarkEnd w:id="34"/>
      <w:bookmarkEnd w:id="35"/>
    </w:p>
    <w:p w14:paraId="47CBD362"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F78456A"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64DA151B"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E9D98FE"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0EE32451" w14:textId="77777777" w:rsidR="003D6596" w:rsidRPr="003D6596" w:rsidRDefault="003D6596" w:rsidP="00443FBB">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5F6342EB" w14:textId="77777777" w:rsidR="003D6596" w:rsidRPr="003D6596" w:rsidRDefault="003D6596" w:rsidP="00443FBB">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0AED4EF2" w14:textId="77777777" w:rsidR="003D6596" w:rsidRPr="003D6596" w:rsidRDefault="003D6596" w:rsidP="00443FBB">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391BCB24" w14:textId="77777777" w:rsidR="003D6596" w:rsidRPr="003D6596" w:rsidRDefault="003D6596" w:rsidP="00443FBB">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7368D810" w14:textId="77777777" w:rsidR="003D6596" w:rsidRPr="003D6596" w:rsidRDefault="003D6596" w:rsidP="00443FBB">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0981B95" w14:textId="7A4CE7E3" w:rsidR="005C13A0" w:rsidRPr="005C13A0" w:rsidRDefault="009B2A06" w:rsidP="005A76F6">
      <w:pPr>
        <w:pStyle w:val="Heading3"/>
      </w:pPr>
      <w:r w:rsidRPr="005C13A0">
        <w:t xml:space="preserve"> </w:t>
      </w:r>
      <w:bookmarkStart w:id="36" w:name="_Toc523422128"/>
      <w:bookmarkStart w:id="37" w:name="_Toc523422219"/>
      <w:r w:rsidRPr="005C13A0">
        <w:t>ENTORNO DE DESARROLLO</w:t>
      </w:r>
      <w:bookmarkEnd w:id="36"/>
      <w:bookmarkEnd w:id="37"/>
    </w:p>
    <w:p w14:paraId="3666D269" w14:textId="77777777" w:rsidR="005C13A0" w:rsidRPr="005C13A0" w:rsidRDefault="005C13A0" w:rsidP="005C13A0">
      <w:pPr>
        <w:spacing w:before="0" w:after="0"/>
        <w:jc w:val="left"/>
        <w:rPr>
          <w:rFonts w:eastAsiaTheme="minorHAnsi" w:cstheme="minorBidi"/>
          <w:szCs w:val="24"/>
          <w:lang w:val="es-ES_tradnl" w:eastAsia="en-US"/>
        </w:rPr>
      </w:pPr>
      <w:r w:rsidRPr="005C13A0">
        <w:rPr>
          <w:rFonts w:eastAsiaTheme="minorHAnsi" w:cstheme="minorBidi"/>
          <w:szCs w:val="24"/>
          <w:lang w:val="es-ES_tradnl" w:eastAsia="en-US"/>
        </w:rPr>
        <w:t>El entorno de desarrollo estará comprendido por los equipos que tiene disponible el desarrollador. Estos equipos son:</w:t>
      </w:r>
    </w:p>
    <w:p w14:paraId="21A2D13A" w14:textId="77777777" w:rsidR="005C13A0" w:rsidRPr="005C13A0" w:rsidRDefault="005C13A0" w:rsidP="005C13A0">
      <w:pPr>
        <w:spacing w:before="0" w:after="0"/>
        <w:ind w:firstLine="0"/>
        <w:jc w:val="left"/>
        <w:rPr>
          <w:rFonts w:eastAsiaTheme="minorHAnsi" w:cstheme="minorBidi"/>
          <w:szCs w:val="24"/>
          <w:lang w:val="es-ES_tradnl" w:eastAsia="en-US"/>
        </w:rPr>
      </w:pPr>
    </w:p>
    <w:tbl>
      <w:tblPr>
        <w:tblStyle w:val="TableGrid"/>
        <w:tblW w:w="0" w:type="auto"/>
        <w:tblLook w:val="04A0" w:firstRow="1" w:lastRow="0" w:firstColumn="1" w:lastColumn="0" w:noHBand="0" w:noVBand="1"/>
      </w:tblPr>
      <w:tblGrid>
        <w:gridCol w:w="1110"/>
        <w:gridCol w:w="951"/>
        <w:gridCol w:w="775"/>
        <w:gridCol w:w="1286"/>
        <w:gridCol w:w="791"/>
        <w:gridCol w:w="760"/>
        <w:gridCol w:w="975"/>
        <w:gridCol w:w="1047"/>
        <w:gridCol w:w="799"/>
      </w:tblGrid>
      <w:tr w:rsidR="005C13A0" w:rsidRPr="005C13A0" w14:paraId="3A2F9EBA" w14:textId="77777777" w:rsidTr="00955F94">
        <w:tc>
          <w:tcPr>
            <w:tcW w:w="1229" w:type="dxa"/>
            <w:shd w:val="clear" w:color="auto" w:fill="D0CECE" w:themeFill="background2" w:themeFillShade="E6"/>
          </w:tcPr>
          <w:p w14:paraId="7E4151B1"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Equipo</w:t>
            </w:r>
          </w:p>
        </w:tc>
        <w:tc>
          <w:tcPr>
            <w:tcW w:w="1034" w:type="dxa"/>
            <w:shd w:val="clear" w:color="auto" w:fill="D0CECE" w:themeFill="background2" w:themeFillShade="E6"/>
          </w:tcPr>
          <w:p w14:paraId="2AE7F946"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ocesador</w:t>
            </w:r>
          </w:p>
        </w:tc>
        <w:tc>
          <w:tcPr>
            <w:tcW w:w="702" w:type="dxa"/>
            <w:shd w:val="clear" w:color="auto" w:fill="D0CECE" w:themeFill="background2" w:themeFillShade="E6"/>
          </w:tcPr>
          <w:p w14:paraId="2052C394"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emoria</w:t>
            </w:r>
          </w:p>
        </w:tc>
        <w:tc>
          <w:tcPr>
            <w:tcW w:w="1631" w:type="dxa"/>
            <w:shd w:val="clear" w:color="auto" w:fill="D0CECE" w:themeFill="background2" w:themeFillShade="E6"/>
          </w:tcPr>
          <w:p w14:paraId="2225D3BE"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lmacenamiento</w:t>
            </w:r>
          </w:p>
        </w:tc>
        <w:tc>
          <w:tcPr>
            <w:tcW w:w="856" w:type="dxa"/>
            <w:shd w:val="clear" w:color="auto" w:fill="D0CECE" w:themeFill="background2" w:themeFillShade="E6"/>
          </w:tcPr>
          <w:p w14:paraId="2038E4BC"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GPU</w:t>
            </w:r>
          </w:p>
        </w:tc>
        <w:tc>
          <w:tcPr>
            <w:tcW w:w="850" w:type="dxa"/>
            <w:shd w:val="clear" w:color="auto" w:fill="D0CECE" w:themeFill="background2" w:themeFillShade="E6"/>
          </w:tcPr>
          <w:p w14:paraId="41ABC96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d</w:t>
            </w:r>
          </w:p>
        </w:tc>
        <w:tc>
          <w:tcPr>
            <w:tcW w:w="1106" w:type="dxa"/>
            <w:shd w:val="clear" w:color="auto" w:fill="D0CECE" w:themeFill="background2" w:themeFillShade="E6"/>
          </w:tcPr>
          <w:p w14:paraId="765B3F39"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nitor</w:t>
            </w:r>
          </w:p>
        </w:tc>
        <w:tc>
          <w:tcPr>
            <w:tcW w:w="1175" w:type="dxa"/>
            <w:shd w:val="clear" w:color="auto" w:fill="D0CECE" w:themeFill="background2" w:themeFillShade="E6"/>
          </w:tcPr>
          <w:p w14:paraId="25956BB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eriféricos</w:t>
            </w:r>
          </w:p>
        </w:tc>
        <w:tc>
          <w:tcPr>
            <w:tcW w:w="767" w:type="dxa"/>
            <w:shd w:val="clear" w:color="auto" w:fill="D0CECE" w:themeFill="background2" w:themeFillShade="E6"/>
          </w:tcPr>
          <w:p w14:paraId="7052F937"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S.O.</w:t>
            </w:r>
          </w:p>
        </w:tc>
      </w:tr>
      <w:tr w:rsidR="005C13A0" w:rsidRPr="005C13A0" w14:paraId="666D7E47" w14:textId="77777777" w:rsidTr="00955F94">
        <w:tc>
          <w:tcPr>
            <w:tcW w:w="1229" w:type="dxa"/>
          </w:tcPr>
          <w:p w14:paraId="4FE9273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ortátil Lenovo Y50</w:t>
            </w:r>
          </w:p>
        </w:tc>
        <w:tc>
          <w:tcPr>
            <w:tcW w:w="1034" w:type="dxa"/>
          </w:tcPr>
          <w:p w14:paraId="3E91C35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7 4700HQ 2.4 GHz</w:t>
            </w:r>
          </w:p>
        </w:tc>
        <w:tc>
          <w:tcPr>
            <w:tcW w:w="702" w:type="dxa"/>
          </w:tcPr>
          <w:p w14:paraId="7900BFF1"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2 GB</w:t>
            </w:r>
          </w:p>
        </w:tc>
        <w:tc>
          <w:tcPr>
            <w:tcW w:w="1631" w:type="dxa"/>
          </w:tcPr>
          <w:p w14:paraId="2CD075B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500GB SSD Samsung EVO</w:t>
            </w:r>
          </w:p>
        </w:tc>
        <w:tc>
          <w:tcPr>
            <w:tcW w:w="856" w:type="dxa"/>
          </w:tcPr>
          <w:p w14:paraId="5441B0C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nVidia GeForce 860M</w:t>
            </w:r>
          </w:p>
        </w:tc>
        <w:tc>
          <w:tcPr>
            <w:tcW w:w="850" w:type="dxa"/>
          </w:tcPr>
          <w:p w14:paraId="7728537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fi y Ethernet</w:t>
            </w:r>
          </w:p>
        </w:tc>
        <w:tc>
          <w:tcPr>
            <w:tcW w:w="1106" w:type="dxa"/>
          </w:tcPr>
          <w:p w14:paraId="6117799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920x1080 incorporado</w:t>
            </w:r>
          </w:p>
        </w:tc>
        <w:tc>
          <w:tcPr>
            <w:tcW w:w="1175" w:type="dxa"/>
          </w:tcPr>
          <w:p w14:paraId="5C9F6818"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tón y teclado incorporados</w:t>
            </w:r>
          </w:p>
        </w:tc>
        <w:tc>
          <w:tcPr>
            <w:tcW w:w="767" w:type="dxa"/>
          </w:tcPr>
          <w:p w14:paraId="6A69584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r w:rsidR="005C13A0" w:rsidRPr="005C13A0" w14:paraId="2A1DB1DC" w14:textId="77777777" w:rsidTr="00955F94">
        <w:tc>
          <w:tcPr>
            <w:tcW w:w="1229" w:type="dxa"/>
          </w:tcPr>
          <w:p w14:paraId="119250BF"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quipo de sobremesa personalizado</w:t>
            </w:r>
          </w:p>
        </w:tc>
        <w:tc>
          <w:tcPr>
            <w:tcW w:w="1034" w:type="dxa"/>
          </w:tcPr>
          <w:p w14:paraId="353078E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5 6600k 3.5 GHz</w:t>
            </w:r>
          </w:p>
        </w:tc>
        <w:tc>
          <w:tcPr>
            <w:tcW w:w="702" w:type="dxa"/>
          </w:tcPr>
          <w:p w14:paraId="1F9AA3F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6 GB</w:t>
            </w:r>
          </w:p>
        </w:tc>
        <w:tc>
          <w:tcPr>
            <w:tcW w:w="1631" w:type="dxa"/>
          </w:tcPr>
          <w:p w14:paraId="0A8FF140"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500GB SSD Samsung EVO</w:t>
            </w:r>
          </w:p>
          <w:p w14:paraId="4F26ED87"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1 TB HDD Seagate Barracuda</w:t>
            </w:r>
          </w:p>
        </w:tc>
        <w:tc>
          <w:tcPr>
            <w:tcW w:w="856" w:type="dxa"/>
          </w:tcPr>
          <w:p w14:paraId="2373469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deon RX480 Sapphire Nitro+ 8 GB</w:t>
            </w:r>
          </w:p>
        </w:tc>
        <w:tc>
          <w:tcPr>
            <w:tcW w:w="850" w:type="dxa"/>
          </w:tcPr>
          <w:p w14:paraId="18689E19"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thernet</w:t>
            </w:r>
          </w:p>
        </w:tc>
        <w:tc>
          <w:tcPr>
            <w:tcW w:w="1106" w:type="dxa"/>
          </w:tcPr>
          <w:p w14:paraId="0085ED3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2x 1920x1080</w:t>
            </w:r>
          </w:p>
        </w:tc>
        <w:tc>
          <w:tcPr>
            <w:tcW w:w="1175" w:type="dxa"/>
          </w:tcPr>
          <w:p w14:paraId="2CEB13E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Teclado y ratón</w:t>
            </w:r>
          </w:p>
        </w:tc>
        <w:tc>
          <w:tcPr>
            <w:tcW w:w="767" w:type="dxa"/>
          </w:tcPr>
          <w:p w14:paraId="516851F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bl>
    <w:p w14:paraId="503D126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51F7A5DA" w14:textId="198CFDA7" w:rsidR="005C13A0" w:rsidRPr="005C13A0" w:rsidRDefault="009B2A06" w:rsidP="005A76F6">
      <w:pPr>
        <w:pStyle w:val="Heading3"/>
      </w:pPr>
      <w:r w:rsidRPr="005C13A0">
        <w:t xml:space="preserve"> </w:t>
      </w:r>
      <w:bookmarkStart w:id="38" w:name="_Toc523422129"/>
      <w:bookmarkStart w:id="39" w:name="_Toc523422220"/>
      <w:r w:rsidRPr="005C13A0">
        <w:t>SOFTWARE NECESARIO</w:t>
      </w:r>
      <w:bookmarkEnd w:id="38"/>
      <w:bookmarkEnd w:id="39"/>
    </w:p>
    <w:p w14:paraId="05F07BF5" w14:textId="77777777" w:rsidR="005C13A0" w:rsidRPr="005C13A0" w:rsidRDefault="005C13A0" w:rsidP="005C13A0">
      <w:pPr>
        <w:spacing w:before="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os equipos disponen del siguiente software que se empleará en el desarrollo de la aplicación:</w:t>
      </w:r>
    </w:p>
    <w:p w14:paraId="4A2983F8" w14:textId="77777777" w:rsidR="005C13A0" w:rsidRPr="005C13A0" w:rsidRDefault="005C13A0" w:rsidP="00443FBB">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IDE: Eclipse JEE Oxygen</w:t>
      </w:r>
    </w:p>
    <w:p w14:paraId="35B89FE1" w14:textId="77777777" w:rsidR="005C13A0" w:rsidRPr="005C13A0" w:rsidRDefault="005C13A0" w:rsidP="00443FBB">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ava</w:t>
      </w:r>
    </w:p>
    <w:p w14:paraId="06DA4BF7" w14:textId="77777777" w:rsidR="005C13A0" w:rsidRPr="005C13A0" w:rsidRDefault="005C13A0" w:rsidP="00443FBB">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DK 8</w:t>
      </w:r>
    </w:p>
    <w:p w14:paraId="7FA0F24E" w14:textId="77777777" w:rsidR="005C13A0" w:rsidRPr="005C13A0" w:rsidRDefault="005C13A0" w:rsidP="00443FBB">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ugins</w:t>
      </w:r>
    </w:p>
    <w:p w14:paraId="5C7CA7A6" w14:textId="77777777" w:rsidR="005C13A0" w:rsidRPr="005C13A0" w:rsidRDefault="005C13A0" w:rsidP="00443FBB">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Hibernate 3.6.10</w:t>
      </w:r>
    </w:p>
    <w:p w14:paraId="35387B53" w14:textId="77777777" w:rsidR="005C13A0" w:rsidRPr="005C13A0" w:rsidRDefault="005C13A0" w:rsidP="00443FBB">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Spring 4.3</w:t>
      </w:r>
    </w:p>
    <w:p w14:paraId="52DFE7D5" w14:textId="77777777" w:rsidR="005C13A0" w:rsidRPr="005C13A0" w:rsidRDefault="005C13A0" w:rsidP="00443FBB">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aven 3.3.9</w:t>
      </w:r>
    </w:p>
    <w:p w14:paraId="72CDB78F" w14:textId="77777777" w:rsidR="005C13A0" w:rsidRPr="005C13A0" w:rsidRDefault="005C13A0" w:rsidP="00443FBB">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Unit</w:t>
      </w:r>
    </w:p>
    <w:p w14:paraId="5907D957" w14:textId="77777777" w:rsidR="005C13A0" w:rsidRPr="005C13A0" w:rsidRDefault="005C13A0" w:rsidP="00443FBB">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Control de versiones</w:t>
      </w:r>
    </w:p>
    <w:p w14:paraId="1D29CA21" w14:textId="77777777" w:rsidR="005C13A0" w:rsidRPr="005C13A0" w:rsidRDefault="005C13A0" w:rsidP="00443FBB">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Git/Github</w:t>
      </w:r>
    </w:p>
    <w:p w14:paraId="673C2090" w14:textId="77777777" w:rsidR="005C13A0" w:rsidRPr="005C13A0" w:rsidRDefault="005C13A0" w:rsidP="00443FBB">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anificación de tareas</w:t>
      </w:r>
    </w:p>
    <w:p w14:paraId="08BA2695" w14:textId="77777777" w:rsidR="005C13A0" w:rsidRPr="005C13A0" w:rsidRDefault="005C13A0" w:rsidP="00443FBB">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underlist</w:t>
      </w:r>
    </w:p>
    <w:p w14:paraId="6866D5AD" w14:textId="77777777" w:rsidR="005C13A0" w:rsidRPr="005C13A0" w:rsidRDefault="005C13A0" w:rsidP="00443FBB">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Entorno de desarrollo</w:t>
      </w:r>
    </w:p>
    <w:p w14:paraId="4C204CDA" w14:textId="77777777" w:rsidR="005C13A0" w:rsidRPr="005C13A0" w:rsidRDefault="005C13A0" w:rsidP="00443FBB">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XAMPP 7.2.2</w:t>
      </w:r>
    </w:p>
    <w:p w14:paraId="0E311C78" w14:textId="77777777" w:rsidR="005C13A0" w:rsidRPr="005C13A0" w:rsidRDefault="005C13A0" w:rsidP="00443FBB">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fimática</w:t>
      </w:r>
    </w:p>
    <w:p w14:paraId="0D1DCFD5" w14:textId="77777777" w:rsidR="005C13A0" w:rsidRPr="005C13A0" w:rsidRDefault="005C13A0" w:rsidP="00443FBB">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Office 2016</w:t>
      </w:r>
    </w:p>
    <w:p w14:paraId="4BBAE69C" w14:textId="77777777" w:rsidR="005C13A0" w:rsidRPr="005C13A0" w:rsidRDefault="005C13A0" w:rsidP="00443FBB">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Microsoft Excel 2016</w:t>
      </w:r>
    </w:p>
    <w:p w14:paraId="5C2DCC68" w14:textId="77777777" w:rsidR="005C13A0" w:rsidRPr="005C13A0" w:rsidRDefault="005C13A0" w:rsidP="00443FBB">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Visio 2016</w:t>
      </w:r>
    </w:p>
    <w:p w14:paraId="64079489" w14:textId="77777777" w:rsidR="005C13A0" w:rsidRPr="005C13A0" w:rsidRDefault="005C13A0" w:rsidP="00443FBB">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Project 2016</w:t>
      </w:r>
    </w:p>
    <w:p w14:paraId="11DA350C" w14:textId="77777777" w:rsidR="005C13A0" w:rsidRPr="005C13A0" w:rsidRDefault="005C13A0" w:rsidP="00443FBB">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tros</w:t>
      </w:r>
    </w:p>
    <w:p w14:paraId="7B31C8B3" w14:textId="77777777" w:rsidR="005C13A0" w:rsidRPr="005C13A0" w:rsidRDefault="005C13A0" w:rsidP="00443FBB">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olfram Mathematica 11</w:t>
      </w:r>
    </w:p>
    <w:p w14:paraId="3FED75D6" w14:textId="77777777" w:rsidR="005C13A0" w:rsidRPr="005C13A0" w:rsidRDefault="005C13A0" w:rsidP="00443FBB">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EGASync</w:t>
      </w:r>
    </w:p>
    <w:p w14:paraId="5C33A367" w14:textId="177796C6" w:rsidR="009F5369" w:rsidRDefault="009F5369" w:rsidP="00E360D0">
      <w:pPr>
        <w:ind w:firstLine="0"/>
        <w:rPr>
          <w:szCs w:val="24"/>
        </w:rPr>
      </w:pPr>
    </w:p>
    <w:p w14:paraId="5AA217CA" w14:textId="60134765" w:rsidR="00955F94" w:rsidRPr="00A038F8" w:rsidRDefault="009F5369" w:rsidP="00A038F8">
      <w:pPr>
        <w:pStyle w:val="Heading1"/>
      </w:pPr>
      <w:r>
        <w:br w:type="page"/>
      </w:r>
      <w:r w:rsidRPr="00A038F8">
        <w:lastRenderedPageBreak/>
        <w:t>ANÁLISIS</w:t>
      </w:r>
    </w:p>
    <w:p w14:paraId="500B103E" w14:textId="77777777" w:rsidR="00955F94" w:rsidRDefault="00955F94">
      <w:pPr>
        <w:spacing w:before="0" w:after="160" w:line="259" w:lineRule="auto"/>
        <w:ind w:firstLine="0"/>
        <w:jc w:val="left"/>
        <w:rPr>
          <w:rFonts w:cs="Arial"/>
          <w:b/>
          <w:bCs/>
          <w:kern w:val="32"/>
          <w:sz w:val="32"/>
          <w:szCs w:val="32"/>
        </w:rPr>
      </w:pPr>
      <w:r>
        <w:br w:type="page"/>
      </w:r>
    </w:p>
    <w:p w14:paraId="39D4E39A" w14:textId="77777777" w:rsidR="003D6596" w:rsidRPr="003D6596" w:rsidRDefault="003D6596" w:rsidP="00443FBB">
      <w:pPr>
        <w:pStyle w:val="ListParagraph"/>
        <w:keepNext/>
        <w:numPr>
          <w:ilvl w:val="0"/>
          <w:numId w:val="26"/>
        </w:numPr>
        <w:spacing w:after="60"/>
        <w:contextualSpacing w:val="0"/>
        <w:outlineLvl w:val="1"/>
        <w:rPr>
          <w:rFonts w:cs="Arial"/>
          <w:b/>
          <w:bCs/>
          <w:iCs/>
          <w:vanish/>
          <w:sz w:val="28"/>
          <w:szCs w:val="28"/>
        </w:rPr>
      </w:pPr>
      <w:bookmarkStart w:id="40" w:name="_Toc517257396"/>
    </w:p>
    <w:p w14:paraId="3082EF0C" w14:textId="698304C7" w:rsidR="00955F94" w:rsidRPr="00955F94" w:rsidRDefault="00955F94" w:rsidP="00443FBB">
      <w:pPr>
        <w:pStyle w:val="Heading2"/>
        <w:numPr>
          <w:ilvl w:val="1"/>
          <w:numId w:val="26"/>
        </w:numPr>
      </w:pPr>
      <w:r w:rsidRPr="00955F94">
        <w:t>DEFINICIÓN DEL SISTEMA</w:t>
      </w:r>
      <w:bookmarkEnd w:id="40"/>
    </w:p>
    <w:p w14:paraId="0322A5C7" w14:textId="77777777" w:rsidR="003D6596" w:rsidRPr="003D6596" w:rsidRDefault="003D6596" w:rsidP="00443FBB">
      <w:pPr>
        <w:pStyle w:val="ListParagraph"/>
        <w:keepNext/>
        <w:numPr>
          <w:ilvl w:val="0"/>
          <w:numId w:val="27"/>
        </w:numPr>
        <w:contextualSpacing w:val="0"/>
        <w:jc w:val="left"/>
        <w:outlineLvl w:val="2"/>
        <w:rPr>
          <w:rFonts w:eastAsiaTheme="majorEastAsia" w:cs="Arial"/>
          <w:b/>
          <w:bCs/>
          <w:vanish/>
          <w:sz w:val="26"/>
          <w:szCs w:val="26"/>
          <w:lang w:val="es-ES_tradnl" w:eastAsia="en-US"/>
        </w:rPr>
      </w:pPr>
      <w:bookmarkStart w:id="41" w:name="_Toc517257397"/>
    </w:p>
    <w:p w14:paraId="2A197754" w14:textId="0E9EE6D9" w:rsidR="00955F94" w:rsidRPr="001A21B8" w:rsidRDefault="001A21B8" w:rsidP="00443FBB">
      <w:pPr>
        <w:pStyle w:val="Heading3"/>
        <w:numPr>
          <w:ilvl w:val="1"/>
          <w:numId w:val="27"/>
        </w:numPr>
      </w:pPr>
      <w:r>
        <w:t xml:space="preserve"> </w:t>
      </w:r>
      <w:r w:rsidRPr="001A21B8">
        <w:t>ALCANCE DEL SISTEMA</w:t>
      </w:r>
      <w:bookmarkEnd w:id="41"/>
    </w:p>
    <w:p w14:paraId="2E038E6F" w14:textId="77777777" w:rsidR="00955F94" w:rsidRPr="00955F94" w:rsidRDefault="00955F94" w:rsidP="00955F94">
      <w:pPr>
        <w:ind w:firstLine="0"/>
      </w:pPr>
      <w:r w:rsidRPr="00955F94">
        <w:t>El sistema debe cumplir los siguientes objetivos:</w:t>
      </w:r>
    </w:p>
    <w:tbl>
      <w:tblPr>
        <w:tblStyle w:val="TableGrid3"/>
        <w:tblW w:w="0" w:type="auto"/>
        <w:tblLook w:val="04A0" w:firstRow="1" w:lastRow="0" w:firstColumn="1" w:lastColumn="0" w:noHBand="0" w:noVBand="1"/>
      </w:tblPr>
      <w:tblGrid>
        <w:gridCol w:w="1965"/>
        <w:gridCol w:w="6529"/>
      </w:tblGrid>
      <w:tr w:rsidR="00955F94" w:rsidRPr="00955F94" w14:paraId="210EBE1D" w14:textId="77777777" w:rsidTr="00955F94">
        <w:trPr>
          <w:trHeight w:val="233"/>
        </w:trPr>
        <w:tc>
          <w:tcPr>
            <w:tcW w:w="2065" w:type="dxa"/>
            <w:shd w:val="clear" w:color="auto" w:fill="D0CECE" w:themeFill="background2" w:themeFillShade="E6"/>
          </w:tcPr>
          <w:p w14:paraId="597C05A6" w14:textId="77777777" w:rsidR="00955F94" w:rsidRPr="00955F94" w:rsidRDefault="00955F94" w:rsidP="00955F94">
            <w:pPr>
              <w:spacing w:before="0" w:after="0"/>
              <w:ind w:firstLine="0"/>
              <w:rPr>
                <w:b/>
                <w:lang w:val="es-ES_tradnl"/>
              </w:rPr>
            </w:pPr>
            <w:r w:rsidRPr="00955F94">
              <w:rPr>
                <w:b/>
                <w:lang w:val="es-ES_tradnl"/>
              </w:rPr>
              <w:t>OBJETIVO 01</w:t>
            </w:r>
          </w:p>
        </w:tc>
        <w:tc>
          <w:tcPr>
            <w:tcW w:w="7285" w:type="dxa"/>
            <w:shd w:val="clear" w:color="auto" w:fill="D0CECE" w:themeFill="background2" w:themeFillShade="E6"/>
          </w:tcPr>
          <w:p w14:paraId="05F19C88" w14:textId="77777777" w:rsidR="00955F94" w:rsidRPr="00955F94" w:rsidRDefault="00955F94" w:rsidP="00955F94">
            <w:pPr>
              <w:spacing w:before="0" w:after="0"/>
              <w:ind w:firstLine="0"/>
              <w:rPr>
                <w:b/>
                <w:lang w:val="es-ES_tradnl"/>
              </w:rPr>
            </w:pPr>
            <w:r w:rsidRPr="00955F94">
              <w:rPr>
                <w:b/>
                <w:lang w:val="es-ES_tradnl"/>
              </w:rPr>
              <w:t>Cálculo del resultado de los enfrentamientos</w:t>
            </w:r>
          </w:p>
        </w:tc>
      </w:tr>
      <w:tr w:rsidR="00955F94" w:rsidRPr="00955F94" w14:paraId="1A65F884" w14:textId="77777777" w:rsidTr="00955F94">
        <w:tc>
          <w:tcPr>
            <w:tcW w:w="2065" w:type="dxa"/>
            <w:shd w:val="clear" w:color="auto" w:fill="F2F2F2" w:themeFill="background1" w:themeFillShade="F2"/>
          </w:tcPr>
          <w:p w14:paraId="4DA0148F"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11418A5E" w14:textId="77777777" w:rsidR="00955F94" w:rsidRPr="00955F94" w:rsidRDefault="00955F94" w:rsidP="00955F94">
            <w:pPr>
              <w:spacing w:before="0" w:after="0"/>
              <w:ind w:firstLine="0"/>
              <w:rPr>
                <w:lang w:val="es-ES_tradnl"/>
              </w:rPr>
            </w:pPr>
            <w:r w:rsidRPr="00955F94">
              <w:t xml:space="preserve">01 </w:t>
            </w:r>
          </w:p>
        </w:tc>
      </w:tr>
      <w:tr w:rsidR="00955F94" w:rsidRPr="00955F94" w14:paraId="6665B899" w14:textId="77777777" w:rsidTr="00955F94">
        <w:tc>
          <w:tcPr>
            <w:tcW w:w="2065" w:type="dxa"/>
            <w:shd w:val="clear" w:color="auto" w:fill="F2F2F2" w:themeFill="background1" w:themeFillShade="F2"/>
          </w:tcPr>
          <w:p w14:paraId="54FB948D"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527ED2B1"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2B4A2570" w14:textId="77777777" w:rsidTr="00955F94">
        <w:tc>
          <w:tcPr>
            <w:tcW w:w="2065" w:type="dxa"/>
            <w:shd w:val="clear" w:color="auto" w:fill="F2F2F2" w:themeFill="background1" w:themeFillShade="F2"/>
          </w:tcPr>
          <w:p w14:paraId="6767BFCA"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12358C0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556C393" w14:textId="77777777" w:rsidTr="00955F94">
        <w:tc>
          <w:tcPr>
            <w:tcW w:w="2065" w:type="dxa"/>
            <w:shd w:val="clear" w:color="auto" w:fill="F2F2F2" w:themeFill="background1" w:themeFillShade="F2"/>
          </w:tcPr>
          <w:p w14:paraId="568B104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2FFD5947" w14:textId="77777777" w:rsidR="00955F94" w:rsidRPr="00955F94" w:rsidRDefault="00955F94" w:rsidP="00955F94">
            <w:pPr>
              <w:spacing w:before="0" w:after="0"/>
              <w:ind w:firstLine="0"/>
              <w:rPr>
                <w:lang w:val="es-ES_tradnl"/>
              </w:rPr>
            </w:pPr>
            <w:r w:rsidRPr="00955F94">
              <w:rPr>
                <w:lang w:val="es-ES_tradnl"/>
              </w:rPr>
              <w:t>El sistema deberá calcular el resultado de las batallas entre los países participantes de manera automática, tomando todas las variables y opciones posibles detalladas en las reglas del juego en consideración</w:t>
            </w:r>
            <w:r w:rsidRPr="00955F94">
              <w:rPr>
                <w:b/>
                <w:lang w:val="es-ES_tradnl"/>
              </w:rPr>
              <w:t xml:space="preserve"> </w:t>
            </w:r>
          </w:p>
        </w:tc>
      </w:tr>
      <w:tr w:rsidR="00955F94" w:rsidRPr="00955F94" w14:paraId="0208F003" w14:textId="77777777" w:rsidTr="00955F94">
        <w:tc>
          <w:tcPr>
            <w:tcW w:w="2065" w:type="dxa"/>
            <w:shd w:val="clear" w:color="auto" w:fill="F2F2F2" w:themeFill="background1" w:themeFillShade="F2"/>
          </w:tcPr>
          <w:p w14:paraId="0C999C85"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C16640B" w14:textId="77777777" w:rsidR="00955F94" w:rsidRPr="00955F94" w:rsidRDefault="00955F94" w:rsidP="00955F94">
            <w:pPr>
              <w:spacing w:before="0" w:after="0"/>
              <w:ind w:firstLine="0"/>
              <w:rPr>
                <w:lang w:val="es-ES_tradnl"/>
              </w:rPr>
            </w:pPr>
            <w:r w:rsidRPr="00955F94">
              <w:t xml:space="preserve">Alta </w:t>
            </w:r>
          </w:p>
        </w:tc>
      </w:tr>
      <w:tr w:rsidR="00955F94" w:rsidRPr="00955F94" w14:paraId="2D96DBEA" w14:textId="77777777" w:rsidTr="00955F94">
        <w:tc>
          <w:tcPr>
            <w:tcW w:w="2065" w:type="dxa"/>
            <w:shd w:val="clear" w:color="auto" w:fill="F2F2F2" w:themeFill="background1" w:themeFillShade="F2"/>
          </w:tcPr>
          <w:p w14:paraId="2BEC59DD"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254044A9"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04361" w14:textId="77777777" w:rsidTr="00955F94">
        <w:tc>
          <w:tcPr>
            <w:tcW w:w="2065" w:type="dxa"/>
            <w:shd w:val="clear" w:color="auto" w:fill="F2F2F2" w:themeFill="background1" w:themeFillShade="F2"/>
          </w:tcPr>
          <w:p w14:paraId="0F7F75A7"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27D152BF" w14:textId="77777777" w:rsidR="00955F94" w:rsidRPr="00955F94" w:rsidRDefault="00955F94" w:rsidP="00955F94">
            <w:pPr>
              <w:spacing w:before="0" w:after="0"/>
              <w:ind w:firstLine="0"/>
              <w:rPr>
                <w:lang w:val="es-ES_tradnl"/>
              </w:rPr>
            </w:pPr>
            <w:r w:rsidRPr="00955F94">
              <w:t>--</w:t>
            </w:r>
          </w:p>
        </w:tc>
      </w:tr>
    </w:tbl>
    <w:p w14:paraId="1C05997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3"/>
        <w:gridCol w:w="6521"/>
      </w:tblGrid>
      <w:tr w:rsidR="00955F94" w:rsidRPr="00955F94" w14:paraId="0F7935CA" w14:textId="77777777" w:rsidTr="00955F94">
        <w:tc>
          <w:tcPr>
            <w:tcW w:w="2065" w:type="dxa"/>
            <w:shd w:val="clear" w:color="auto" w:fill="D0CECE" w:themeFill="background2" w:themeFillShade="E6"/>
          </w:tcPr>
          <w:p w14:paraId="1DDDFB32" w14:textId="77777777" w:rsidR="00955F94" w:rsidRPr="00955F94" w:rsidRDefault="00955F94" w:rsidP="00955F94">
            <w:pPr>
              <w:spacing w:before="0" w:after="0"/>
              <w:ind w:firstLine="0"/>
              <w:rPr>
                <w:b/>
                <w:lang w:val="es-ES_tradnl"/>
              </w:rPr>
            </w:pPr>
            <w:r w:rsidRPr="00955F94">
              <w:rPr>
                <w:b/>
                <w:lang w:val="es-ES_tradnl"/>
              </w:rPr>
              <w:t>OBJETIVO 02</w:t>
            </w:r>
          </w:p>
        </w:tc>
        <w:tc>
          <w:tcPr>
            <w:tcW w:w="7285" w:type="dxa"/>
            <w:shd w:val="clear" w:color="auto" w:fill="D0CECE" w:themeFill="background2" w:themeFillShade="E6"/>
          </w:tcPr>
          <w:p w14:paraId="67FA7C23" w14:textId="77777777" w:rsidR="00955F94" w:rsidRPr="00955F94" w:rsidRDefault="00955F94" w:rsidP="00955F94">
            <w:pPr>
              <w:spacing w:before="0" w:after="0"/>
              <w:ind w:firstLine="0"/>
              <w:rPr>
                <w:b/>
                <w:lang w:val="es-ES_tradnl"/>
              </w:rPr>
            </w:pPr>
            <w:r w:rsidRPr="00955F94">
              <w:rPr>
                <w:b/>
                <w:lang w:val="es-ES_tradnl"/>
              </w:rPr>
              <w:t>Carga de datos desde fichero</w:t>
            </w:r>
          </w:p>
        </w:tc>
      </w:tr>
      <w:tr w:rsidR="00955F94" w:rsidRPr="00955F94" w14:paraId="07B3F103" w14:textId="77777777" w:rsidTr="00955F94">
        <w:tc>
          <w:tcPr>
            <w:tcW w:w="2065" w:type="dxa"/>
            <w:shd w:val="clear" w:color="auto" w:fill="F2F2F2" w:themeFill="background1" w:themeFillShade="F2"/>
          </w:tcPr>
          <w:p w14:paraId="38114F83"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0B243939" w14:textId="77777777" w:rsidR="00955F94" w:rsidRPr="00955F94" w:rsidRDefault="00955F94" w:rsidP="00955F94">
            <w:pPr>
              <w:spacing w:before="0" w:after="0"/>
              <w:ind w:firstLine="0"/>
              <w:rPr>
                <w:lang w:val="es-ES_tradnl"/>
              </w:rPr>
            </w:pPr>
            <w:r w:rsidRPr="00955F94">
              <w:t xml:space="preserve">01 </w:t>
            </w:r>
          </w:p>
        </w:tc>
      </w:tr>
      <w:tr w:rsidR="00955F94" w:rsidRPr="00955F94" w14:paraId="56C59DA3" w14:textId="77777777" w:rsidTr="00955F94">
        <w:tc>
          <w:tcPr>
            <w:tcW w:w="2065" w:type="dxa"/>
            <w:shd w:val="clear" w:color="auto" w:fill="F2F2F2" w:themeFill="background1" w:themeFillShade="F2"/>
          </w:tcPr>
          <w:p w14:paraId="1D31C780"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19BF30F3"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7C0D336E" w14:textId="77777777" w:rsidTr="00955F94">
        <w:tc>
          <w:tcPr>
            <w:tcW w:w="2065" w:type="dxa"/>
            <w:shd w:val="clear" w:color="auto" w:fill="F2F2F2" w:themeFill="background1" w:themeFillShade="F2"/>
          </w:tcPr>
          <w:p w14:paraId="763D5B5D"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2AE7073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0A0B210B" w14:textId="77777777" w:rsidTr="00955F94">
        <w:tc>
          <w:tcPr>
            <w:tcW w:w="2065" w:type="dxa"/>
            <w:shd w:val="clear" w:color="auto" w:fill="F2F2F2" w:themeFill="background1" w:themeFillShade="F2"/>
          </w:tcPr>
          <w:p w14:paraId="217AEA5D"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37DBEBE" w14:textId="77777777" w:rsidR="00955F94" w:rsidRPr="00955F94" w:rsidRDefault="00955F94" w:rsidP="00955F94">
            <w:pPr>
              <w:spacing w:before="0" w:after="0"/>
              <w:ind w:firstLine="0"/>
              <w:rPr>
                <w:lang w:val="es-ES_tradnl"/>
              </w:rPr>
            </w:pPr>
            <w:r w:rsidRPr="00955F94">
              <w:rPr>
                <w:lang w:val="es-ES_tradnl"/>
              </w:rPr>
              <w:t>El sistema deberá cargar los ficheros con la información de cada jugador desde un fichero Excel o CSV para trabajar con ella</w:t>
            </w:r>
            <w:r w:rsidRPr="00955F94">
              <w:rPr>
                <w:b/>
                <w:lang w:val="es-ES_tradnl"/>
              </w:rPr>
              <w:t xml:space="preserve"> </w:t>
            </w:r>
          </w:p>
        </w:tc>
      </w:tr>
      <w:tr w:rsidR="00955F94" w:rsidRPr="00955F94" w14:paraId="66E438DA" w14:textId="77777777" w:rsidTr="00955F94">
        <w:tc>
          <w:tcPr>
            <w:tcW w:w="2065" w:type="dxa"/>
            <w:shd w:val="clear" w:color="auto" w:fill="F2F2F2" w:themeFill="background1" w:themeFillShade="F2"/>
          </w:tcPr>
          <w:p w14:paraId="67FF684D"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C5152D9" w14:textId="77777777" w:rsidR="00955F94" w:rsidRPr="00955F94" w:rsidRDefault="00955F94" w:rsidP="00955F94">
            <w:pPr>
              <w:spacing w:before="0" w:after="0"/>
              <w:ind w:firstLine="0"/>
              <w:rPr>
                <w:lang w:val="es-ES_tradnl"/>
              </w:rPr>
            </w:pPr>
            <w:r w:rsidRPr="00955F94">
              <w:t xml:space="preserve">Alta </w:t>
            </w:r>
          </w:p>
        </w:tc>
      </w:tr>
      <w:tr w:rsidR="00955F94" w:rsidRPr="00955F94" w14:paraId="769012C1" w14:textId="77777777" w:rsidTr="00955F94">
        <w:tc>
          <w:tcPr>
            <w:tcW w:w="2065" w:type="dxa"/>
            <w:shd w:val="clear" w:color="auto" w:fill="F2F2F2" w:themeFill="background1" w:themeFillShade="F2"/>
          </w:tcPr>
          <w:p w14:paraId="5C660438"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50BCD04E"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07C247" w14:textId="77777777" w:rsidTr="00955F94">
        <w:tc>
          <w:tcPr>
            <w:tcW w:w="2065" w:type="dxa"/>
            <w:shd w:val="clear" w:color="auto" w:fill="F2F2F2" w:themeFill="background1" w:themeFillShade="F2"/>
          </w:tcPr>
          <w:p w14:paraId="102C6ED3"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13A4601C" w14:textId="77777777" w:rsidR="00955F94" w:rsidRPr="00955F94" w:rsidRDefault="00955F94" w:rsidP="00955F94">
            <w:pPr>
              <w:spacing w:before="0" w:after="0"/>
              <w:ind w:firstLine="0"/>
              <w:rPr>
                <w:lang w:val="es-ES_tradnl"/>
              </w:rPr>
            </w:pPr>
            <w:r w:rsidRPr="00955F94">
              <w:t>--</w:t>
            </w:r>
          </w:p>
        </w:tc>
      </w:tr>
    </w:tbl>
    <w:p w14:paraId="58B4E8C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1"/>
        <w:gridCol w:w="6523"/>
      </w:tblGrid>
      <w:tr w:rsidR="00955F94" w:rsidRPr="00955F94" w14:paraId="18AC999F" w14:textId="77777777" w:rsidTr="00955F94">
        <w:tc>
          <w:tcPr>
            <w:tcW w:w="2065" w:type="dxa"/>
            <w:shd w:val="clear" w:color="auto" w:fill="D0CECE" w:themeFill="background2" w:themeFillShade="E6"/>
          </w:tcPr>
          <w:p w14:paraId="2F53AD22" w14:textId="77777777" w:rsidR="00955F94" w:rsidRPr="00955F94" w:rsidRDefault="00955F94" w:rsidP="00955F94">
            <w:pPr>
              <w:spacing w:before="0" w:after="0"/>
              <w:ind w:firstLine="0"/>
              <w:rPr>
                <w:b/>
                <w:lang w:val="es-ES_tradnl"/>
              </w:rPr>
            </w:pPr>
            <w:r w:rsidRPr="00955F94">
              <w:rPr>
                <w:b/>
                <w:lang w:val="es-ES_tradnl"/>
              </w:rPr>
              <w:t>OBJETIVO 03</w:t>
            </w:r>
          </w:p>
        </w:tc>
        <w:tc>
          <w:tcPr>
            <w:tcW w:w="7285" w:type="dxa"/>
            <w:shd w:val="clear" w:color="auto" w:fill="D0CECE" w:themeFill="background2" w:themeFillShade="E6"/>
          </w:tcPr>
          <w:p w14:paraId="3825AEB8" w14:textId="77777777" w:rsidR="00955F94" w:rsidRPr="00955F94" w:rsidRDefault="00955F94" w:rsidP="00955F94">
            <w:pPr>
              <w:spacing w:before="0" w:after="0"/>
              <w:ind w:firstLine="0"/>
              <w:rPr>
                <w:b/>
                <w:lang w:val="es-ES_tradnl"/>
              </w:rPr>
            </w:pPr>
            <w:r w:rsidRPr="00955F94">
              <w:rPr>
                <w:b/>
                <w:lang w:val="es-ES_tradnl"/>
              </w:rPr>
              <w:t>Persistencia de datos</w:t>
            </w:r>
          </w:p>
        </w:tc>
      </w:tr>
      <w:tr w:rsidR="00955F94" w:rsidRPr="00955F94" w14:paraId="6BD0387B" w14:textId="77777777" w:rsidTr="00955F94">
        <w:tc>
          <w:tcPr>
            <w:tcW w:w="2065" w:type="dxa"/>
            <w:shd w:val="clear" w:color="auto" w:fill="F2F2F2" w:themeFill="background1" w:themeFillShade="F2"/>
          </w:tcPr>
          <w:p w14:paraId="308E14E5"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55C46E81" w14:textId="77777777" w:rsidR="00955F94" w:rsidRPr="00955F94" w:rsidRDefault="00955F94" w:rsidP="00955F94">
            <w:pPr>
              <w:spacing w:before="0" w:after="0"/>
              <w:ind w:firstLine="0"/>
              <w:rPr>
                <w:lang w:val="es-ES_tradnl"/>
              </w:rPr>
            </w:pPr>
            <w:r w:rsidRPr="00955F94">
              <w:t xml:space="preserve">01 </w:t>
            </w:r>
          </w:p>
        </w:tc>
      </w:tr>
      <w:tr w:rsidR="00955F94" w:rsidRPr="00955F94" w14:paraId="24FF0864" w14:textId="77777777" w:rsidTr="00955F94">
        <w:tc>
          <w:tcPr>
            <w:tcW w:w="2065" w:type="dxa"/>
            <w:shd w:val="clear" w:color="auto" w:fill="F2F2F2" w:themeFill="background1" w:themeFillShade="F2"/>
          </w:tcPr>
          <w:p w14:paraId="2E13BCEC"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4643757D"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D24B556" w14:textId="77777777" w:rsidTr="00955F94">
        <w:tc>
          <w:tcPr>
            <w:tcW w:w="2065" w:type="dxa"/>
            <w:shd w:val="clear" w:color="auto" w:fill="F2F2F2" w:themeFill="background1" w:themeFillShade="F2"/>
          </w:tcPr>
          <w:p w14:paraId="66F19ED8"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5E67BF5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81157EC" w14:textId="77777777" w:rsidTr="00955F94">
        <w:tc>
          <w:tcPr>
            <w:tcW w:w="2065" w:type="dxa"/>
            <w:shd w:val="clear" w:color="auto" w:fill="F2F2F2" w:themeFill="background1" w:themeFillShade="F2"/>
          </w:tcPr>
          <w:p w14:paraId="144D95B0"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7F74348F" w14:textId="77777777" w:rsidR="00955F94" w:rsidRPr="00955F94" w:rsidRDefault="00955F94" w:rsidP="00955F94">
            <w:pPr>
              <w:spacing w:before="0" w:after="0"/>
              <w:ind w:firstLine="0"/>
              <w:rPr>
                <w:lang w:val="es-ES_tradnl"/>
              </w:rPr>
            </w:pPr>
            <w:r w:rsidRPr="00955F94">
              <w:rPr>
                <w:lang w:val="es-ES_tradnl"/>
              </w:rPr>
              <w:t>El sistema deberá guardar la información sobre jugadores, partidas y batallas de manera permanente, mediante ficheros y base de datos, para poder pausar y reanudar las sesiones de juego</w:t>
            </w:r>
          </w:p>
        </w:tc>
      </w:tr>
      <w:tr w:rsidR="00955F94" w:rsidRPr="00955F94" w14:paraId="2ECB6DFA" w14:textId="77777777" w:rsidTr="00955F94">
        <w:tc>
          <w:tcPr>
            <w:tcW w:w="2065" w:type="dxa"/>
            <w:shd w:val="clear" w:color="auto" w:fill="F2F2F2" w:themeFill="background1" w:themeFillShade="F2"/>
          </w:tcPr>
          <w:p w14:paraId="3C66C9E2"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E5BB213" w14:textId="77777777" w:rsidR="00955F94" w:rsidRPr="00955F94" w:rsidRDefault="00955F94" w:rsidP="00955F94">
            <w:pPr>
              <w:spacing w:before="0" w:after="0"/>
              <w:ind w:firstLine="0"/>
              <w:rPr>
                <w:lang w:val="es-ES_tradnl"/>
              </w:rPr>
            </w:pPr>
            <w:r w:rsidRPr="00955F94">
              <w:t xml:space="preserve">Alta </w:t>
            </w:r>
          </w:p>
        </w:tc>
      </w:tr>
      <w:tr w:rsidR="00955F94" w:rsidRPr="00955F94" w14:paraId="6FC489F2" w14:textId="77777777" w:rsidTr="00955F94">
        <w:tc>
          <w:tcPr>
            <w:tcW w:w="2065" w:type="dxa"/>
            <w:shd w:val="clear" w:color="auto" w:fill="F2F2F2" w:themeFill="background1" w:themeFillShade="F2"/>
          </w:tcPr>
          <w:p w14:paraId="4D46D8F3"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31FDC6E8"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6FA33" w14:textId="77777777" w:rsidTr="00955F94">
        <w:tc>
          <w:tcPr>
            <w:tcW w:w="2065" w:type="dxa"/>
            <w:shd w:val="clear" w:color="auto" w:fill="F2F2F2" w:themeFill="background1" w:themeFillShade="F2"/>
          </w:tcPr>
          <w:p w14:paraId="61ECF6AF"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AC07575" w14:textId="77777777" w:rsidR="00955F94" w:rsidRPr="00955F94" w:rsidRDefault="00955F94" w:rsidP="00955F94">
            <w:pPr>
              <w:spacing w:before="0" w:after="0"/>
              <w:ind w:firstLine="0"/>
              <w:rPr>
                <w:lang w:val="es-ES_tradnl"/>
              </w:rPr>
            </w:pPr>
            <w:r w:rsidRPr="00955F94">
              <w:t>--</w:t>
            </w:r>
          </w:p>
        </w:tc>
      </w:tr>
    </w:tbl>
    <w:p w14:paraId="1D993133"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69"/>
        <w:gridCol w:w="6525"/>
      </w:tblGrid>
      <w:tr w:rsidR="00955F94" w:rsidRPr="00955F94" w14:paraId="7A6CE915" w14:textId="77777777" w:rsidTr="00955F94">
        <w:tc>
          <w:tcPr>
            <w:tcW w:w="2065" w:type="dxa"/>
            <w:shd w:val="clear" w:color="auto" w:fill="D0CECE" w:themeFill="background2" w:themeFillShade="E6"/>
          </w:tcPr>
          <w:p w14:paraId="19012D9F" w14:textId="77777777" w:rsidR="00955F94" w:rsidRPr="00955F94" w:rsidRDefault="00955F94" w:rsidP="00955F94">
            <w:pPr>
              <w:spacing w:before="0" w:after="0"/>
              <w:ind w:firstLine="0"/>
              <w:rPr>
                <w:b/>
                <w:lang w:val="es-ES_tradnl"/>
              </w:rPr>
            </w:pPr>
            <w:r w:rsidRPr="00955F94">
              <w:rPr>
                <w:b/>
                <w:lang w:val="es-ES_tradnl"/>
              </w:rPr>
              <w:t>OBJETIVO 04</w:t>
            </w:r>
          </w:p>
        </w:tc>
        <w:tc>
          <w:tcPr>
            <w:tcW w:w="7285" w:type="dxa"/>
            <w:shd w:val="clear" w:color="auto" w:fill="D0CECE" w:themeFill="background2" w:themeFillShade="E6"/>
          </w:tcPr>
          <w:p w14:paraId="5D3FFA29" w14:textId="77777777" w:rsidR="00955F94" w:rsidRPr="00955F94" w:rsidRDefault="00955F94" w:rsidP="00955F94">
            <w:pPr>
              <w:spacing w:before="0" w:after="0"/>
              <w:ind w:firstLine="0"/>
              <w:rPr>
                <w:b/>
                <w:lang w:val="es-ES_tradnl"/>
              </w:rPr>
            </w:pPr>
            <w:r w:rsidRPr="00955F94">
              <w:rPr>
                <w:b/>
                <w:lang w:val="es-ES_tradnl"/>
              </w:rPr>
              <w:t>Visualización de datos</w:t>
            </w:r>
          </w:p>
        </w:tc>
      </w:tr>
      <w:tr w:rsidR="00955F94" w:rsidRPr="00955F94" w14:paraId="4838E10B" w14:textId="77777777" w:rsidTr="00955F94">
        <w:tc>
          <w:tcPr>
            <w:tcW w:w="2065" w:type="dxa"/>
            <w:shd w:val="clear" w:color="auto" w:fill="F2F2F2" w:themeFill="background1" w:themeFillShade="F2"/>
          </w:tcPr>
          <w:p w14:paraId="3F36C3F0"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3307AB06" w14:textId="77777777" w:rsidR="00955F94" w:rsidRPr="00955F94" w:rsidRDefault="00955F94" w:rsidP="00955F94">
            <w:pPr>
              <w:spacing w:before="0" w:after="0"/>
              <w:ind w:firstLine="0"/>
              <w:rPr>
                <w:lang w:val="es-ES_tradnl"/>
              </w:rPr>
            </w:pPr>
            <w:r w:rsidRPr="00955F94">
              <w:t xml:space="preserve">01 </w:t>
            </w:r>
          </w:p>
        </w:tc>
      </w:tr>
      <w:tr w:rsidR="00955F94" w:rsidRPr="00955F94" w14:paraId="13B0F42D" w14:textId="77777777" w:rsidTr="00955F94">
        <w:tc>
          <w:tcPr>
            <w:tcW w:w="2065" w:type="dxa"/>
            <w:shd w:val="clear" w:color="auto" w:fill="F2F2F2" w:themeFill="background1" w:themeFillShade="F2"/>
          </w:tcPr>
          <w:p w14:paraId="491E30FF"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264A83D9"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35E23E8" w14:textId="77777777" w:rsidTr="00955F94">
        <w:tc>
          <w:tcPr>
            <w:tcW w:w="2065" w:type="dxa"/>
            <w:shd w:val="clear" w:color="auto" w:fill="F2F2F2" w:themeFill="background1" w:themeFillShade="F2"/>
          </w:tcPr>
          <w:p w14:paraId="06941BBF"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7AF9271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7473C2F3" w14:textId="77777777" w:rsidTr="00955F94">
        <w:tc>
          <w:tcPr>
            <w:tcW w:w="2065" w:type="dxa"/>
            <w:shd w:val="clear" w:color="auto" w:fill="F2F2F2" w:themeFill="background1" w:themeFillShade="F2"/>
          </w:tcPr>
          <w:p w14:paraId="0D9440B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B847B1D" w14:textId="77777777" w:rsidR="00955F94" w:rsidRPr="00955F94" w:rsidRDefault="00955F94" w:rsidP="00955F94">
            <w:pPr>
              <w:spacing w:before="0" w:after="0"/>
              <w:ind w:firstLine="0"/>
              <w:rPr>
                <w:lang w:val="es-ES_tradnl"/>
              </w:rPr>
            </w:pPr>
            <w:r w:rsidRPr="00955F94">
              <w:rPr>
                <w:lang w:val="es-ES_tradnl"/>
              </w:rPr>
              <w:t>El sistema deberá permitir visualizar las estadísticas que se extraen de las partidas sobre el rendimiento de los jugadores y sus países mediante gráficos</w:t>
            </w:r>
          </w:p>
        </w:tc>
      </w:tr>
      <w:tr w:rsidR="00955F94" w:rsidRPr="00955F94" w14:paraId="2B9C7027" w14:textId="77777777" w:rsidTr="00955F94">
        <w:tc>
          <w:tcPr>
            <w:tcW w:w="2065" w:type="dxa"/>
            <w:shd w:val="clear" w:color="auto" w:fill="F2F2F2" w:themeFill="background1" w:themeFillShade="F2"/>
          </w:tcPr>
          <w:p w14:paraId="180AE60E" w14:textId="77777777" w:rsidR="00955F94" w:rsidRPr="00955F94" w:rsidRDefault="00955F94" w:rsidP="00955F94">
            <w:pPr>
              <w:spacing w:before="0" w:after="0"/>
              <w:ind w:firstLine="0"/>
              <w:rPr>
                <w:lang w:val="es-ES_tradnl"/>
              </w:rPr>
            </w:pPr>
            <w:r w:rsidRPr="00955F94">
              <w:lastRenderedPageBreak/>
              <w:t xml:space="preserve">Importancia </w:t>
            </w:r>
          </w:p>
        </w:tc>
        <w:tc>
          <w:tcPr>
            <w:tcW w:w="7285" w:type="dxa"/>
          </w:tcPr>
          <w:p w14:paraId="752871A3" w14:textId="77777777" w:rsidR="00955F94" w:rsidRPr="00955F94" w:rsidRDefault="00955F94" w:rsidP="00955F94">
            <w:pPr>
              <w:spacing w:before="0" w:after="0"/>
              <w:ind w:firstLine="0"/>
              <w:rPr>
                <w:lang w:val="es-ES_tradnl"/>
              </w:rPr>
            </w:pPr>
            <w:r w:rsidRPr="00955F94">
              <w:t>Media</w:t>
            </w:r>
          </w:p>
        </w:tc>
      </w:tr>
      <w:tr w:rsidR="00955F94" w:rsidRPr="00955F94" w14:paraId="72C61FB1" w14:textId="77777777" w:rsidTr="00955F94">
        <w:tc>
          <w:tcPr>
            <w:tcW w:w="2065" w:type="dxa"/>
            <w:shd w:val="clear" w:color="auto" w:fill="F2F2F2" w:themeFill="background1" w:themeFillShade="F2"/>
          </w:tcPr>
          <w:p w14:paraId="2B875E69"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033DBE9C"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54FF584" w14:textId="77777777" w:rsidTr="00955F94">
        <w:tc>
          <w:tcPr>
            <w:tcW w:w="2065" w:type="dxa"/>
            <w:shd w:val="clear" w:color="auto" w:fill="F2F2F2" w:themeFill="background1" w:themeFillShade="F2"/>
          </w:tcPr>
          <w:p w14:paraId="35BAABE9"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561D5B2" w14:textId="77777777" w:rsidR="00955F94" w:rsidRPr="00955F94" w:rsidRDefault="00955F94" w:rsidP="00955F94">
            <w:pPr>
              <w:spacing w:before="0" w:after="0"/>
              <w:ind w:firstLine="0"/>
              <w:rPr>
                <w:lang w:val="es-ES_tradnl"/>
              </w:rPr>
            </w:pPr>
            <w:r w:rsidRPr="00955F94">
              <w:t>--</w:t>
            </w:r>
          </w:p>
        </w:tc>
      </w:tr>
    </w:tbl>
    <w:p w14:paraId="588D8C38" w14:textId="77777777" w:rsidR="00955F94" w:rsidRPr="00955F94" w:rsidRDefault="00955F94" w:rsidP="001A21B8">
      <w:pPr>
        <w:spacing w:before="0" w:after="0"/>
        <w:ind w:firstLine="0"/>
      </w:pPr>
    </w:p>
    <w:tbl>
      <w:tblPr>
        <w:tblStyle w:val="TableGrid3"/>
        <w:tblW w:w="0" w:type="auto"/>
        <w:tblLook w:val="04A0" w:firstRow="1" w:lastRow="0" w:firstColumn="1" w:lastColumn="0" w:noHBand="0" w:noVBand="1"/>
      </w:tblPr>
      <w:tblGrid>
        <w:gridCol w:w="1965"/>
        <w:gridCol w:w="6529"/>
      </w:tblGrid>
      <w:tr w:rsidR="00955F94" w:rsidRPr="00955F94" w14:paraId="0CF7AF47" w14:textId="77777777" w:rsidTr="00955F94">
        <w:tc>
          <w:tcPr>
            <w:tcW w:w="2065" w:type="dxa"/>
            <w:shd w:val="clear" w:color="auto" w:fill="D0CECE" w:themeFill="background2" w:themeFillShade="E6"/>
          </w:tcPr>
          <w:p w14:paraId="494933E2"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OBJETIVO 05</w:t>
            </w:r>
          </w:p>
        </w:tc>
        <w:tc>
          <w:tcPr>
            <w:tcW w:w="7285" w:type="dxa"/>
            <w:shd w:val="clear" w:color="auto" w:fill="D0CECE" w:themeFill="background2" w:themeFillShade="E6"/>
          </w:tcPr>
          <w:p w14:paraId="18584264"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Visualización de los enfrentamientos por parte de los jugadores</w:t>
            </w:r>
          </w:p>
        </w:tc>
      </w:tr>
      <w:tr w:rsidR="00955F94" w:rsidRPr="00955F94" w14:paraId="21395B6D" w14:textId="77777777" w:rsidTr="00955F94">
        <w:tc>
          <w:tcPr>
            <w:tcW w:w="2065" w:type="dxa"/>
            <w:shd w:val="clear" w:color="auto" w:fill="F2F2F2" w:themeFill="background1" w:themeFillShade="F2"/>
          </w:tcPr>
          <w:p w14:paraId="150BEC12" w14:textId="77777777" w:rsidR="00955F94" w:rsidRPr="00955F94" w:rsidRDefault="00955F94" w:rsidP="00955F94">
            <w:pPr>
              <w:keepNext/>
              <w:keepLines/>
              <w:spacing w:before="0" w:after="0"/>
              <w:ind w:firstLine="0"/>
              <w:rPr>
                <w:lang w:val="es-ES_tradnl"/>
              </w:rPr>
            </w:pPr>
            <w:r w:rsidRPr="00955F94">
              <w:rPr>
                <w:rFonts w:cs="Arial"/>
                <w:szCs w:val="24"/>
              </w:rPr>
              <w:t xml:space="preserve">Versión </w:t>
            </w:r>
          </w:p>
        </w:tc>
        <w:tc>
          <w:tcPr>
            <w:tcW w:w="7285" w:type="dxa"/>
          </w:tcPr>
          <w:p w14:paraId="056C27A3" w14:textId="77777777" w:rsidR="00955F94" w:rsidRPr="00955F94" w:rsidRDefault="00955F94" w:rsidP="00955F94">
            <w:pPr>
              <w:keepNext/>
              <w:keepLines/>
              <w:spacing w:before="0" w:after="0"/>
              <w:ind w:firstLine="0"/>
              <w:rPr>
                <w:lang w:val="es-ES_tradnl"/>
              </w:rPr>
            </w:pPr>
            <w:r w:rsidRPr="00955F94">
              <w:rPr>
                <w:rFonts w:cs="Arial"/>
                <w:szCs w:val="24"/>
              </w:rPr>
              <w:t xml:space="preserve">01 </w:t>
            </w:r>
          </w:p>
        </w:tc>
      </w:tr>
      <w:tr w:rsidR="00955F94" w:rsidRPr="00955F94" w14:paraId="22EAC8A4" w14:textId="77777777" w:rsidTr="00955F94">
        <w:tc>
          <w:tcPr>
            <w:tcW w:w="2065" w:type="dxa"/>
            <w:shd w:val="clear" w:color="auto" w:fill="F2F2F2" w:themeFill="background1" w:themeFillShade="F2"/>
          </w:tcPr>
          <w:p w14:paraId="30753BD1" w14:textId="77777777" w:rsidR="00955F94" w:rsidRPr="00955F94" w:rsidRDefault="00955F94" w:rsidP="00955F94">
            <w:pPr>
              <w:keepNext/>
              <w:keepLines/>
              <w:spacing w:before="0" w:after="0"/>
              <w:ind w:firstLine="0"/>
              <w:rPr>
                <w:lang w:val="es-ES_tradnl"/>
              </w:rPr>
            </w:pPr>
            <w:r w:rsidRPr="00955F94">
              <w:rPr>
                <w:rFonts w:cs="Arial"/>
                <w:szCs w:val="24"/>
              </w:rPr>
              <w:t xml:space="preserve">Autores </w:t>
            </w:r>
          </w:p>
        </w:tc>
        <w:tc>
          <w:tcPr>
            <w:tcW w:w="7285" w:type="dxa"/>
          </w:tcPr>
          <w:p w14:paraId="1C8484E3" w14:textId="77777777" w:rsidR="00955F94" w:rsidRPr="00955F94" w:rsidRDefault="00955F94" w:rsidP="00955F94">
            <w:pPr>
              <w:keepNext/>
              <w:keepLines/>
              <w:spacing w:before="0" w:after="0" w:line="259" w:lineRule="auto"/>
              <w:ind w:firstLine="0"/>
              <w:rPr>
                <w:rFonts w:cs="Arial"/>
                <w:szCs w:val="24"/>
                <w:lang w:val="es-ES_tradnl"/>
              </w:rPr>
            </w:pPr>
            <w:r w:rsidRPr="00955F94">
              <w:rPr>
                <w:rFonts w:cs="Arial"/>
                <w:szCs w:val="24"/>
                <w:lang w:val="es-ES_tradnl"/>
              </w:rPr>
              <w:t xml:space="preserve">Manuel Ridao Pineda </w:t>
            </w:r>
          </w:p>
        </w:tc>
      </w:tr>
      <w:tr w:rsidR="00955F94" w:rsidRPr="00955F94" w14:paraId="4DE5DCF7" w14:textId="77777777" w:rsidTr="00955F94">
        <w:tc>
          <w:tcPr>
            <w:tcW w:w="2065" w:type="dxa"/>
            <w:shd w:val="clear" w:color="auto" w:fill="F2F2F2" w:themeFill="background1" w:themeFillShade="F2"/>
          </w:tcPr>
          <w:p w14:paraId="241FFCB1" w14:textId="77777777" w:rsidR="00955F94" w:rsidRPr="00955F94" w:rsidRDefault="00955F94" w:rsidP="00955F94">
            <w:pPr>
              <w:keepNext/>
              <w:keepLines/>
              <w:spacing w:before="0" w:after="0"/>
              <w:ind w:firstLine="0"/>
              <w:rPr>
                <w:lang w:val="es-ES_tradnl"/>
              </w:rPr>
            </w:pPr>
            <w:r w:rsidRPr="00955F94">
              <w:rPr>
                <w:rFonts w:cs="Arial"/>
                <w:szCs w:val="24"/>
              </w:rPr>
              <w:t xml:space="preserve">Fuente </w:t>
            </w:r>
          </w:p>
        </w:tc>
        <w:tc>
          <w:tcPr>
            <w:tcW w:w="7285" w:type="dxa"/>
          </w:tcPr>
          <w:p w14:paraId="7A2DE638" w14:textId="77777777" w:rsidR="00955F94" w:rsidRPr="00955F94" w:rsidRDefault="00955F94" w:rsidP="00955F94">
            <w:pPr>
              <w:keepNext/>
              <w:keepLines/>
              <w:spacing w:before="0" w:after="0"/>
              <w:ind w:firstLine="0"/>
              <w:rPr>
                <w:lang w:val="es-ES_tradnl"/>
              </w:rPr>
            </w:pPr>
            <w:r w:rsidRPr="00955F94">
              <w:rPr>
                <w:rFonts w:cs="Arial"/>
                <w:szCs w:val="24"/>
              </w:rPr>
              <w:t>Manuel Ridao Pineda</w:t>
            </w:r>
          </w:p>
        </w:tc>
      </w:tr>
      <w:tr w:rsidR="00955F94" w:rsidRPr="00955F94" w14:paraId="32F887D4" w14:textId="77777777" w:rsidTr="00955F94">
        <w:tc>
          <w:tcPr>
            <w:tcW w:w="2065" w:type="dxa"/>
            <w:shd w:val="clear" w:color="auto" w:fill="F2F2F2" w:themeFill="background1" w:themeFillShade="F2"/>
          </w:tcPr>
          <w:p w14:paraId="065ADBDB" w14:textId="77777777" w:rsidR="00955F94" w:rsidRPr="00955F94" w:rsidRDefault="00955F94" w:rsidP="00955F94">
            <w:pPr>
              <w:keepNext/>
              <w:keepLines/>
              <w:spacing w:before="0" w:after="0"/>
              <w:ind w:firstLine="0"/>
              <w:rPr>
                <w:lang w:val="es-ES_tradnl"/>
              </w:rPr>
            </w:pPr>
            <w:r w:rsidRPr="00955F94">
              <w:rPr>
                <w:rFonts w:cs="Arial"/>
                <w:szCs w:val="24"/>
              </w:rPr>
              <w:t xml:space="preserve">Descripción </w:t>
            </w:r>
          </w:p>
        </w:tc>
        <w:tc>
          <w:tcPr>
            <w:tcW w:w="7285" w:type="dxa"/>
          </w:tcPr>
          <w:p w14:paraId="66B11827" w14:textId="77777777" w:rsidR="00955F94" w:rsidRPr="00955F94" w:rsidRDefault="00955F94" w:rsidP="00955F94">
            <w:pPr>
              <w:keepNext/>
              <w:keepLines/>
              <w:spacing w:before="0" w:after="0"/>
              <w:ind w:firstLine="0"/>
              <w:rPr>
                <w:lang w:val="es-ES_tradnl"/>
              </w:rPr>
            </w:pPr>
            <w:r w:rsidRPr="00955F94">
              <w:rPr>
                <w:rFonts w:cs="Arial"/>
                <w:szCs w:val="24"/>
                <w:lang w:val="es-ES_tradnl"/>
              </w:rPr>
              <w:t>El sistema deberá permitir la visualización (pero no interacción) de los enfrentamientos en curso, en tiempo real, de los países que controle el usuario registrado</w:t>
            </w:r>
          </w:p>
        </w:tc>
      </w:tr>
      <w:tr w:rsidR="00955F94" w:rsidRPr="00955F94" w14:paraId="00238E58" w14:textId="77777777" w:rsidTr="00955F94">
        <w:tc>
          <w:tcPr>
            <w:tcW w:w="2065" w:type="dxa"/>
            <w:shd w:val="clear" w:color="auto" w:fill="F2F2F2" w:themeFill="background1" w:themeFillShade="F2"/>
          </w:tcPr>
          <w:p w14:paraId="037FACEE" w14:textId="77777777" w:rsidR="00955F94" w:rsidRPr="00955F94" w:rsidRDefault="00955F94" w:rsidP="00955F94">
            <w:pPr>
              <w:keepNext/>
              <w:keepLines/>
              <w:spacing w:before="0" w:after="0"/>
              <w:ind w:firstLine="0"/>
              <w:rPr>
                <w:lang w:val="es-ES_tradnl"/>
              </w:rPr>
            </w:pPr>
            <w:r w:rsidRPr="00955F94">
              <w:rPr>
                <w:rFonts w:cs="Arial"/>
                <w:szCs w:val="24"/>
              </w:rPr>
              <w:t xml:space="preserve">Importancia </w:t>
            </w:r>
          </w:p>
        </w:tc>
        <w:tc>
          <w:tcPr>
            <w:tcW w:w="7285" w:type="dxa"/>
          </w:tcPr>
          <w:p w14:paraId="5419E2ED" w14:textId="77777777" w:rsidR="00955F94" w:rsidRPr="00955F94" w:rsidRDefault="00955F94" w:rsidP="00955F94">
            <w:pPr>
              <w:keepNext/>
              <w:keepLines/>
              <w:spacing w:before="0" w:after="0"/>
              <w:ind w:firstLine="0"/>
              <w:rPr>
                <w:lang w:val="es-ES_tradnl"/>
              </w:rPr>
            </w:pPr>
            <w:r w:rsidRPr="00955F94">
              <w:rPr>
                <w:rFonts w:cs="Arial"/>
                <w:szCs w:val="24"/>
              </w:rPr>
              <w:t xml:space="preserve">Baja </w:t>
            </w:r>
          </w:p>
        </w:tc>
      </w:tr>
      <w:tr w:rsidR="00955F94" w:rsidRPr="00955F94" w14:paraId="0183CE4E" w14:textId="77777777" w:rsidTr="00955F94">
        <w:tc>
          <w:tcPr>
            <w:tcW w:w="2065" w:type="dxa"/>
            <w:shd w:val="clear" w:color="auto" w:fill="F2F2F2" w:themeFill="background1" w:themeFillShade="F2"/>
          </w:tcPr>
          <w:p w14:paraId="6F187D30" w14:textId="77777777" w:rsidR="00955F94" w:rsidRPr="00955F94" w:rsidRDefault="00955F94" w:rsidP="00955F94">
            <w:pPr>
              <w:keepNext/>
              <w:keepLines/>
              <w:spacing w:before="0" w:after="0"/>
              <w:ind w:firstLine="0"/>
              <w:rPr>
                <w:lang w:val="es-ES_tradnl"/>
              </w:rPr>
            </w:pPr>
            <w:r w:rsidRPr="00955F94">
              <w:rPr>
                <w:rFonts w:cs="Arial"/>
                <w:szCs w:val="24"/>
              </w:rPr>
              <w:t xml:space="preserve">Estado </w:t>
            </w:r>
          </w:p>
        </w:tc>
        <w:tc>
          <w:tcPr>
            <w:tcW w:w="7285" w:type="dxa"/>
          </w:tcPr>
          <w:p w14:paraId="198795A0" w14:textId="77777777" w:rsidR="00955F94" w:rsidRPr="00955F94" w:rsidRDefault="00955F94" w:rsidP="00955F94">
            <w:pPr>
              <w:keepNext/>
              <w:keepLines/>
              <w:spacing w:before="0" w:after="0"/>
              <w:ind w:firstLine="0"/>
              <w:rPr>
                <w:lang w:val="es-ES_tradnl"/>
              </w:rPr>
            </w:pPr>
            <w:r w:rsidRPr="00955F94">
              <w:rPr>
                <w:rFonts w:cs="Arial"/>
                <w:szCs w:val="24"/>
              </w:rPr>
              <w:t xml:space="preserve">En espera </w:t>
            </w:r>
          </w:p>
        </w:tc>
      </w:tr>
      <w:tr w:rsidR="00955F94" w:rsidRPr="00955F94" w14:paraId="4AE55F43" w14:textId="77777777" w:rsidTr="00955F94">
        <w:tc>
          <w:tcPr>
            <w:tcW w:w="2065" w:type="dxa"/>
            <w:shd w:val="clear" w:color="auto" w:fill="F2F2F2" w:themeFill="background1" w:themeFillShade="F2"/>
          </w:tcPr>
          <w:p w14:paraId="388E3C23" w14:textId="77777777" w:rsidR="00955F94" w:rsidRPr="00955F94" w:rsidRDefault="00955F94" w:rsidP="00955F94">
            <w:pPr>
              <w:keepNext/>
              <w:keepLines/>
              <w:spacing w:before="0" w:after="0"/>
              <w:ind w:firstLine="0"/>
              <w:rPr>
                <w:lang w:val="es-ES_tradnl"/>
              </w:rPr>
            </w:pPr>
            <w:r w:rsidRPr="00955F94">
              <w:rPr>
                <w:rFonts w:cs="Arial"/>
                <w:szCs w:val="24"/>
              </w:rPr>
              <w:t xml:space="preserve">Comentarios </w:t>
            </w:r>
          </w:p>
        </w:tc>
        <w:tc>
          <w:tcPr>
            <w:tcW w:w="7285" w:type="dxa"/>
          </w:tcPr>
          <w:p w14:paraId="43A5CE3A" w14:textId="77777777" w:rsidR="00955F94" w:rsidRPr="00955F94" w:rsidRDefault="00955F94" w:rsidP="00955F94">
            <w:pPr>
              <w:keepNext/>
              <w:keepLines/>
              <w:spacing w:before="0" w:after="0"/>
              <w:ind w:firstLine="0"/>
              <w:rPr>
                <w:lang w:val="es-ES_tradnl"/>
              </w:rPr>
            </w:pPr>
            <w:r w:rsidRPr="00955F94">
              <w:t>No es un requisito del cliente, sino una aportación propia del desarrollador</w:t>
            </w:r>
          </w:p>
        </w:tc>
      </w:tr>
    </w:tbl>
    <w:p w14:paraId="5C845F29" w14:textId="77777777" w:rsidR="00955F94" w:rsidRPr="00955F94" w:rsidRDefault="00955F94" w:rsidP="00955F94">
      <w:pPr>
        <w:spacing w:before="0" w:after="0"/>
      </w:pPr>
    </w:p>
    <w:tbl>
      <w:tblPr>
        <w:tblStyle w:val="TableGrid3"/>
        <w:tblW w:w="0" w:type="auto"/>
        <w:tblLook w:val="04A0" w:firstRow="1" w:lastRow="0" w:firstColumn="1" w:lastColumn="0" w:noHBand="0" w:noVBand="1"/>
      </w:tblPr>
      <w:tblGrid>
        <w:gridCol w:w="1968"/>
        <w:gridCol w:w="6526"/>
      </w:tblGrid>
      <w:tr w:rsidR="00955F94" w:rsidRPr="00955F94" w14:paraId="6763A9CD" w14:textId="77777777" w:rsidTr="00955F94">
        <w:tc>
          <w:tcPr>
            <w:tcW w:w="2065" w:type="dxa"/>
            <w:shd w:val="clear" w:color="auto" w:fill="D0CECE" w:themeFill="background2" w:themeFillShade="E6"/>
          </w:tcPr>
          <w:p w14:paraId="5D438F38" w14:textId="77777777" w:rsidR="00955F94" w:rsidRPr="00955F94" w:rsidRDefault="00955F94" w:rsidP="00955F94">
            <w:pPr>
              <w:keepNext/>
              <w:keepLines/>
              <w:spacing w:before="0" w:after="0"/>
              <w:ind w:firstLine="0"/>
              <w:rPr>
                <w:b/>
                <w:szCs w:val="24"/>
              </w:rPr>
            </w:pPr>
            <w:r w:rsidRPr="00955F94">
              <w:rPr>
                <w:b/>
                <w:szCs w:val="24"/>
              </w:rPr>
              <w:t>OBJETIVO 06</w:t>
            </w:r>
          </w:p>
        </w:tc>
        <w:tc>
          <w:tcPr>
            <w:tcW w:w="7285" w:type="dxa"/>
            <w:shd w:val="clear" w:color="auto" w:fill="D0CECE" w:themeFill="background2" w:themeFillShade="E6"/>
          </w:tcPr>
          <w:p w14:paraId="03DA43B2" w14:textId="77777777" w:rsidR="00955F94" w:rsidRPr="00955F94" w:rsidRDefault="00955F94" w:rsidP="00955F94">
            <w:pPr>
              <w:keepNext/>
              <w:keepLines/>
              <w:spacing w:before="0" w:after="0"/>
              <w:ind w:firstLine="0"/>
              <w:rPr>
                <w:b/>
                <w:szCs w:val="24"/>
              </w:rPr>
            </w:pPr>
            <w:r w:rsidRPr="00955F94">
              <w:rPr>
                <w:b/>
                <w:szCs w:val="24"/>
              </w:rPr>
              <w:t>Creación de escenarios</w:t>
            </w:r>
          </w:p>
        </w:tc>
      </w:tr>
      <w:tr w:rsidR="00955F94" w:rsidRPr="00955F94" w14:paraId="19D02B4A" w14:textId="77777777" w:rsidTr="00955F94">
        <w:tc>
          <w:tcPr>
            <w:tcW w:w="2065" w:type="dxa"/>
            <w:shd w:val="clear" w:color="auto" w:fill="F2F2F2" w:themeFill="background1" w:themeFillShade="F2"/>
          </w:tcPr>
          <w:p w14:paraId="757608C4" w14:textId="77777777" w:rsidR="00955F94" w:rsidRPr="00955F94" w:rsidRDefault="00955F94" w:rsidP="00955F94">
            <w:pPr>
              <w:keepNext/>
              <w:keepLines/>
              <w:spacing w:before="0" w:after="0"/>
              <w:ind w:firstLine="0"/>
            </w:pPr>
            <w:r w:rsidRPr="00955F94">
              <w:rPr>
                <w:rFonts w:cs="Arial"/>
                <w:szCs w:val="24"/>
              </w:rPr>
              <w:t xml:space="preserve">Versión </w:t>
            </w:r>
          </w:p>
        </w:tc>
        <w:tc>
          <w:tcPr>
            <w:tcW w:w="7285" w:type="dxa"/>
          </w:tcPr>
          <w:p w14:paraId="4C3B4B9A" w14:textId="77777777" w:rsidR="00955F94" w:rsidRPr="00955F94" w:rsidRDefault="00955F94" w:rsidP="00955F94">
            <w:pPr>
              <w:keepNext/>
              <w:keepLines/>
              <w:spacing w:before="0" w:after="0"/>
              <w:ind w:firstLine="0"/>
            </w:pPr>
            <w:r w:rsidRPr="00955F94">
              <w:rPr>
                <w:rFonts w:cs="Arial"/>
                <w:szCs w:val="24"/>
              </w:rPr>
              <w:t xml:space="preserve">01 </w:t>
            </w:r>
          </w:p>
        </w:tc>
      </w:tr>
      <w:tr w:rsidR="00955F94" w:rsidRPr="00955F94" w14:paraId="0DEFDF79" w14:textId="77777777" w:rsidTr="00955F94">
        <w:tc>
          <w:tcPr>
            <w:tcW w:w="2065" w:type="dxa"/>
            <w:shd w:val="clear" w:color="auto" w:fill="F2F2F2" w:themeFill="background1" w:themeFillShade="F2"/>
          </w:tcPr>
          <w:p w14:paraId="62196F47" w14:textId="77777777" w:rsidR="00955F94" w:rsidRPr="00955F94" w:rsidRDefault="00955F94" w:rsidP="00955F94">
            <w:pPr>
              <w:keepNext/>
              <w:keepLines/>
              <w:spacing w:before="0" w:after="0"/>
              <w:ind w:firstLine="0"/>
            </w:pPr>
            <w:r w:rsidRPr="00955F94">
              <w:rPr>
                <w:rFonts w:cs="Arial"/>
                <w:szCs w:val="24"/>
              </w:rPr>
              <w:t xml:space="preserve">Autores </w:t>
            </w:r>
          </w:p>
        </w:tc>
        <w:tc>
          <w:tcPr>
            <w:tcW w:w="7285" w:type="dxa"/>
          </w:tcPr>
          <w:p w14:paraId="04CED5E2" w14:textId="77777777" w:rsidR="00955F94" w:rsidRPr="00955F94" w:rsidRDefault="00955F94" w:rsidP="00955F94">
            <w:pPr>
              <w:keepNext/>
              <w:keepLines/>
              <w:spacing w:before="0" w:after="0" w:line="259" w:lineRule="auto"/>
              <w:ind w:firstLine="0"/>
              <w:rPr>
                <w:rFonts w:cs="Arial"/>
                <w:szCs w:val="24"/>
              </w:rPr>
            </w:pPr>
            <w:r w:rsidRPr="00955F94">
              <w:rPr>
                <w:rFonts w:cs="Arial"/>
                <w:szCs w:val="24"/>
              </w:rPr>
              <w:t xml:space="preserve">Manuel Ridao Pineda </w:t>
            </w:r>
          </w:p>
        </w:tc>
      </w:tr>
      <w:tr w:rsidR="00955F94" w:rsidRPr="00955F94" w14:paraId="2858B4C9" w14:textId="77777777" w:rsidTr="00955F94">
        <w:tc>
          <w:tcPr>
            <w:tcW w:w="2065" w:type="dxa"/>
            <w:shd w:val="clear" w:color="auto" w:fill="F2F2F2" w:themeFill="background1" w:themeFillShade="F2"/>
          </w:tcPr>
          <w:p w14:paraId="465CEA6A" w14:textId="77777777" w:rsidR="00955F94" w:rsidRPr="00955F94" w:rsidRDefault="00955F94" w:rsidP="00955F94">
            <w:pPr>
              <w:keepNext/>
              <w:keepLines/>
              <w:spacing w:before="0" w:after="0"/>
              <w:ind w:firstLine="0"/>
            </w:pPr>
            <w:r w:rsidRPr="00955F94">
              <w:rPr>
                <w:rFonts w:cs="Arial"/>
                <w:szCs w:val="24"/>
              </w:rPr>
              <w:t xml:space="preserve">Fuente </w:t>
            </w:r>
          </w:p>
        </w:tc>
        <w:tc>
          <w:tcPr>
            <w:tcW w:w="7285" w:type="dxa"/>
          </w:tcPr>
          <w:p w14:paraId="7599CCF4" w14:textId="77777777" w:rsidR="00955F94" w:rsidRPr="00955F94" w:rsidRDefault="00955F94" w:rsidP="00955F94">
            <w:pPr>
              <w:keepNext/>
              <w:keepLines/>
              <w:spacing w:before="0" w:after="0"/>
              <w:ind w:firstLine="0"/>
            </w:pPr>
            <w:r w:rsidRPr="00955F94">
              <w:rPr>
                <w:rFonts w:cs="Arial"/>
                <w:szCs w:val="24"/>
              </w:rPr>
              <w:t>Manuel Ridao Pineda</w:t>
            </w:r>
          </w:p>
        </w:tc>
      </w:tr>
      <w:tr w:rsidR="00955F94" w:rsidRPr="00955F94" w14:paraId="48D8FB34" w14:textId="77777777" w:rsidTr="00955F94">
        <w:tc>
          <w:tcPr>
            <w:tcW w:w="2065" w:type="dxa"/>
            <w:shd w:val="clear" w:color="auto" w:fill="F2F2F2" w:themeFill="background1" w:themeFillShade="F2"/>
          </w:tcPr>
          <w:p w14:paraId="6E1C5E81" w14:textId="77777777" w:rsidR="00955F94" w:rsidRPr="00955F94" w:rsidRDefault="00955F94" w:rsidP="00955F94">
            <w:pPr>
              <w:keepNext/>
              <w:keepLines/>
              <w:spacing w:before="0" w:after="0"/>
              <w:ind w:firstLine="0"/>
            </w:pPr>
            <w:r w:rsidRPr="00955F94">
              <w:rPr>
                <w:rFonts w:cs="Arial"/>
                <w:szCs w:val="24"/>
              </w:rPr>
              <w:t xml:space="preserve">Descripción </w:t>
            </w:r>
          </w:p>
        </w:tc>
        <w:tc>
          <w:tcPr>
            <w:tcW w:w="7285" w:type="dxa"/>
          </w:tcPr>
          <w:p w14:paraId="516272BF" w14:textId="77777777" w:rsidR="00955F94" w:rsidRPr="00955F94" w:rsidRDefault="00955F94" w:rsidP="00955F94">
            <w:pPr>
              <w:keepNext/>
              <w:keepLines/>
              <w:spacing w:before="0" w:after="0"/>
              <w:ind w:firstLine="0"/>
            </w:pPr>
            <w:r w:rsidRPr="00955F94">
              <w:rPr>
                <w:rFonts w:cs="Arial"/>
                <w:szCs w:val="24"/>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955F94" w:rsidRPr="00955F94" w14:paraId="54213C9E" w14:textId="77777777" w:rsidTr="00955F94">
        <w:tc>
          <w:tcPr>
            <w:tcW w:w="2065" w:type="dxa"/>
            <w:shd w:val="clear" w:color="auto" w:fill="F2F2F2" w:themeFill="background1" w:themeFillShade="F2"/>
          </w:tcPr>
          <w:p w14:paraId="4729D05C" w14:textId="77777777" w:rsidR="00955F94" w:rsidRPr="00955F94" w:rsidRDefault="00955F94" w:rsidP="00955F94">
            <w:pPr>
              <w:keepNext/>
              <w:keepLines/>
              <w:spacing w:before="0" w:after="0"/>
              <w:ind w:firstLine="0"/>
            </w:pPr>
            <w:r w:rsidRPr="00955F94">
              <w:rPr>
                <w:rFonts w:cs="Arial"/>
                <w:szCs w:val="24"/>
              </w:rPr>
              <w:t xml:space="preserve">Importancia </w:t>
            </w:r>
          </w:p>
        </w:tc>
        <w:tc>
          <w:tcPr>
            <w:tcW w:w="7285" w:type="dxa"/>
          </w:tcPr>
          <w:p w14:paraId="2A2B246D" w14:textId="77777777" w:rsidR="00955F94" w:rsidRPr="00955F94" w:rsidRDefault="00955F94" w:rsidP="00955F94">
            <w:pPr>
              <w:keepNext/>
              <w:keepLines/>
              <w:spacing w:before="0" w:after="0"/>
              <w:ind w:firstLine="0"/>
            </w:pPr>
            <w:r w:rsidRPr="00955F94">
              <w:rPr>
                <w:rFonts w:cs="Arial"/>
                <w:szCs w:val="24"/>
              </w:rPr>
              <w:t xml:space="preserve">Baja </w:t>
            </w:r>
          </w:p>
        </w:tc>
      </w:tr>
      <w:tr w:rsidR="00955F94" w:rsidRPr="00955F94" w14:paraId="20B28A57" w14:textId="77777777" w:rsidTr="00955F94">
        <w:tc>
          <w:tcPr>
            <w:tcW w:w="2065" w:type="dxa"/>
            <w:shd w:val="clear" w:color="auto" w:fill="F2F2F2" w:themeFill="background1" w:themeFillShade="F2"/>
          </w:tcPr>
          <w:p w14:paraId="1A1F5D21" w14:textId="77777777" w:rsidR="00955F94" w:rsidRPr="00955F94" w:rsidRDefault="00955F94" w:rsidP="00955F94">
            <w:pPr>
              <w:keepNext/>
              <w:keepLines/>
              <w:spacing w:before="0" w:after="0"/>
              <w:ind w:firstLine="0"/>
            </w:pPr>
            <w:r w:rsidRPr="00955F94">
              <w:rPr>
                <w:rFonts w:cs="Arial"/>
                <w:szCs w:val="24"/>
              </w:rPr>
              <w:t xml:space="preserve">Estado </w:t>
            </w:r>
          </w:p>
        </w:tc>
        <w:tc>
          <w:tcPr>
            <w:tcW w:w="7285" w:type="dxa"/>
          </w:tcPr>
          <w:p w14:paraId="40448BC3" w14:textId="77777777" w:rsidR="00955F94" w:rsidRPr="00955F94" w:rsidRDefault="00955F94" w:rsidP="00955F94">
            <w:pPr>
              <w:keepNext/>
              <w:keepLines/>
              <w:spacing w:before="0" w:after="0"/>
              <w:ind w:firstLine="0"/>
            </w:pPr>
            <w:r w:rsidRPr="00955F94">
              <w:rPr>
                <w:rFonts w:cs="Arial"/>
                <w:szCs w:val="24"/>
              </w:rPr>
              <w:t xml:space="preserve">En espera </w:t>
            </w:r>
          </w:p>
        </w:tc>
      </w:tr>
      <w:tr w:rsidR="00955F94" w:rsidRPr="00955F94" w14:paraId="72AD5033" w14:textId="77777777" w:rsidTr="00955F94">
        <w:tc>
          <w:tcPr>
            <w:tcW w:w="2065" w:type="dxa"/>
            <w:shd w:val="clear" w:color="auto" w:fill="F2F2F2" w:themeFill="background1" w:themeFillShade="F2"/>
          </w:tcPr>
          <w:p w14:paraId="7C71DE8E" w14:textId="77777777" w:rsidR="00955F94" w:rsidRPr="00955F94" w:rsidRDefault="00955F94" w:rsidP="00955F94">
            <w:pPr>
              <w:keepNext/>
              <w:keepLines/>
              <w:spacing w:before="0" w:after="0"/>
              <w:ind w:firstLine="0"/>
            </w:pPr>
            <w:r w:rsidRPr="00955F94">
              <w:rPr>
                <w:rFonts w:cs="Arial"/>
                <w:szCs w:val="24"/>
              </w:rPr>
              <w:t xml:space="preserve">Comentarios </w:t>
            </w:r>
          </w:p>
        </w:tc>
        <w:tc>
          <w:tcPr>
            <w:tcW w:w="7285" w:type="dxa"/>
          </w:tcPr>
          <w:p w14:paraId="3773DB35" w14:textId="77777777" w:rsidR="00955F94" w:rsidRPr="00955F94" w:rsidRDefault="00955F94" w:rsidP="00955F94">
            <w:pPr>
              <w:keepNext/>
              <w:keepLines/>
              <w:spacing w:before="0" w:after="0"/>
              <w:ind w:firstLine="0"/>
            </w:pPr>
            <w:r w:rsidRPr="00955F94">
              <w:t>No es un requisito del cliente, sino una aportación propia del desarrollador</w:t>
            </w:r>
          </w:p>
        </w:tc>
      </w:tr>
    </w:tbl>
    <w:p w14:paraId="7DEAAD75" w14:textId="77777777" w:rsidR="00955F94" w:rsidRPr="00955F94" w:rsidRDefault="00955F94" w:rsidP="00955F94">
      <w:pPr>
        <w:spacing w:before="0" w:after="0"/>
      </w:pPr>
    </w:p>
    <w:p w14:paraId="2F0D684D" w14:textId="77777777" w:rsidR="00955F94" w:rsidRPr="00955F94" w:rsidRDefault="00955F94" w:rsidP="00955F94">
      <w:pPr>
        <w:spacing w:before="0" w:after="0"/>
      </w:pPr>
    </w:p>
    <w:p w14:paraId="3067231F" w14:textId="77777777" w:rsidR="00955F94" w:rsidRPr="00955F94" w:rsidRDefault="00955F94" w:rsidP="00955F94">
      <w:pPr>
        <w:spacing w:before="0"/>
      </w:pPr>
      <w:r w:rsidRPr="00955F94">
        <w:t>Además de estos objetivos, se ha identificado un modelo de negocio, que puede resumirse mediante los diagramas de actividad que se muestran a continuación:</w:t>
      </w:r>
    </w:p>
    <w:p w14:paraId="7FBB2B3C" w14:textId="77777777" w:rsidR="00955F94" w:rsidRPr="00955F94" w:rsidRDefault="00955F94" w:rsidP="00443FBB">
      <w:pPr>
        <w:numPr>
          <w:ilvl w:val="0"/>
          <w:numId w:val="36"/>
        </w:numPr>
        <w:spacing w:before="0"/>
        <w:contextualSpacing/>
      </w:pPr>
      <w:r w:rsidRPr="00955F94">
        <w:t>Diagrama de actividad para crear partida:</w:t>
      </w:r>
    </w:p>
    <w:p w14:paraId="4A7687DE" w14:textId="77777777" w:rsidR="00955F94" w:rsidRPr="00955F94" w:rsidRDefault="00955F94" w:rsidP="00955F94">
      <w:pPr>
        <w:spacing w:before="0"/>
        <w:ind w:firstLine="0"/>
        <w:jc w:val="center"/>
      </w:pPr>
      <w:r w:rsidRPr="00955F94">
        <w:object w:dxaOrig="8220" w:dyaOrig="18616" w14:anchorId="28F4F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0672" type="#_x0000_t75" style="width:4in;height:9in" o:ole="">
            <v:imagedata r:id="rId14" o:title=""/>
          </v:shape>
          <o:OLEObject Type="Embed" ProgID="Visio.Drawing.15" ShapeID="_x0000_i30672" DrawAspect="Content" ObjectID="_1597426148" r:id="rId15"/>
        </w:object>
      </w:r>
    </w:p>
    <w:p w14:paraId="40473F38" w14:textId="77777777" w:rsidR="00955F94" w:rsidRPr="00955F94" w:rsidRDefault="00955F94" w:rsidP="00443FBB">
      <w:pPr>
        <w:numPr>
          <w:ilvl w:val="0"/>
          <w:numId w:val="36"/>
        </w:numPr>
        <w:spacing w:before="0"/>
        <w:contextualSpacing/>
        <w:jc w:val="left"/>
      </w:pPr>
      <w:r w:rsidRPr="00955F94">
        <w:lastRenderedPageBreak/>
        <w:t>Diagrama de actividad para resolver enfrentamiento:</w:t>
      </w:r>
    </w:p>
    <w:p w14:paraId="08510C95" w14:textId="77777777" w:rsidR="00955F94" w:rsidRPr="00955F94" w:rsidRDefault="00955F94" w:rsidP="00955F94">
      <w:pPr>
        <w:spacing w:before="0"/>
        <w:ind w:firstLine="0"/>
        <w:jc w:val="center"/>
      </w:pPr>
      <w:r w:rsidRPr="00955F94">
        <w:object w:dxaOrig="11010" w:dyaOrig="19036" w14:anchorId="59313873">
          <v:shape id="_x0000_i30673" type="#_x0000_t75" style="width:352.45pt;height:604.45pt" o:ole="">
            <v:imagedata r:id="rId16" o:title=""/>
          </v:shape>
          <o:OLEObject Type="Embed" ProgID="Visio.Drawing.15" ShapeID="_x0000_i30673" DrawAspect="Content" ObjectID="_1597426149" r:id="rId17"/>
        </w:object>
      </w:r>
    </w:p>
    <w:p w14:paraId="285C5D50" w14:textId="77777777" w:rsidR="00955F94" w:rsidRPr="00955F94" w:rsidRDefault="00955F94" w:rsidP="00955F94">
      <w:pPr>
        <w:spacing w:before="0"/>
      </w:pPr>
      <w:r w:rsidRPr="00955F94">
        <w:lastRenderedPageBreak/>
        <w:t>A continuación, se presenta el modelo del dominio, que representa una visión global de los conceptos manejados en el sistema que se desarrollará y las relaciones que existen entre ellos.</w:t>
      </w:r>
    </w:p>
    <w:p w14:paraId="7A748DD7" w14:textId="77777777" w:rsidR="00955F94" w:rsidRPr="00955F94" w:rsidRDefault="00955F94" w:rsidP="00955F94">
      <w:pPr>
        <w:spacing w:before="0"/>
        <w:ind w:firstLine="0"/>
        <w:jc w:val="center"/>
      </w:pPr>
      <w:r w:rsidRPr="00955F94">
        <w:object w:dxaOrig="10125" w:dyaOrig="12361" w14:anchorId="504F6D64">
          <v:shape id="_x0000_i30674" type="#_x0000_t75" style="width:468pt;height:568.45pt" o:ole="">
            <v:imagedata r:id="rId18" o:title=""/>
          </v:shape>
          <o:OLEObject Type="Embed" ProgID="Visio.Drawing.15" ShapeID="_x0000_i30674" DrawAspect="Content" ObjectID="_1597426150" r:id="rId19"/>
        </w:object>
      </w:r>
    </w:p>
    <w:p w14:paraId="647271C1" w14:textId="22890F1B" w:rsidR="00955F94" w:rsidRPr="00955F94" w:rsidRDefault="00955F94" w:rsidP="00443FBB">
      <w:pPr>
        <w:pStyle w:val="Heading3"/>
        <w:numPr>
          <w:ilvl w:val="1"/>
          <w:numId w:val="27"/>
        </w:numPr>
      </w:pPr>
      <w:r w:rsidRPr="00955F94">
        <w:lastRenderedPageBreak/>
        <w:t xml:space="preserve"> </w:t>
      </w:r>
      <w:bookmarkStart w:id="42" w:name="_Toc517257398"/>
      <w:r w:rsidR="001A21B8" w:rsidRPr="00955F94">
        <w:t>ENTORNO TECNOLÓGICO</w:t>
      </w:r>
      <w:bookmarkEnd w:id="42"/>
    </w:p>
    <w:p w14:paraId="1582F4AC" w14:textId="77777777" w:rsidR="00955F94" w:rsidRPr="00955F94" w:rsidRDefault="00955F94" w:rsidP="00955F94">
      <w:pPr>
        <w:spacing w:before="0"/>
        <w:rPr>
          <w:lang w:val="es-ES_tradnl" w:eastAsia="en-US"/>
        </w:rPr>
      </w:pPr>
      <w:r w:rsidRPr="00955F94">
        <w:rPr>
          <w:lang w:val="es-ES_tradnl" w:eastAsia="en-US"/>
        </w:rPr>
        <w:t>El sistema se desplegará como aplicación web, y, por lo tanto, debe ser accesible desde cualquier sistema operativo. Ya que se trata de una aplicación Java, se empleará el entorno de desarrollo Eclipse. Se emplearán tecnologías Java EE, Java Web, Thymeleaf, Hibernate y Spring Boot. Finalmente, la base de datos será MariaDB 10, compatible con MySQL. En el entorno de desarrollo, esta integración se llevará a cabo mediante la aplicación XAMPP, que permite la base de datos en la IP local, junto con el servidor web Tomcat empleado por Spring a través de Eclipse.</w:t>
      </w:r>
    </w:p>
    <w:p w14:paraId="5BF1321D" w14:textId="63D000E0" w:rsidR="00955F94" w:rsidRPr="00955F94" w:rsidRDefault="001A21B8" w:rsidP="00443FBB">
      <w:pPr>
        <w:pStyle w:val="Heading3"/>
        <w:numPr>
          <w:ilvl w:val="1"/>
          <w:numId w:val="27"/>
        </w:numPr>
      </w:pPr>
      <w:r w:rsidRPr="00955F94">
        <w:t xml:space="preserve"> </w:t>
      </w:r>
      <w:bookmarkStart w:id="43" w:name="_Toc517257399"/>
      <w:r w:rsidRPr="00955F94">
        <w:t>ESTÁNDARES Y NORMAS</w:t>
      </w:r>
      <w:bookmarkEnd w:id="43"/>
    </w:p>
    <w:p w14:paraId="4F1C7540" w14:textId="77777777" w:rsidR="00955F94" w:rsidRPr="00955F94" w:rsidRDefault="00955F94" w:rsidP="00955F94">
      <w:pPr>
        <w:spacing w:before="0"/>
        <w:rPr>
          <w:lang w:val="es-ES_tradnl" w:eastAsia="en-US"/>
        </w:rPr>
      </w:pPr>
      <w:r w:rsidRPr="00955F94">
        <w:rPr>
          <w:lang w:val="es-ES_tradnl" w:eastAsia="en-US"/>
        </w:rPr>
        <w:t xml:space="preserve">El proyecto debe desarrollarse teniendo en cuenta las recomendaciones proporcionadas por el </w:t>
      </w:r>
      <w:r w:rsidRPr="00955F94">
        <w:rPr>
          <w:i/>
          <w:lang w:val="es-ES_tradnl" w:eastAsia="en-US"/>
        </w:rPr>
        <w:t>Agile Manifesto</w:t>
      </w:r>
      <w:r w:rsidRPr="00955F94">
        <w:rPr>
          <w:lang w:val="es-ES_tradnl" w:eastAsia="en-US"/>
        </w:rPr>
        <w:t xml:space="preserve"> y la metodología Scrum. Es indispensable que en el diseño de la arquitectura se aplique un patrón Modelo-Vista-Controlador, implementado mediante Spring, y, por otra parte, para el acceso a datos, se aplicará el patrón DAO para desacoplar el acceso a los datos de las funcionalidades principales y así obtener más flexibilidad si en un futuro es necesario cambiar el modo de almacenamiento.</w:t>
      </w:r>
    </w:p>
    <w:p w14:paraId="11CAF59D" w14:textId="0510EECD" w:rsidR="00955F94" w:rsidRPr="001A21B8" w:rsidRDefault="001A21B8" w:rsidP="00443FBB">
      <w:pPr>
        <w:pStyle w:val="ListParagraph"/>
        <w:keepNext/>
        <w:keepLines/>
        <w:numPr>
          <w:ilvl w:val="1"/>
          <w:numId w:val="27"/>
        </w:numPr>
        <w:spacing w:before="40"/>
        <w:jc w:val="left"/>
        <w:outlineLvl w:val="2"/>
        <w:rPr>
          <w:rFonts w:eastAsiaTheme="majorEastAsia" w:cstheme="majorBidi"/>
          <w:b/>
          <w:color w:val="000000" w:themeColor="text1"/>
          <w:sz w:val="26"/>
          <w:szCs w:val="26"/>
          <w:lang w:val="es-ES_tradnl" w:eastAsia="en-US"/>
        </w:rPr>
      </w:pPr>
      <w:r w:rsidRPr="001A21B8">
        <w:rPr>
          <w:rFonts w:eastAsiaTheme="majorEastAsia" w:cstheme="majorBidi"/>
          <w:b/>
          <w:color w:val="000000" w:themeColor="text1"/>
          <w:sz w:val="26"/>
          <w:szCs w:val="26"/>
          <w:lang w:val="es-ES_tradnl" w:eastAsia="en-US"/>
        </w:rPr>
        <w:t xml:space="preserve"> </w:t>
      </w:r>
      <w:bookmarkStart w:id="44" w:name="_Toc517257400"/>
      <w:r w:rsidRPr="001A21B8">
        <w:rPr>
          <w:rFonts w:eastAsiaTheme="majorEastAsia" w:cstheme="majorBidi"/>
          <w:b/>
          <w:color w:val="000000" w:themeColor="text1"/>
          <w:sz w:val="26"/>
          <w:szCs w:val="26"/>
          <w:lang w:val="es-ES_tradnl" w:eastAsia="en-US"/>
        </w:rPr>
        <w:t>USUARIOS PARTICIPANTES Y FINALES</w:t>
      </w:r>
      <w:bookmarkEnd w:id="44"/>
    </w:p>
    <w:p w14:paraId="323D47F3" w14:textId="77777777" w:rsidR="00955F94" w:rsidRPr="00955F94" w:rsidRDefault="00955F94" w:rsidP="00955F94">
      <w:pPr>
        <w:spacing w:before="0"/>
        <w:rPr>
          <w:lang w:val="es-ES_tradnl" w:eastAsia="en-US"/>
        </w:rPr>
      </w:pPr>
      <w:r w:rsidRPr="00955F94">
        <w:rPr>
          <w:lang w:val="es-ES_tradnl" w:eastAsia="en-US"/>
        </w:rPr>
        <w:t>El principal promotor del proyecto es Ángel F. Tenorio Villalón, uno de los diseñadores del juego para el que se desarrolla. Será el principal participante en la toma de requisitos y control de la usabilidad. Por otra parte, la mayoría de los usuarios finales que hacen uso del sistema son los jugadores. Obviamente no es operativo ni practicable la participación de dichos usuarios finales en la toma de requisitos.</w:t>
      </w:r>
    </w:p>
    <w:p w14:paraId="73FE0CCA" w14:textId="2DA72E51" w:rsidR="00955F94" w:rsidRPr="00955F94" w:rsidRDefault="00955F94" w:rsidP="001A21B8">
      <w:pPr>
        <w:pStyle w:val="Heading2"/>
        <w:rPr>
          <w:lang w:val="es-ES_tradnl" w:eastAsia="en-US"/>
        </w:rPr>
      </w:pPr>
      <w:bookmarkStart w:id="45" w:name="_Toc517257401"/>
      <w:r w:rsidRPr="00955F94">
        <w:rPr>
          <w:lang w:val="es-ES_tradnl" w:eastAsia="en-US"/>
        </w:rPr>
        <w:t>REQUISITOS</w:t>
      </w:r>
      <w:bookmarkEnd w:id="45"/>
    </w:p>
    <w:p w14:paraId="743DA794" w14:textId="712B3659" w:rsidR="00955F94" w:rsidRPr="001A21B8" w:rsidRDefault="001A21B8" w:rsidP="00443FBB">
      <w:pPr>
        <w:pStyle w:val="Heading3"/>
        <w:numPr>
          <w:ilvl w:val="1"/>
          <w:numId w:val="37"/>
        </w:numPr>
      </w:pPr>
      <w:bookmarkStart w:id="46" w:name="_Toc517257402"/>
      <w:r w:rsidRPr="001A21B8">
        <w:t xml:space="preserve"> ACTORES</w:t>
      </w:r>
      <w:bookmarkEnd w:id="46"/>
    </w:p>
    <w:p w14:paraId="7C52BEE4" w14:textId="77777777" w:rsidR="00955F94" w:rsidRPr="00955F94" w:rsidRDefault="00955F94" w:rsidP="00955F94">
      <w:pPr>
        <w:spacing w:before="0"/>
        <w:ind w:firstLine="0"/>
        <w:rPr>
          <w:lang w:val="es-ES_tradnl" w:eastAsia="en-US"/>
        </w:rPr>
      </w:pPr>
      <w:r w:rsidRPr="00955F94">
        <w:rPr>
          <w:lang w:val="es-ES_tradnl" w:eastAsia="en-US"/>
        </w:rPr>
        <w:tab/>
        <w:t>El siguiente diagrama y su tabla definen los actores del sistema:</w:t>
      </w:r>
    </w:p>
    <w:p w14:paraId="0D7220D9" w14:textId="77777777" w:rsidR="00955F94" w:rsidRPr="00955F94" w:rsidRDefault="00955F94" w:rsidP="00955F94">
      <w:pPr>
        <w:spacing w:before="0"/>
        <w:ind w:firstLine="0"/>
        <w:jc w:val="center"/>
      </w:pPr>
      <w:r w:rsidRPr="00955F94">
        <w:object w:dxaOrig="8371" w:dyaOrig="6661" w14:anchorId="12247876">
          <v:shape id="_x0000_i30675" type="#_x0000_t75" style="width:266.25pt;height:3in" o:ole="">
            <v:imagedata r:id="rId20" o:title=""/>
          </v:shape>
          <o:OLEObject Type="Embed" ProgID="Visio.Drawing.15" ShapeID="_x0000_i30675" DrawAspect="Content" ObjectID="_1597426151" r:id="rId21"/>
        </w:object>
      </w:r>
    </w:p>
    <w:p w14:paraId="6E62ED96" w14:textId="77777777" w:rsidR="00955F94" w:rsidRPr="00955F94" w:rsidRDefault="00955F94" w:rsidP="00955F94">
      <w:pPr>
        <w:spacing w:before="0"/>
        <w:ind w:firstLine="0"/>
        <w:jc w:val="left"/>
      </w:pPr>
      <w:r w:rsidRPr="00955F94">
        <w:tab/>
        <w:t>La justificación de los actores es la siguiente:</w:t>
      </w:r>
    </w:p>
    <w:tbl>
      <w:tblPr>
        <w:tblStyle w:val="TableGrid3"/>
        <w:tblW w:w="0" w:type="auto"/>
        <w:tblLook w:val="04A0" w:firstRow="1" w:lastRow="0" w:firstColumn="1" w:lastColumn="0" w:noHBand="0" w:noVBand="1"/>
      </w:tblPr>
      <w:tblGrid>
        <w:gridCol w:w="1440"/>
        <w:gridCol w:w="1901"/>
        <w:gridCol w:w="5153"/>
      </w:tblGrid>
      <w:tr w:rsidR="00955F94" w:rsidRPr="00955F94" w14:paraId="546A70C5" w14:textId="77777777" w:rsidTr="00955F94">
        <w:tc>
          <w:tcPr>
            <w:tcW w:w="1525" w:type="dxa"/>
            <w:shd w:val="clear" w:color="auto" w:fill="BFBFBF" w:themeFill="background1" w:themeFillShade="BF"/>
          </w:tcPr>
          <w:p w14:paraId="64417BA4" w14:textId="77777777" w:rsidR="00955F94" w:rsidRPr="00955F94" w:rsidRDefault="00955F94" w:rsidP="00955F94">
            <w:pPr>
              <w:spacing w:before="0" w:after="0"/>
              <w:ind w:firstLine="0"/>
              <w:jc w:val="center"/>
              <w:rPr>
                <w:b/>
                <w:lang w:val="es-ES_tradnl" w:eastAsia="en-US"/>
              </w:rPr>
            </w:pPr>
            <w:r w:rsidRPr="00955F94">
              <w:rPr>
                <w:b/>
                <w:lang w:val="es-ES_tradnl" w:eastAsia="en-US"/>
              </w:rPr>
              <w:t>Actores</w:t>
            </w:r>
          </w:p>
        </w:tc>
        <w:tc>
          <w:tcPr>
            <w:tcW w:w="2070" w:type="dxa"/>
            <w:shd w:val="clear" w:color="auto" w:fill="BFBFBF" w:themeFill="background1" w:themeFillShade="BF"/>
          </w:tcPr>
          <w:p w14:paraId="3F312F00" w14:textId="77777777" w:rsidR="00955F94" w:rsidRPr="00955F94" w:rsidRDefault="00955F94" w:rsidP="00955F94">
            <w:pPr>
              <w:spacing w:before="0" w:after="0"/>
              <w:ind w:firstLine="0"/>
              <w:jc w:val="center"/>
              <w:rPr>
                <w:b/>
                <w:lang w:val="es-ES_tradnl" w:eastAsia="en-US"/>
              </w:rPr>
            </w:pPr>
            <w:r w:rsidRPr="00955F94">
              <w:rPr>
                <w:b/>
                <w:lang w:val="es-ES_tradnl" w:eastAsia="en-US"/>
              </w:rPr>
              <w:t>Tipo</w:t>
            </w:r>
          </w:p>
        </w:tc>
        <w:tc>
          <w:tcPr>
            <w:tcW w:w="5755" w:type="dxa"/>
            <w:shd w:val="clear" w:color="auto" w:fill="BFBFBF" w:themeFill="background1" w:themeFillShade="BF"/>
          </w:tcPr>
          <w:p w14:paraId="5CE4E678" w14:textId="77777777" w:rsidR="00955F94" w:rsidRPr="00955F94" w:rsidRDefault="00955F94" w:rsidP="00955F94">
            <w:pPr>
              <w:spacing w:before="0" w:after="0"/>
              <w:ind w:firstLine="0"/>
              <w:jc w:val="center"/>
              <w:rPr>
                <w:b/>
                <w:lang w:val="es-ES_tradnl" w:eastAsia="en-US"/>
              </w:rPr>
            </w:pPr>
            <w:r w:rsidRPr="00955F94">
              <w:rPr>
                <w:b/>
                <w:lang w:val="es-ES_tradnl" w:eastAsia="en-US"/>
              </w:rPr>
              <w:t>Descripción</w:t>
            </w:r>
          </w:p>
        </w:tc>
      </w:tr>
      <w:tr w:rsidR="00955F94" w:rsidRPr="00955F94" w14:paraId="0266E501" w14:textId="77777777" w:rsidTr="00955F94">
        <w:tc>
          <w:tcPr>
            <w:tcW w:w="1525" w:type="dxa"/>
            <w:vMerge w:val="restart"/>
          </w:tcPr>
          <w:p w14:paraId="127513FB" w14:textId="77777777" w:rsidR="00955F94" w:rsidRPr="00955F94" w:rsidRDefault="00955F94" w:rsidP="00955F94">
            <w:pPr>
              <w:spacing w:before="0" w:after="0"/>
              <w:ind w:firstLine="0"/>
              <w:jc w:val="center"/>
              <w:rPr>
                <w:lang w:val="es-ES_tradnl" w:eastAsia="en-US"/>
              </w:rPr>
            </w:pPr>
            <w:r w:rsidRPr="00955F94">
              <w:rPr>
                <w:lang w:val="es-ES_tradnl" w:eastAsia="en-US"/>
              </w:rPr>
              <w:t>Usuario</w:t>
            </w:r>
          </w:p>
        </w:tc>
        <w:tc>
          <w:tcPr>
            <w:tcW w:w="2070" w:type="dxa"/>
          </w:tcPr>
          <w:p w14:paraId="308C3291" w14:textId="77777777" w:rsidR="00955F94" w:rsidRPr="00955F94" w:rsidRDefault="00955F94" w:rsidP="00955F94">
            <w:pPr>
              <w:spacing w:before="0" w:after="0"/>
              <w:ind w:firstLine="0"/>
              <w:jc w:val="center"/>
              <w:rPr>
                <w:lang w:val="es-ES_tradnl" w:eastAsia="en-US"/>
              </w:rPr>
            </w:pPr>
            <w:r w:rsidRPr="00955F94">
              <w:rPr>
                <w:lang w:val="es-ES_tradnl" w:eastAsia="en-US"/>
              </w:rPr>
              <w:t>-</w:t>
            </w:r>
          </w:p>
        </w:tc>
        <w:tc>
          <w:tcPr>
            <w:tcW w:w="5755" w:type="dxa"/>
          </w:tcPr>
          <w:p w14:paraId="0D7CA8DD"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 un usuario del sistema. Un usuario debe estar registrado para acceder a cualquier funcionalidad</w:t>
            </w:r>
          </w:p>
        </w:tc>
      </w:tr>
      <w:tr w:rsidR="00955F94" w:rsidRPr="00955F94" w14:paraId="3F7A358B" w14:textId="77777777" w:rsidTr="00955F94">
        <w:tc>
          <w:tcPr>
            <w:tcW w:w="1525" w:type="dxa"/>
            <w:vMerge/>
          </w:tcPr>
          <w:p w14:paraId="406C0C1D" w14:textId="77777777" w:rsidR="00955F94" w:rsidRPr="00955F94" w:rsidRDefault="00955F94" w:rsidP="00955F94">
            <w:pPr>
              <w:spacing w:before="0" w:after="0"/>
              <w:ind w:firstLine="0"/>
              <w:jc w:val="center"/>
              <w:rPr>
                <w:lang w:val="es-ES_tradnl" w:eastAsia="en-US"/>
              </w:rPr>
            </w:pPr>
          </w:p>
        </w:tc>
        <w:tc>
          <w:tcPr>
            <w:tcW w:w="2070" w:type="dxa"/>
          </w:tcPr>
          <w:p w14:paraId="0C19899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Game </w:t>
            </w:r>
            <w:proofErr w:type="gramStart"/>
            <w:r w:rsidRPr="00955F94">
              <w:rPr>
                <w:lang w:val="es-ES_tradnl" w:eastAsia="en-US"/>
              </w:rPr>
              <w:t>Master</w:t>
            </w:r>
            <w:proofErr w:type="gramEnd"/>
            <w:r w:rsidRPr="00955F94">
              <w:rPr>
                <w:vertAlign w:val="superscript"/>
                <w:lang w:val="es-ES_tradnl" w:eastAsia="en-US"/>
              </w:rPr>
              <w:footnoteReference w:id="4"/>
            </w:r>
            <w:r w:rsidRPr="00955F94">
              <w:rPr>
                <w:lang w:val="es-ES_tradnl" w:eastAsia="en-US"/>
              </w:rPr>
              <w:t xml:space="preserve"> (GM)</w:t>
            </w:r>
          </w:p>
        </w:tc>
        <w:tc>
          <w:tcPr>
            <w:tcW w:w="5755" w:type="dxa"/>
          </w:tcPr>
          <w:p w14:paraId="4ABFE9D4"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l director de juego de la partida. Tendrá acceso a las funcionalidades relacionadas con esta, y será el único usuario que pueda interactuar con el sistema y hacer cambios en la partida durante su duración</w:t>
            </w:r>
          </w:p>
        </w:tc>
      </w:tr>
      <w:tr w:rsidR="00955F94" w:rsidRPr="00955F94" w14:paraId="23522204" w14:textId="77777777" w:rsidTr="00955F94">
        <w:tc>
          <w:tcPr>
            <w:tcW w:w="1525" w:type="dxa"/>
            <w:vMerge/>
          </w:tcPr>
          <w:p w14:paraId="4E64F2EE" w14:textId="77777777" w:rsidR="00955F94" w:rsidRPr="00955F94" w:rsidRDefault="00955F94" w:rsidP="00955F94">
            <w:pPr>
              <w:spacing w:before="0" w:after="0"/>
              <w:ind w:firstLine="0"/>
              <w:jc w:val="center"/>
              <w:rPr>
                <w:lang w:val="es-ES_tradnl" w:eastAsia="en-US"/>
              </w:rPr>
            </w:pPr>
          </w:p>
        </w:tc>
        <w:tc>
          <w:tcPr>
            <w:tcW w:w="2070" w:type="dxa"/>
          </w:tcPr>
          <w:p w14:paraId="11C881B6" w14:textId="77777777" w:rsidR="00955F94" w:rsidRPr="00955F94" w:rsidRDefault="00955F94" w:rsidP="00955F94">
            <w:pPr>
              <w:spacing w:before="0" w:after="0"/>
              <w:ind w:firstLine="0"/>
              <w:jc w:val="center"/>
              <w:rPr>
                <w:lang w:val="es-ES_tradnl" w:eastAsia="en-US"/>
              </w:rPr>
            </w:pPr>
            <w:r w:rsidRPr="00955F94">
              <w:rPr>
                <w:lang w:val="es-ES_tradnl" w:eastAsia="en-US"/>
              </w:rPr>
              <w:t>Jugador</w:t>
            </w:r>
          </w:p>
        </w:tc>
        <w:tc>
          <w:tcPr>
            <w:tcW w:w="5755" w:type="dxa"/>
          </w:tcPr>
          <w:p w14:paraId="5424D02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Representa a un jugador. Un usuario que lleva el rol de jugador solo puede consultar el estado de los enfrentamientos. </w:t>
            </w:r>
          </w:p>
        </w:tc>
      </w:tr>
    </w:tbl>
    <w:p w14:paraId="20EFAF9F" w14:textId="77777777" w:rsidR="00955F94" w:rsidRPr="00955F94" w:rsidRDefault="00955F94" w:rsidP="00955F94">
      <w:pPr>
        <w:spacing w:before="0" w:after="0"/>
        <w:ind w:firstLine="0"/>
        <w:jc w:val="center"/>
        <w:rPr>
          <w:lang w:val="es-ES_tradnl" w:eastAsia="en-US"/>
        </w:rPr>
      </w:pPr>
    </w:p>
    <w:p w14:paraId="26313B22" w14:textId="77777777" w:rsidR="00955F94" w:rsidRPr="00955F94" w:rsidRDefault="00955F94" w:rsidP="00955F94">
      <w:pPr>
        <w:spacing w:before="0" w:after="0"/>
        <w:ind w:firstLine="0"/>
        <w:rPr>
          <w:lang w:val="es-ES_tradnl" w:eastAsia="en-US"/>
        </w:rPr>
      </w:pPr>
      <w:r w:rsidRPr="00955F94">
        <w:rPr>
          <w:lang w:val="es-ES_tradnl" w:eastAsia="en-US"/>
        </w:rPr>
        <w:tab/>
        <w:t xml:space="preserve">El tipo de un Usuario es dinámico, es decir, que como entidad de negocio solo existe un tipo de Usuario, que adoptará el rol de Game </w:t>
      </w:r>
      <w:proofErr w:type="gramStart"/>
      <w:r w:rsidRPr="00955F94">
        <w:rPr>
          <w:lang w:val="es-ES_tradnl" w:eastAsia="en-US"/>
        </w:rPr>
        <w:t>Master</w:t>
      </w:r>
      <w:proofErr w:type="gramEnd"/>
      <w:r w:rsidRPr="00955F94">
        <w:rPr>
          <w:lang w:val="es-ES_tradnl" w:eastAsia="en-US"/>
        </w:rPr>
        <w:t xml:space="preserve"> o Jugador según su rol en una partida. Un mismo Usuario puede ser Game </w:t>
      </w:r>
      <w:proofErr w:type="gramStart"/>
      <w:r w:rsidRPr="00955F94">
        <w:rPr>
          <w:lang w:val="es-ES_tradnl" w:eastAsia="en-US"/>
        </w:rPr>
        <w:t>Master</w:t>
      </w:r>
      <w:proofErr w:type="gramEnd"/>
      <w:r w:rsidRPr="00955F94">
        <w:rPr>
          <w:lang w:val="es-ES_tradnl" w:eastAsia="en-US"/>
        </w:rPr>
        <w:t xml:space="preserve"> en una partida y Jugador en otras al mismo tiempo. </w:t>
      </w:r>
    </w:p>
    <w:p w14:paraId="7203C5C4" w14:textId="47AF13E2" w:rsidR="00955F94" w:rsidRPr="00955F94" w:rsidRDefault="001A21B8" w:rsidP="00443FBB">
      <w:pPr>
        <w:pStyle w:val="Heading3"/>
        <w:numPr>
          <w:ilvl w:val="1"/>
          <w:numId w:val="37"/>
        </w:numPr>
      </w:pPr>
      <w:r w:rsidRPr="00955F94">
        <w:t xml:space="preserve"> </w:t>
      </w:r>
      <w:bookmarkStart w:id="47" w:name="_Toc517257403"/>
      <w:r w:rsidRPr="00955F94">
        <w:t>CATÁLOGO DE REQUISITO</w:t>
      </w:r>
      <w:bookmarkEnd w:id="47"/>
      <w:r>
        <w:t>S</w:t>
      </w:r>
    </w:p>
    <w:p w14:paraId="15C6EFCF" w14:textId="77777777" w:rsidR="00955F94" w:rsidRPr="00955F94" w:rsidRDefault="00955F94" w:rsidP="00955F94">
      <w:pPr>
        <w:spacing w:before="0"/>
        <w:ind w:firstLine="0"/>
        <w:rPr>
          <w:lang w:val="es-ES_tradnl" w:eastAsia="en-US"/>
        </w:rPr>
      </w:pPr>
      <w:r w:rsidRPr="00955F94">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87D15E7" w14:textId="77777777" w:rsidTr="00955F94">
        <w:trPr>
          <w:jc w:val="center"/>
        </w:trPr>
        <w:tc>
          <w:tcPr>
            <w:tcW w:w="1620" w:type="dxa"/>
            <w:shd w:val="clear" w:color="auto" w:fill="D9D9D9" w:themeFill="background1" w:themeFillShade="D9"/>
          </w:tcPr>
          <w:p w14:paraId="0BEA9891" w14:textId="77777777" w:rsidR="00955F94" w:rsidRPr="00955F94" w:rsidRDefault="00955F94" w:rsidP="00955F94">
            <w:pPr>
              <w:spacing w:before="0" w:after="0"/>
              <w:ind w:firstLine="0"/>
              <w:jc w:val="center"/>
              <w:rPr>
                <w:b/>
                <w:bCs/>
                <w:szCs w:val="24"/>
                <w:lang w:val="en-US"/>
              </w:rPr>
            </w:pPr>
            <w:r w:rsidRPr="00955F94">
              <w:rPr>
                <w:b/>
                <w:bCs/>
                <w:szCs w:val="24"/>
                <w:lang w:val="en-US"/>
              </w:rPr>
              <w:t>RF-01</w:t>
            </w:r>
          </w:p>
        </w:tc>
        <w:tc>
          <w:tcPr>
            <w:tcW w:w="6300" w:type="dxa"/>
            <w:shd w:val="clear" w:color="auto" w:fill="D9D9D9" w:themeFill="background1" w:themeFillShade="D9"/>
          </w:tcPr>
          <w:p w14:paraId="41EBA747" w14:textId="77777777" w:rsidR="00955F94" w:rsidRPr="00955F94" w:rsidRDefault="00955F94" w:rsidP="00955F94">
            <w:pPr>
              <w:spacing w:before="0" w:after="0"/>
              <w:ind w:firstLine="0"/>
              <w:jc w:val="center"/>
              <w:rPr>
                <w:b/>
                <w:szCs w:val="24"/>
              </w:rPr>
            </w:pPr>
            <w:r w:rsidRPr="00955F94">
              <w:rPr>
                <w:b/>
                <w:szCs w:val="24"/>
              </w:rPr>
              <w:t>Login</w:t>
            </w:r>
          </w:p>
        </w:tc>
      </w:tr>
      <w:tr w:rsidR="00955F94" w:rsidRPr="00955F94" w14:paraId="255D4413" w14:textId="77777777" w:rsidTr="00955F94">
        <w:trPr>
          <w:jc w:val="center"/>
        </w:trPr>
        <w:tc>
          <w:tcPr>
            <w:tcW w:w="1620" w:type="dxa"/>
            <w:shd w:val="clear" w:color="auto" w:fill="F2F2F2" w:themeFill="background1" w:themeFillShade="F2"/>
          </w:tcPr>
          <w:p w14:paraId="41BE00DB"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133A5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2F5F974" w14:textId="77777777" w:rsidTr="00955F94">
        <w:trPr>
          <w:jc w:val="center"/>
        </w:trPr>
        <w:tc>
          <w:tcPr>
            <w:tcW w:w="1620" w:type="dxa"/>
            <w:shd w:val="clear" w:color="auto" w:fill="F2F2F2" w:themeFill="background1" w:themeFillShade="F2"/>
          </w:tcPr>
          <w:p w14:paraId="060956B6"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F50345F"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92BACEC" w14:textId="77777777" w:rsidTr="00955F94">
        <w:trPr>
          <w:jc w:val="center"/>
        </w:trPr>
        <w:tc>
          <w:tcPr>
            <w:tcW w:w="1620" w:type="dxa"/>
            <w:shd w:val="clear" w:color="auto" w:fill="F2F2F2" w:themeFill="background1" w:themeFillShade="F2"/>
          </w:tcPr>
          <w:p w14:paraId="216FA1EC"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2A398D9"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02A361B7" w14:textId="77777777" w:rsidTr="00955F94">
        <w:trPr>
          <w:jc w:val="center"/>
        </w:trPr>
        <w:tc>
          <w:tcPr>
            <w:tcW w:w="1620" w:type="dxa"/>
            <w:shd w:val="clear" w:color="auto" w:fill="F2F2F2" w:themeFill="background1" w:themeFillShade="F2"/>
          </w:tcPr>
          <w:p w14:paraId="4B95CFBF"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D4FAF72" w14:textId="77777777" w:rsidR="00955F94" w:rsidRPr="00955F94" w:rsidRDefault="00955F94" w:rsidP="00443FBB">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050A992F" w14:textId="77777777" w:rsidR="00955F94" w:rsidRPr="00955F94" w:rsidRDefault="00955F94" w:rsidP="00443FBB">
            <w:pPr>
              <w:numPr>
                <w:ilvl w:val="0"/>
                <w:numId w:val="24"/>
              </w:numPr>
              <w:tabs>
                <w:tab w:val="num" w:pos="290"/>
              </w:tabs>
              <w:spacing w:before="0" w:after="0"/>
              <w:ind w:left="357" w:hanging="357"/>
              <w:rPr>
                <w:szCs w:val="24"/>
              </w:rPr>
            </w:pPr>
            <w:r w:rsidRPr="00955F94">
              <w:rPr>
                <w:szCs w:val="24"/>
              </w:rPr>
              <w:lastRenderedPageBreak/>
              <w:t>OBJ-06: Visualización de enfrentamientos por parte de los jugadores</w:t>
            </w:r>
          </w:p>
        </w:tc>
      </w:tr>
      <w:tr w:rsidR="00955F94" w:rsidRPr="00955F94" w14:paraId="08B23C4B" w14:textId="77777777" w:rsidTr="00955F94">
        <w:trPr>
          <w:jc w:val="center"/>
        </w:trPr>
        <w:tc>
          <w:tcPr>
            <w:tcW w:w="1620" w:type="dxa"/>
            <w:shd w:val="clear" w:color="auto" w:fill="F2F2F2" w:themeFill="background1" w:themeFillShade="F2"/>
          </w:tcPr>
          <w:p w14:paraId="50E86174"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Descripción</w:t>
            </w:r>
          </w:p>
        </w:tc>
        <w:tc>
          <w:tcPr>
            <w:tcW w:w="6300" w:type="dxa"/>
          </w:tcPr>
          <w:p w14:paraId="7DEF6CEA"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53252AE"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Loguearse en el Sistema con usuario y contraseña</w:t>
            </w:r>
          </w:p>
          <w:p w14:paraId="569AB8D9"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El sistema guardara un registro de todas las partidas y acciones en las que ha participado el jugador</w:t>
            </w:r>
          </w:p>
        </w:tc>
      </w:tr>
      <w:tr w:rsidR="00955F94" w:rsidRPr="00955F94" w14:paraId="537E2C2B" w14:textId="77777777" w:rsidTr="00955F94">
        <w:trPr>
          <w:cantSplit/>
          <w:trHeight w:val="233"/>
          <w:jc w:val="center"/>
        </w:trPr>
        <w:tc>
          <w:tcPr>
            <w:tcW w:w="1620" w:type="dxa"/>
            <w:shd w:val="clear" w:color="auto" w:fill="F2F2F2" w:themeFill="background1" w:themeFillShade="F2"/>
          </w:tcPr>
          <w:p w14:paraId="38BFCC75"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1137BB9"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58166AA0" w14:textId="77777777" w:rsidTr="00955F94">
        <w:trPr>
          <w:jc w:val="center"/>
        </w:trPr>
        <w:tc>
          <w:tcPr>
            <w:tcW w:w="1620" w:type="dxa"/>
            <w:shd w:val="clear" w:color="auto" w:fill="F2F2F2" w:themeFill="background1" w:themeFillShade="F2"/>
          </w:tcPr>
          <w:p w14:paraId="2A713DCC"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55C7C39"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F0566BF"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DD1CE95" w14:textId="77777777" w:rsidTr="00955F94">
        <w:trPr>
          <w:jc w:val="center"/>
        </w:trPr>
        <w:tc>
          <w:tcPr>
            <w:tcW w:w="1620" w:type="dxa"/>
            <w:shd w:val="clear" w:color="auto" w:fill="D9D9D9" w:themeFill="background1" w:themeFillShade="D9"/>
          </w:tcPr>
          <w:p w14:paraId="3D43996F" w14:textId="77777777" w:rsidR="00955F94" w:rsidRPr="00955F94" w:rsidRDefault="00955F94" w:rsidP="00955F94">
            <w:pPr>
              <w:spacing w:before="0" w:after="0"/>
              <w:ind w:firstLine="0"/>
              <w:jc w:val="center"/>
              <w:rPr>
                <w:b/>
                <w:bCs/>
                <w:szCs w:val="24"/>
                <w:lang w:val="en-US"/>
              </w:rPr>
            </w:pPr>
            <w:r w:rsidRPr="00955F94">
              <w:rPr>
                <w:b/>
                <w:bCs/>
                <w:szCs w:val="24"/>
                <w:lang w:val="en-US"/>
              </w:rPr>
              <w:t>RF-02</w:t>
            </w:r>
          </w:p>
        </w:tc>
        <w:tc>
          <w:tcPr>
            <w:tcW w:w="6300" w:type="dxa"/>
            <w:shd w:val="clear" w:color="auto" w:fill="D9D9D9" w:themeFill="background1" w:themeFillShade="D9"/>
          </w:tcPr>
          <w:p w14:paraId="65620E77" w14:textId="77777777" w:rsidR="00955F94" w:rsidRPr="00955F94" w:rsidRDefault="00955F94" w:rsidP="00955F94">
            <w:pPr>
              <w:spacing w:before="0" w:after="0"/>
              <w:ind w:firstLine="0"/>
              <w:jc w:val="center"/>
              <w:rPr>
                <w:b/>
                <w:szCs w:val="24"/>
              </w:rPr>
            </w:pPr>
            <w:r w:rsidRPr="00955F94">
              <w:rPr>
                <w:b/>
                <w:szCs w:val="24"/>
              </w:rPr>
              <w:t>Registro</w:t>
            </w:r>
          </w:p>
        </w:tc>
      </w:tr>
      <w:tr w:rsidR="00955F94" w:rsidRPr="00955F94" w14:paraId="15F0CEA7" w14:textId="77777777" w:rsidTr="00955F94">
        <w:trPr>
          <w:jc w:val="center"/>
        </w:trPr>
        <w:tc>
          <w:tcPr>
            <w:tcW w:w="1620" w:type="dxa"/>
            <w:shd w:val="clear" w:color="auto" w:fill="F2F2F2" w:themeFill="background1" w:themeFillShade="F2"/>
          </w:tcPr>
          <w:p w14:paraId="74EF24C9"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5631A3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9006231" w14:textId="77777777" w:rsidTr="00955F94">
        <w:trPr>
          <w:jc w:val="center"/>
        </w:trPr>
        <w:tc>
          <w:tcPr>
            <w:tcW w:w="1620" w:type="dxa"/>
            <w:shd w:val="clear" w:color="auto" w:fill="F2F2F2" w:themeFill="background1" w:themeFillShade="F2"/>
          </w:tcPr>
          <w:p w14:paraId="52349204"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5D289E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2031BEC" w14:textId="77777777" w:rsidTr="00955F94">
        <w:trPr>
          <w:jc w:val="center"/>
        </w:trPr>
        <w:tc>
          <w:tcPr>
            <w:tcW w:w="1620" w:type="dxa"/>
            <w:shd w:val="clear" w:color="auto" w:fill="F2F2F2" w:themeFill="background1" w:themeFillShade="F2"/>
          </w:tcPr>
          <w:p w14:paraId="5EC3C964"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811E822"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159F1EED" w14:textId="77777777" w:rsidTr="00955F94">
        <w:trPr>
          <w:jc w:val="center"/>
        </w:trPr>
        <w:tc>
          <w:tcPr>
            <w:tcW w:w="1620" w:type="dxa"/>
            <w:shd w:val="clear" w:color="auto" w:fill="F2F2F2" w:themeFill="background1" w:themeFillShade="F2"/>
          </w:tcPr>
          <w:p w14:paraId="4C52EFB8"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C34E86" w14:textId="77777777" w:rsidR="00955F94" w:rsidRPr="00955F94" w:rsidRDefault="00955F94" w:rsidP="00443FBB">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3A82BA4" w14:textId="77777777" w:rsidR="00955F94" w:rsidRPr="00955F94" w:rsidRDefault="00955F94" w:rsidP="00443FBB">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7BD4EBAC" w14:textId="77777777" w:rsidTr="00955F94">
        <w:trPr>
          <w:jc w:val="center"/>
        </w:trPr>
        <w:tc>
          <w:tcPr>
            <w:tcW w:w="1620" w:type="dxa"/>
            <w:shd w:val="clear" w:color="auto" w:fill="F2F2F2" w:themeFill="background1" w:themeFillShade="F2"/>
          </w:tcPr>
          <w:p w14:paraId="147236C1"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CAB369E"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F5B478E"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Los usuarios deberán poder darse de alta en la aplicación</w:t>
            </w:r>
          </w:p>
        </w:tc>
      </w:tr>
      <w:tr w:rsidR="00955F94" w:rsidRPr="00955F94" w14:paraId="72E6DFB3" w14:textId="77777777" w:rsidTr="00955F94">
        <w:trPr>
          <w:cantSplit/>
          <w:trHeight w:val="233"/>
          <w:jc w:val="center"/>
        </w:trPr>
        <w:tc>
          <w:tcPr>
            <w:tcW w:w="1620" w:type="dxa"/>
            <w:shd w:val="clear" w:color="auto" w:fill="F2F2F2" w:themeFill="background1" w:themeFillShade="F2"/>
          </w:tcPr>
          <w:p w14:paraId="3262249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A21848C"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217E100" w14:textId="77777777" w:rsidTr="00955F94">
        <w:trPr>
          <w:jc w:val="center"/>
        </w:trPr>
        <w:tc>
          <w:tcPr>
            <w:tcW w:w="1620" w:type="dxa"/>
            <w:shd w:val="clear" w:color="auto" w:fill="F2F2F2" w:themeFill="background1" w:themeFillShade="F2"/>
          </w:tcPr>
          <w:p w14:paraId="1E20C52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A3804AA"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91F7E69"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491C7C25" w14:textId="77777777" w:rsidTr="00955F94">
        <w:trPr>
          <w:jc w:val="center"/>
        </w:trPr>
        <w:tc>
          <w:tcPr>
            <w:tcW w:w="1620" w:type="dxa"/>
            <w:shd w:val="clear" w:color="auto" w:fill="D9D9D9" w:themeFill="background1" w:themeFillShade="D9"/>
          </w:tcPr>
          <w:p w14:paraId="784171F0" w14:textId="77777777" w:rsidR="00955F94" w:rsidRPr="00955F94" w:rsidRDefault="00955F94" w:rsidP="00955F94">
            <w:pPr>
              <w:spacing w:before="0" w:after="0"/>
              <w:ind w:firstLine="0"/>
              <w:jc w:val="center"/>
              <w:rPr>
                <w:b/>
                <w:bCs/>
                <w:szCs w:val="24"/>
                <w:lang w:val="en-US"/>
              </w:rPr>
            </w:pPr>
            <w:r w:rsidRPr="00955F94">
              <w:rPr>
                <w:b/>
                <w:bCs/>
                <w:szCs w:val="24"/>
                <w:lang w:val="en-US"/>
              </w:rPr>
              <w:t>RF-03</w:t>
            </w:r>
          </w:p>
        </w:tc>
        <w:tc>
          <w:tcPr>
            <w:tcW w:w="6300" w:type="dxa"/>
            <w:shd w:val="clear" w:color="auto" w:fill="D9D9D9" w:themeFill="background1" w:themeFillShade="D9"/>
          </w:tcPr>
          <w:p w14:paraId="01BCF555" w14:textId="77777777" w:rsidR="00955F94" w:rsidRPr="00955F94" w:rsidRDefault="00955F94" w:rsidP="00955F94">
            <w:pPr>
              <w:spacing w:before="0" w:after="0"/>
              <w:ind w:firstLine="0"/>
              <w:jc w:val="center"/>
              <w:rPr>
                <w:b/>
                <w:szCs w:val="24"/>
              </w:rPr>
            </w:pPr>
            <w:r w:rsidRPr="00955F94">
              <w:rPr>
                <w:b/>
                <w:szCs w:val="24"/>
              </w:rPr>
              <w:t>Crear partidas</w:t>
            </w:r>
          </w:p>
        </w:tc>
      </w:tr>
      <w:tr w:rsidR="00955F94" w:rsidRPr="00955F94" w14:paraId="0CAB1FE0" w14:textId="77777777" w:rsidTr="00955F94">
        <w:trPr>
          <w:jc w:val="center"/>
        </w:trPr>
        <w:tc>
          <w:tcPr>
            <w:tcW w:w="1620" w:type="dxa"/>
            <w:shd w:val="clear" w:color="auto" w:fill="F2F2F2" w:themeFill="background1" w:themeFillShade="F2"/>
          </w:tcPr>
          <w:p w14:paraId="64D36F1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E5A6395"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8966A9" w14:textId="77777777" w:rsidTr="00955F94">
        <w:trPr>
          <w:jc w:val="center"/>
        </w:trPr>
        <w:tc>
          <w:tcPr>
            <w:tcW w:w="1620" w:type="dxa"/>
            <w:shd w:val="clear" w:color="auto" w:fill="F2F2F2" w:themeFill="background1" w:themeFillShade="F2"/>
          </w:tcPr>
          <w:p w14:paraId="1BF29890"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4D38B07"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19E8310B" w14:textId="77777777" w:rsidTr="00955F94">
        <w:trPr>
          <w:jc w:val="center"/>
        </w:trPr>
        <w:tc>
          <w:tcPr>
            <w:tcW w:w="1620" w:type="dxa"/>
            <w:shd w:val="clear" w:color="auto" w:fill="F2F2F2" w:themeFill="background1" w:themeFillShade="F2"/>
          </w:tcPr>
          <w:p w14:paraId="6C34101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45988F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E0F35A9" w14:textId="77777777" w:rsidTr="00955F94">
        <w:trPr>
          <w:jc w:val="center"/>
        </w:trPr>
        <w:tc>
          <w:tcPr>
            <w:tcW w:w="1620" w:type="dxa"/>
            <w:shd w:val="clear" w:color="auto" w:fill="F2F2F2" w:themeFill="background1" w:themeFillShade="F2"/>
          </w:tcPr>
          <w:p w14:paraId="7BAE2725"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6320A077" w14:textId="77777777" w:rsidR="00955F94" w:rsidRPr="00955F94" w:rsidRDefault="00955F94" w:rsidP="00443FBB">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5B8CFF7" w14:textId="77777777" w:rsidR="00955F94" w:rsidRPr="00955F94" w:rsidRDefault="00955F94" w:rsidP="00443FBB">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4D24A3F3" w14:textId="77777777" w:rsidTr="00955F94">
        <w:trPr>
          <w:jc w:val="center"/>
        </w:trPr>
        <w:tc>
          <w:tcPr>
            <w:tcW w:w="1620" w:type="dxa"/>
            <w:shd w:val="clear" w:color="auto" w:fill="F2F2F2" w:themeFill="background1" w:themeFillShade="F2"/>
          </w:tcPr>
          <w:p w14:paraId="388A62D8"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2FFED92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5EDC869A"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Los usuarios podrán crear sus propias partidas</w:t>
            </w:r>
          </w:p>
        </w:tc>
      </w:tr>
      <w:tr w:rsidR="00955F94" w:rsidRPr="00955F94" w14:paraId="2BC274A1" w14:textId="77777777" w:rsidTr="00955F94">
        <w:trPr>
          <w:cantSplit/>
          <w:trHeight w:val="233"/>
          <w:jc w:val="center"/>
        </w:trPr>
        <w:tc>
          <w:tcPr>
            <w:tcW w:w="1620" w:type="dxa"/>
            <w:shd w:val="clear" w:color="auto" w:fill="F2F2F2" w:themeFill="background1" w:themeFillShade="F2"/>
          </w:tcPr>
          <w:p w14:paraId="11B29199"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0A8858C7" w14:textId="77777777" w:rsidR="00955F94" w:rsidRPr="00955F94" w:rsidRDefault="00955F94" w:rsidP="00955F94">
            <w:pPr>
              <w:spacing w:before="0" w:after="0"/>
              <w:ind w:firstLine="0"/>
              <w:rPr>
                <w:b/>
                <w:bCs/>
                <w:szCs w:val="24"/>
                <w:lang w:val="es-ES_tradnl"/>
              </w:rPr>
            </w:pPr>
            <w:r w:rsidRPr="00955F94">
              <w:rPr>
                <w:szCs w:val="24"/>
                <w:lang w:val="es-ES_tradnl"/>
              </w:rPr>
              <w:t>A01- Usuario, A02-GameMaster</w:t>
            </w:r>
          </w:p>
        </w:tc>
      </w:tr>
      <w:tr w:rsidR="00955F94" w:rsidRPr="00955F94" w14:paraId="763C5FB5" w14:textId="77777777" w:rsidTr="00955F94">
        <w:trPr>
          <w:jc w:val="center"/>
        </w:trPr>
        <w:tc>
          <w:tcPr>
            <w:tcW w:w="1620" w:type="dxa"/>
            <w:shd w:val="clear" w:color="auto" w:fill="F2F2F2" w:themeFill="background1" w:themeFillShade="F2"/>
          </w:tcPr>
          <w:p w14:paraId="5E01100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9D046E3" w14:textId="77777777" w:rsidR="00955F94" w:rsidRPr="00955F94" w:rsidRDefault="00955F94" w:rsidP="00955F94">
            <w:pPr>
              <w:spacing w:before="0" w:after="0"/>
              <w:ind w:firstLine="0"/>
              <w:jc w:val="center"/>
              <w:rPr>
                <w:szCs w:val="24"/>
                <w:lang w:val="es-ES_tradnl"/>
              </w:rPr>
            </w:pPr>
            <w:r w:rsidRPr="00955F94">
              <w:rPr>
                <w:szCs w:val="24"/>
                <w:lang w:val="es-ES_tradnl"/>
              </w:rPr>
              <w:t xml:space="preserve">El usuario que cree la partida será automáticamente convertido a su Game </w:t>
            </w:r>
            <w:proofErr w:type="gramStart"/>
            <w:r w:rsidRPr="00955F94">
              <w:rPr>
                <w:szCs w:val="24"/>
                <w:lang w:val="es-ES_tradnl"/>
              </w:rPr>
              <w:t>Master</w:t>
            </w:r>
            <w:proofErr w:type="gramEnd"/>
            <w:r w:rsidRPr="00955F94">
              <w:rPr>
                <w:szCs w:val="24"/>
                <w:lang w:val="es-ES_tradnl"/>
              </w:rPr>
              <w:t xml:space="preserve">. No se contempla el cambio de Game </w:t>
            </w:r>
            <w:proofErr w:type="gramStart"/>
            <w:r w:rsidRPr="00955F94">
              <w:rPr>
                <w:szCs w:val="24"/>
                <w:lang w:val="es-ES_tradnl"/>
              </w:rPr>
              <w:t>Master</w:t>
            </w:r>
            <w:proofErr w:type="gramEnd"/>
            <w:r w:rsidRPr="00955F94">
              <w:rPr>
                <w:szCs w:val="24"/>
                <w:lang w:val="es-ES_tradnl"/>
              </w:rPr>
              <w:t xml:space="preserve"> durante el transcurso de una partida: este deberá serlo desde el principio hasta el final</w:t>
            </w:r>
          </w:p>
        </w:tc>
      </w:tr>
    </w:tbl>
    <w:p w14:paraId="05309C8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E024AD7" w14:textId="77777777" w:rsidTr="00955F94">
        <w:trPr>
          <w:jc w:val="center"/>
        </w:trPr>
        <w:tc>
          <w:tcPr>
            <w:tcW w:w="1620" w:type="dxa"/>
            <w:shd w:val="clear" w:color="auto" w:fill="D9D9D9" w:themeFill="background1" w:themeFillShade="D9"/>
          </w:tcPr>
          <w:p w14:paraId="34F12DE0" w14:textId="77777777" w:rsidR="00955F94" w:rsidRPr="00955F94" w:rsidRDefault="00955F94" w:rsidP="00955F94">
            <w:pPr>
              <w:spacing w:before="0" w:after="0"/>
              <w:ind w:firstLine="0"/>
              <w:jc w:val="center"/>
              <w:rPr>
                <w:b/>
                <w:bCs/>
                <w:szCs w:val="24"/>
                <w:lang w:val="en-US"/>
              </w:rPr>
            </w:pPr>
            <w:r w:rsidRPr="00955F94">
              <w:rPr>
                <w:b/>
                <w:bCs/>
                <w:szCs w:val="24"/>
                <w:lang w:val="en-US"/>
              </w:rPr>
              <w:t>RF-04</w:t>
            </w:r>
          </w:p>
        </w:tc>
        <w:tc>
          <w:tcPr>
            <w:tcW w:w="6300" w:type="dxa"/>
            <w:shd w:val="clear" w:color="auto" w:fill="D9D9D9" w:themeFill="background1" w:themeFillShade="D9"/>
          </w:tcPr>
          <w:p w14:paraId="2379AD83" w14:textId="77777777" w:rsidR="00955F94" w:rsidRPr="00955F94" w:rsidRDefault="00955F94" w:rsidP="00955F94">
            <w:pPr>
              <w:spacing w:before="0" w:after="0"/>
              <w:ind w:firstLine="0"/>
              <w:jc w:val="center"/>
              <w:rPr>
                <w:b/>
                <w:szCs w:val="24"/>
              </w:rPr>
            </w:pPr>
            <w:r w:rsidRPr="00955F94">
              <w:rPr>
                <w:b/>
                <w:szCs w:val="24"/>
              </w:rPr>
              <w:t>Gestionar partidas</w:t>
            </w:r>
          </w:p>
        </w:tc>
      </w:tr>
      <w:tr w:rsidR="00955F94" w:rsidRPr="00955F94" w14:paraId="06B0B7CC" w14:textId="77777777" w:rsidTr="00955F94">
        <w:trPr>
          <w:jc w:val="center"/>
        </w:trPr>
        <w:tc>
          <w:tcPr>
            <w:tcW w:w="1620" w:type="dxa"/>
            <w:shd w:val="clear" w:color="auto" w:fill="F2F2F2" w:themeFill="background1" w:themeFillShade="F2"/>
          </w:tcPr>
          <w:p w14:paraId="08FDE23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EDB1B3D"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96C9337" w14:textId="77777777" w:rsidTr="00955F94">
        <w:trPr>
          <w:jc w:val="center"/>
        </w:trPr>
        <w:tc>
          <w:tcPr>
            <w:tcW w:w="1620" w:type="dxa"/>
            <w:shd w:val="clear" w:color="auto" w:fill="F2F2F2" w:themeFill="background1" w:themeFillShade="F2"/>
          </w:tcPr>
          <w:p w14:paraId="4487CF4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92772D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AB6A188" w14:textId="77777777" w:rsidTr="00955F94">
        <w:trPr>
          <w:jc w:val="center"/>
        </w:trPr>
        <w:tc>
          <w:tcPr>
            <w:tcW w:w="1620" w:type="dxa"/>
            <w:shd w:val="clear" w:color="auto" w:fill="F2F2F2" w:themeFill="background1" w:themeFillShade="F2"/>
          </w:tcPr>
          <w:p w14:paraId="05589647"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3289C77C"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572F6322" w14:textId="77777777" w:rsidTr="00955F94">
        <w:trPr>
          <w:jc w:val="center"/>
        </w:trPr>
        <w:tc>
          <w:tcPr>
            <w:tcW w:w="1620" w:type="dxa"/>
            <w:shd w:val="clear" w:color="auto" w:fill="F2F2F2" w:themeFill="background1" w:themeFillShade="F2"/>
          </w:tcPr>
          <w:p w14:paraId="7B5FD52A"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Objetivos asociados</w:t>
            </w:r>
          </w:p>
        </w:tc>
        <w:tc>
          <w:tcPr>
            <w:tcW w:w="6300" w:type="dxa"/>
          </w:tcPr>
          <w:p w14:paraId="2681A8A4" w14:textId="77777777" w:rsidR="00955F94" w:rsidRPr="00955F94" w:rsidRDefault="00955F94" w:rsidP="00443FBB">
            <w:pPr>
              <w:numPr>
                <w:ilvl w:val="0"/>
                <w:numId w:val="24"/>
              </w:numPr>
              <w:tabs>
                <w:tab w:val="num" w:pos="290"/>
              </w:tabs>
              <w:spacing w:before="0" w:after="0"/>
              <w:ind w:left="357" w:hanging="357"/>
              <w:rPr>
                <w:szCs w:val="24"/>
              </w:rPr>
            </w:pPr>
            <w:r w:rsidRPr="00955F94">
              <w:rPr>
                <w:szCs w:val="24"/>
              </w:rPr>
              <w:t>OBJ-03: Persistencia de datos</w:t>
            </w:r>
          </w:p>
        </w:tc>
      </w:tr>
      <w:tr w:rsidR="00955F94" w:rsidRPr="00955F94" w14:paraId="66C877E4" w14:textId="77777777" w:rsidTr="00955F94">
        <w:trPr>
          <w:jc w:val="center"/>
        </w:trPr>
        <w:tc>
          <w:tcPr>
            <w:tcW w:w="1620" w:type="dxa"/>
            <w:shd w:val="clear" w:color="auto" w:fill="F2F2F2" w:themeFill="background1" w:themeFillShade="F2"/>
          </w:tcPr>
          <w:p w14:paraId="4FFAFB19"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A7FCF90"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44AAD37"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El sistema deberá almacenar toda la información posible sobre las partidas y su transcurso</w:t>
            </w:r>
          </w:p>
          <w:p w14:paraId="7FE3F204"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El sistema deberá permitir gestionar algunos aspectos de las partidas.</w:t>
            </w:r>
          </w:p>
        </w:tc>
      </w:tr>
      <w:tr w:rsidR="00955F94" w:rsidRPr="00955F94" w14:paraId="392AB1D4" w14:textId="77777777" w:rsidTr="00955F94">
        <w:trPr>
          <w:cantSplit/>
          <w:trHeight w:val="233"/>
          <w:jc w:val="center"/>
        </w:trPr>
        <w:tc>
          <w:tcPr>
            <w:tcW w:w="1620" w:type="dxa"/>
            <w:shd w:val="clear" w:color="auto" w:fill="F2F2F2" w:themeFill="background1" w:themeFillShade="F2"/>
          </w:tcPr>
          <w:p w14:paraId="33AC4A28"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3A5C2AF"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6A017B1A" w14:textId="77777777" w:rsidTr="00955F94">
        <w:trPr>
          <w:jc w:val="center"/>
        </w:trPr>
        <w:tc>
          <w:tcPr>
            <w:tcW w:w="1620" w:type="dxa"/>
            <w:shd w:val="clear" w:color="auto" w:fill="F2F2F2" w:themeFill="background1" w:themeFillShade="F2"/>
          </w:tcPr>
          <w:p w14:paraId="35F4EE67"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6ABDD6" w14:textId="77777777" w:rsidR="00955F94" w:rsidRPr="00955F94" w:rsidRDefault="00955F94" w:rsidP="00955F94">
            <w:pPr>
              <w:spacing w:before="0" w:after="0"/>
              <w:ind w:firstLine="0"/>
              <w:jc w:val="center"/>
              <w:rPr>
                <w:szCs w:val="24"/>
                <w:lang w:val="es-ES_tradnl"/>
              </w:rPr>
            </w:pPr>
            <w:r w:rsidRPr="00955F94">
              <w:rPr>
                <w:szCs w:val="24"/>
                <w:lang w:val="es-ES_tradnl"/>
              </w:rPr>
              <w:t>El transcurso de las partidas debe ser guardado para poder retomarlas más adelante</w:t>
            </w:r>
          </w:p>
        </w:tc>
      </w:tr>
    </w:tbl>
    <w:p w14:paraId="55DC95C5"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55E885E2" w14:textId="77777777" w:rsidTr="00955F94">
        <w:trPr>
          <w:jc w:val="center"/>
        </w:trPr>
        <w:tc>
          <w:tcPr>
            <w:tcW w:w="1620" w:type="dxa"/>
            <w:shd w:val="clear" w:color="auto" w:fill="D9D9D9" w:themeFill="background1" w:themeFillShade="D9"/>
          </w:tcPr>
          <w:p w14:paraId="0A6A940A" w14:textId="77777777" w:rsidR="00955F94" w:rsidRPr="00955F94" w:rsidRDefault="00955F94" w:rsidP="00955F94">
            <w:pPr>
              <w:spacing w:before="0" w:after="0"/>
              <w:ind w:firstLine="0"/>
              <w:jc w:val="center"/>
              <w:rPr>
                <w:b/>
                <w:bCs/>
                <w:szCs w:val="24"/>
                <w:lang w:val="en-US"/>
              </w:rPr>
            </w:pPr>
            <w:r w:rsidRPr="00955F94">
              <w:rPr>
                <w:b/>
                <w:bCs/>
                <w:szCs w:val="24"/>
                <w:lang w:val="en-US"/>
              </w:rPr>
              <w:t>RF-05</w:t>
            </w:r>
          </w:p>
        </w:tc>
        <w:tc>
          <w:tcPr>
            <w:tcW w:w="6300" w:type="dxa"/>
            <w:shd w:val="clear" w:color="auto" w:fill="D9D9D9" w:themeFill="background1" w:themeFillShade="D9"/>
          </w:tcPr>
          <w:p w14:paraId="35BE0592" w14:textId="77777777" w:rsidR="00955F94" w:rsidRPr="00955F94" w:rsidRDefault="00955F94" w:rsidP="00955F94">
            <w:pPr>
              <w:spacing w:before="0" w:after="0"/>
              <w:ind w:firstLine="0"/>
              <w:jc w:val="center"/>
              <w:rPr>
                <w:b/>
                <w:szCs w:val="24"/>
              </w:rPr>
            </w:pPr>
            <w:r w:rsidRPr="00955F94">
              <w:rPr>
                <w:b/>
                <w:szCs w:val="24"/>
              </w:rPr>
              <w:t>Resolución de enfrentamientos</w:t>
            </w:r>
          </w:p>
        </w:tc>
      </w:tr>
      <w:tr w:rsidR="00955F94" w:rsidRPr="00955F94" w14:paraId="7F99AEC5" w14:textId="77777777" w:rsidTr="00955F94">
        <w:trPr>
          <w:jc w:val="center"/>
        </w:trPr>
        <w:tc>
          <w:tcPr>
            <w:tcW w:w="1620" w:type="dxa"/>
            <w:shd w:val="clear" w:color="auto" w:fill="F2F2F2" w:themeFill="background1" w:themeFillShade="F2"/>
          </w:tcPr>
          <w:p w14:paraId="546512C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448D664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9B54BD" w14:textId="77777777" w:rsidTr="00955F94">
        <w:trPr>
          <w:jc w:val="center"/>
        </w:trPr>
        <w:tc>
          <w:tcPr>
            <w:tcW w:w="1620" w:type="dxa"/>
            <w:shd w:val="clear" w:color="auto" w:fill="F2F2F2" w:themeFill="background1" w:themeFillShade="F2"/>
          </w:tcPr>
          <w:p w14:paraId="45D2BADF"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057C7DE"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A1441E2" w14:textId="77777777" w:rsidTr="00955F94">
        <w:trPr>
          <w:jc w:val="center"/>
        </w:trPr>
        <w:tc>
          <w:tcPr>
            <w:tcW w:w="1620" w:type="dxa"/>
            <w:shd w:val="clear" w:color="auto" w:fill="F2F2F2" w:themeFill="background1" w:themeFillShade="F2"/>
          </w:tcPr>
          <w:p w14:paraId="1C0E75E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71CE154E"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043FCB3" w14:textId="77777777" w:rsidTr="00955F94">
        <w:trPr>
          <w:jc w:val="center"/>
        </w:trPr>
        <w:tc>
          <w:tcPr>
            <w:tcW w:w="1620" w:type="dxa"/>
            <w:shd w:val="clear" w:color="auto" w:fill="F2F2F2" w:themeFill="background1" w:themeFillShade="F2"/>
          </w:tcPr>
          <w:p w14:paraId="463027F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07AC0D2" w14:textId="77777777" w:rsidR="00955F94" w:rsidRPr="00955F94" w:rsidRDefault="00955F94" w:rsidP="00443FBB">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2AE03A51" w14:textId="77777777" w:rsidTr="00955F94">
        <w:trPr>
          <w:jc w:val="center"/>
        </w:trPr>
        <w:tc>
          <w:tcPr>
            <w:tcW w:w="1620" w:type="dxa"/>
            <w:shd w:val="clear" w:color="auto" w:fill="F2F2F2" w:themeFill="background1" w:themeFillShade="F2"/>
          </w:tcPr>
          <w:p w14:paraId="0B4232A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059DD90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139CC442"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Resolver los enfrentamientos apropiadamente y en tiempo real teniendo en cuenta todos las reglas y variables descritas en el reglamento del juego</w:t>
            </w:r>
          </w:p>
          <w:p w14:paraId="0021C71C"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 xml:space="preserve">Ofrecer un panel de mando a los Game </w:t>
            </w:r>
            <w:proofErr w:type="gramStart"/>
            <w:r w:rsidRPr="00955F94">
              <w:rPr>
                <w:szCs w:val="24"/>
                <w:lang w:val="es-ES_tradnl"/>
              </w:rPr>
              <w:t>Masters</w:t>
            </w:r>
            <w:proofErr w:type="gramEnd"/>
            <w:r w:rsidRPr="00955F94">
              <w:rPr>
                <w:szCs w:val="24"/>
                <w:lang w:val="es-ES_tradnl"/>
              </w:rPr>
              <w:t xml:space="preserve"> para que proporcionen al sistema todas las variables relevantes y realicen las tiradas</w:t>
            </w:r>
          </w:p>
        </w:tc>
      </w:tr>
      <w:tr w:rsidR="00955F94" w:rsidRPr="00955F94" w14:paraId="5EFE3051" w14:textId="77777777" w:rsidTr="00955F94">
        <w:trPr>
          <w:cantSplit/>
          <w:trHeight w:val="233"/>
          <w:jc w:val="center"/>
        </w:trPr>
        <w:tc>
          <w:tcPr>
            <w:tcW w:w="1620" w:type="dxa"/>
            <w:shd w:val="clear" w:color="auto" w:fill="F2F2F2" w:themeFill="background1" w:themeFillShade="F2"/>
          </w:tcPr>
          <w:p w14:paraId="7729F14B"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1F1AB77E"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162BA3A3" w14:textId="77777777" w:rsidTr="00955F94">
        <w:trPr>
          <w:jc w:val="center"/>
        </w:trPr>
        <w:tc>
          <w:tcPr>
            <w:tcW w:w="1620" w:type="dxa"/>
            <w:shd w:val="clear" w:color="auto" w:fill="F2F2F2" w:themeFill="background1" w:themeFillShade="F2"/>
          </w:tcPr>
          <w:p w14:paraId="58908192"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AC7985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233164E1"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6A005DBE" w14:textId="77777777" w:rsidTr="00955F94">
        <w:trPr>
          <w:jc w:val="center"/>
        </w:trPr>
        <w:tc>
          <w:tcPr>
            <w:tcW w:w="1620" w:type="dxa"/>
            <w:shd w:val="clear" w:color="auto" w:fill="D9D9D9" w:themeFill="background1" w:themeFillShade="D9"/>
          </w:tcPr>
          <w:p w14:paraId="38F7DC36" w14:textId="77777777" w:rsidR="00955F94" w:rsidRPr="00955F94" w:rsidRDefault="00955F94" w:rsidP="00955F94">
            <w:pPr>
              <w:spacing w:before="0" w:after="0"/>
              <w:ind w:firstLine="0"/>
              <w:jc w:val="center"/>
              <w:rPr>
                <w:b/>
                <w:bCs/>
                <w:szCs w:val="24"/>
                <w:lang w:val="en-US"/>
              </w:rPr>
            </w:pPr>
            <w:r w:rsidRPr="00955F94">
              <w:rPr>
                <w:b/>
                <w:bCs/>
                <w:szCs w:val="24"/>
                <w:lang w:val="en-US"/>
              </w:rPr>
              <w:t>RF-06</w:t>
            </w:r>
          </w:p>
        </w:tc>
        <w:tc>
          <w:tcPr>
            <w:tcW w:w="6300" w:type="dxa"/>
            <w:shd w:val="clear" w:color="auto" w:fill="D9D9D9" w:themeFill="background1" w:themeFillShade="D9"/>
          </w:tcPr>
          <w:p w14:paraId="17C7E09B" w14:textId="77777777" w:rsidR="00955F94" w:rsidRPr="00955F94" w:rsidRDefault="00955F94" w:rsidP="00955F94">
            <w:pPr>
              <w:spacing w:before="0" w:after="0"/>
              <w:ind w:firstLine="0"/>
              <w:jc w:val="center"/>
              <w:rPr>
                <w:b/>
                <w:szCs w:val="24"/>
              </w:rPr>
            </w:pPr>
            <w:r w:rsidRPr="00955F94">
              <w:rPr>
                <w:b/>
                <w:szCs w:val="24"/>
              </w:rPr>
              <w:t>Gestión de usuarios</w:t>
            </w:r>
          </w:p>
        </w:tc>
      </w:tr>
      <w:tr w:rsidR="00955F94" w:rsidRPr="00955F94" w14:paraId="6C1D83B6" w14:textId="77777777" w:rsidTr="00955F94">
        <w:trPr>
          <w:jc w:val="center"/>
        </w:trPr>
        <w:tc>
          <w:tcPr>
            <w:tcW w:w="1620" w:type="dxa"/>
            <w:shd w:val="clear" w:color="auto" w:fill="F2F2F2" w:themeFill="background1" w:themeFillShade="F2"/>
          </w:tcPr>
          <w:p w14:paraId="2B192E26"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00C1F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4CFB9FA" w14:textId="77777777" w:rsidTr="00955F94">
        <w:trPr>
          <w:jc w:val="center"/>
        </w:trPr>
        <w:tc>
          <w:tcPr>
            <w:tcW w:w="1620" w:type="dxa"/>
            <w:shd w:val="clear" w:color="auto" w:fill="F2F2F2" w:themeFill="background1" w:themeFillShade="F2"/>
          </w:tcPr>
          <w:p w14:paraId="4352E06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5D774CF2"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275294FB" w14:textId="77777777" w:rsidTr="00955F94">
        <w:trPr>
          <w:jc w:val="center"/>
        </w:trPr>
        <w:tc>
          <w:tcPr>
            <w:tcW w:w="1620" w:type="dxa"/>
            <w:shd w:val="clear" w:color="auto" w:fill="F2F2F2" w:themeFill="background1" w:themeFillShade="F2"/>
          </w:tcPr>
          <w:p w14:paraId="701E9265"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FE32014"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3FC0002" w14:textId="77777777" w:rsidTr="00955F94">
        <w:trPr>
          <w:jc w:val="center"/>
        </w:trPr>
        <w:tc>
          <w:tcPr>
            <w:tcW w:w="1620" w:type="dxa"/>
            <w:shd w:val="clear" w:color="auto" w:fill="F2F2F2" w:themeFill="background1" w:themeFillShade="F2"/>
          </w:tcPr>
          <w:p w14:paraId="262A226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39757167" w14:textId="77777777" w:rsidR="00955F94" w:rsidRPr="00955F94" w:rsidRDefault="00955F94" w:rsidP="00443FBB">
            <w:pPr>
              <w:numPr>
                <w:ilvl w:val="0"/>
                <w:numId w:val="24"/>
              </w:numPr>
              <w:tabs>
                <w:tab w:val="num" w:pos="290"/>
              </w:tabs>
              <w:spacing w:before="0" w:after="0"/>
              <w:ind w:left="357" w:hanging="357"/>
              <w:rPr>
                <w:szCs w:val="24"/>
              </w:rPr>
            </w:pPr>
            <w:r w:rsidRPr="00955F94">
              <w:rPr>
                <w:szCs w:val="24"/>
              </w:rPr>
              <w:t xml:space="preserve">OBJ-03: Persistencia de datos </w:t>
            </w:r>
          </w:p>
          <w:p w14:paraId="698C3C8E" w14:textId="77777777" w:rsidR="00955F94" w:rsidRPr="00955F94" w:rsidRDefault="00955F94" w:rsidP="00443FBB">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0199FCB" w14:textId="77777777" w:rsidTr="00955F94">
        <w:trPr>
          <w:jc w:val="center"/>
        </w:trPr>
        <w:tc>
          <w:tcPr>
            <w:tcW w:w="1620" w:type="dxa"/>
            <w:shd w:val="clear" w:color="auto" w:fill="F2F2F2" w:themeFill="background1" w:themeFillShade="F2"/>
          </w:tcPr>
          <w:p w14:paraId="35992033"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4E750557"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A5AB903"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El sistema deberá almacenar toda la información posible sobre los usuarios y su rendimiento</w:t>
            </w:r>
          </w:p>
          <w:p w14:paraId="0578A333"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El sistema deberá permitir gestionar algunos aspectos de los usuarios.</w:t>
            </w:r>
          </w:p>
        </w:tc>
      </w:tr>
      <w:tr w:rsidR="00955F94" w:rsidRPr="00955F94" w14:paraId="1AFF09C1" w14:textId="77777777" w:rsidTr="00955F94">
        <w:trPr>
          <w:cantSplit/>
          <w:trHeight w:val="233"/>
          <w:jc w:val="center"/>
        </w:trPr>
        <w:tc>
          <w:tcPr>
            <w:tcW w:w="1620" w:type="dxa"/>
            <w:shd w:val="clear" w:color="auto" w:fill="F2F2F2" w:themeFill="background1" w:themeFillShade="F2"/>
          </w:tcPr>
          <w:p w14:paraId="7213CE1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CD5392A"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603B0F1" w14:textId="77777777" w:rsidTr="00955F94">
        <w:trPr>
          <w:jc w:val="center"/>
        </w:trPr>
        <w:tc>
          <w:tcPr>
            <w:tcW w:w="1620" w:type="dxa"/>
            <w:shd w:val="clear" w:color="auto" w:fill="F2F2F2" w:themeFill="background1" w:themeFillShade="F2"/>
          </w:tcPr>
          <w:p w14:paraId="4525F09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B8B31D5"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6A7CAF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39AC23DB" w14:textId="77777777" w:rsidTr="00955F94">
        <w:trPr>
          <w:jc w:val="center"/>
        </w:trPr>
        <w:tc>
          <w:tcPr>
            <w:tcW w:w="1620" w:type="dxa"/>
            <w:shd w:val="clear" w:color="auto" w:fill="D9D9D9" w:themeFill="background1" w:themeFillShade="D9"/>
          </w:tcPr>
          <w:p w14:paraId="7E234A03" w14:textId="77777777" w:rsidR="00955F94" w:rsidRPr="00955F94" w:rsidRDefault="00955F94" w:rsidP="00955F94">
            <w:pPr>
              <w:spacing w:before="0" w:after="0"/>
              <w:ind w:firstLine="0"/>
              <w:jc w:val="center"/>
              <w:rPr>
                <w:b/>
                <w:bCs/>
                <w:szCs w:val="24"/>
                <w:lang w:val="en-US"/>
              </w:rPr>
            </w:pPr>
            <w:r w:rsidRPr="00955F94">
              <w:rPr>
                <w:b/>
                <w:bCs/>
                <w:szCs w:val="24"/>
                <w:lang w:val="en-US"/>
              </w:rPr>
              <w:t>RF-07</w:t>
            </w:r>
          </w:p>
        </w:tc>
        <w:tc>
          <w:tcPr>
            <w:tcW w:w="6300" w:type="dxa"/>
            <w:shd w:val="clear" w:color="auto" w:fill="D9D9D9" w:themeFill="background1" w:themeFillShade="D9"/>
          </w:tcPr>
          <w:p w14:paraId="2ADB49D4" w14:textId="77777777" w:rsidR="00955F94" w:rsidRPr="00955F94" w:rsidRDefault="00955F94" w:rsidP="00955F94">
            <w:pPr>
              <w:spacing w:before="0" w:after="0"/>
              <w:ind w:firstLine="0"/>
              <w:jc w:val="center"/>
              <w:rPr>
                <w:b/>
                <w:szCs w:val="24"/>
              </w:rPr>
            </w:pPr>
            <w:r w:rsidRPr="00955F94">
              <w:rPr>
                <w:b/>
                <w:szCs w:val="24"/>
              </w:rPr>
              <w:t>Gestión de países</w:t>
            </w:r>
          </w:p>
        </w:tc>
      </w:tr>
      <w:tr w:rsidR="00955F94" w:rsidRPr="00955F94" w14:paraId="440E06E1" w14:textId="77777777" w:rsidTr="00955F94">
        <w:trPr>
          <w:jc w:val="center"/>
        </w:trPr>
        <w:tc>
          <w:tcPr>
            <w:tcW w:w="1620" w:type="dxa"/>
            <w:shd w:val="clear" w:color="auto" w:fill="F2F2F2" w:themeFill="background1" w:themeFillShade="F2"/>
          </w:tcPr>
          <w:p w14:paraId="1BE85A3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BDA62D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F8B78A2" w14:textId="77777777" w:rsidTr="00955F94">
        <w:trPr>
          <w:jc w:val="center"/>
        </w:trPr>
        <w:tc>
          <w:tcPr>
            <w:tcW w:w="1620" w:type="dxa"/>
            <w:shd w:val="clear" w:color="auto" w:fill="F2F2F2" w:themeFill="background1" w:themeFillShade="F2"/>
          </w:tcPr>
          <w:p w14:paraId="692AB17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5E7FAC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3E1EDE9C" w14:textId="77777777" w:rsidTr="00955F94">
        <w:trPr>
          <w:jc w:val="center"/>
        </w:trPr>
        <w:tc>
          <w:tcPr>
            <w:tcW w:w="1620" w:type="dxa"/>
            <w:shd w:val="clear" w:color="auto" w:fill="F2F2F2" w:themeFill="background1" w:themeFillShade="F2"/>
          </w:tcPr>
          <w:p w14:paraId="349FB35F"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6DB1192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25A324B" w14:textId="77777777" w:rsidTr="00955F94">
        <w:trPr>
          <w:jc w:val="center"/>
        </w:trPr>
        <w:tc>
          <w:tcPr>
            <w:tcW w:w="1620" w:type="dxa"/>
            <w:shd w:val="clear" w:color="auto" w:fill="F2F2F2" w:themeFill="background1" w:themeFillShade="F2"/>
          </w:tcPr>
          <w:p w14:paraId="414EE0D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0A1352BF" w14:textId="77777777" w:rsidR="00955F94" w:rsidRPr="00955F94" w:rsidRDefault="00955F94" w:rsidP="00443FBB">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63B622BC" w14:textId="77777777" w:rsidTr="00955F94">
        <w:trPr>
          <w:jc w:val="center"/>
        </w:trPr>
        <w:tc>
          <w:tcPr>
            <w:tcW w:w="1620" w:type="dxa"/>
            <w:shd w:val="clear" w:color="auto" w:fill="F2F2F2" w:themeFill="background1" w:themeFillShade="F2"/>
          </w:tcPr>
          <w:p w14:paraId="794836F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271AC1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3DE50DFC"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 xml:space="preserve">Gestionar los países que van a participar en la partida y que representan a cada jugador. </w:t>
            </w:r>
          </w:p>
          <w:p w14:paraId="17564588"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Dar de alta a los países mediante ficheros CSV</w:t>
            </w:r>
          </w:p>
        </w:tc>
      </w:tr>
      <w:tr w:rsidR="00955F94" w:rsidRPr="00955F94" w14:paraId="5D15607F" w14:textId="77777777" w:rsidTr="00955F94">
        <w:trPr>
          <w:cantSplit/>
          <w:trHeight w:val="233"/>
          <w:jc w:val="center"/>
        </w:trPr>
        <w:tc>
          <w:tcPr>
            <w:tcW w:w="1620" w:type="dxa"/>
            <w:shd w:val="clear" w:color="auto" w:fill="F2F2F2" w:themeFill="background1" w:themeFillShade="F2"/>
          </w:tcPr>
          <w:p w14:paraId="5D5F663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2FE0C5EA"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7C66D4D3" w14:textId="77777777" w:rsidTr="00955F94">
        <w:trPr>
          <w:jc w:val="center"/>
        </w:trPr>
        <w:tc>
          <w:tcPr>
            <w:tcW w:w="1620" w:type="dxa"/>
            <w:shd w:val="clear" w:color="auto" w:fill="F2F2F2" w:themeFill="background1" w:themeFillShade="F2"/>
          </w:tcPr>
          <w:p w14:paraId="1823D4B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1A40529" w14:textId="77777777" w:rsidR="00955F94" w:rsidRPr="00955F94" w:rsidRDefault="00955F94" w:rsidP="00955F94">
            <w:pPr>
              <w:spacing w:before="0" w:after="0"/>
              <w:ind w:firstLine="0"/>
              <w:jc w:val="center"/>
              <w:rPr>
                <w:szCs w:val="24"/>
                <w:lang w:val="es-ES_tradnl"/>
              </w:rPr>
            </w:pPr>
            <w:r w:rsidRPr="00955F94">
              <w:rPr>
                <w:szCs w:val="24"/>
                <w:lang w:val="es-ES_tradnl"/>
              </w:rPr>
              <w:t>Debido a la gran cantidad de información de cada país, estos solamente se podrán dar de alta mediante fichero.</w:t>
            </w:r>
          </w:p>
        </w:tc>
      </w:tr>
    </w:tbl>
    <w:p w14:paraId="0FFFA82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229E940F" w14:textId="77777777" w:rsidTr="00955F94">
        <w:trPr>
          <w:jc w:val="center"/>
        </w:trPr>
        <w:tc>
          <w:tcPr>
            <w:tcW w:w="1620" w:type="dxa"/>
            <w:shd w:val="clear" w:color="auto" w:fill="D9D9D9" w:themeFill="background1" w:themeFillShade="D9"/>
          </w:tcPr>
          <w:p w14:paraId="5DE39432" w14:textId="77777777" w:rsidR="00955F94" w:rsidRPr="00955F94" w:rsidRDefault="00955F94" w:rsidP="00955F94">
            <w:pPr>
              <w:spacing w:before="0" w:after="0"/>
              <w:ind w:firstLine="0"/>
              <w:jc w:val="center"/>
              <w:rPr>
                <w:b/>
                <w:bCs/>
                <w:szCs w:val="24"/>
                <w:lang w:val="en-US"/>
              </w:rPr>
            </w:pPr>
            <w:r w:rsidRPr="00955F94">
              <w:rPr>
                <w:b/>
                <w:bCs/>
                <w:szCs w:val="24"/>
                <w:lang w:val="en-US"/>
              </w:rPr>
              <w:t>RF-08</w:t>
            </w:r>
          </w:p>
        </w:tc>
        <w:tc>
          <w:tcPr>
            <w:tcW w:w="6300" w:type="dxa"/>
            <w:shd w:val="clear" w:color="auto" w:fill="D9D9D9" w:themeFill="background1" w:themeFillShade="D9"/>
          </w:tcPr>
          <w:p w14:paraId="7EB937CC" w14:textId="77777777" w:rsidR="00955F94" w:rsidRPr="00955F94" w:rsidRDefault="00955F94" w:rsidP="00955F94">
            <w:pPr>
              <w:spacing w:before="0" w:after="0"/>
              <w:ind w:firstLine="0"/>
              <w:jc w:val="center"/>
              <w:rPr>
                <w:b/>
                <w:szCs w:val="24"/>
              </w:rPr>
            </w:pPr>
            <w:r w:rsidRPr="00955F94">
              <w:rPr>
                <w:b/>
                <w:szCs w:val="24"/>
              </w:rPr>
              <w:t>Visualización de datos</w:t>
            </w:r>
          </w:p>
        </w:tc>
      </w:tr>
      <w:tr w:rsidR="00955F94" w:rsidRPr="00955F94" w14:paraId="31B71A4E" w14:textId="77777777" w:rsidTr="00955F94">
        <w:trPr>
          <w:jc w:val="center"/>
        </w:trPr>
        <w:tc>
          <w:tcPr>
            <w:tcW w:w="1620" w:type="dxa"/>
            <w:shd w:val="clear" w:color="auto" w:fill="F2F2F2" w:themeFill="background1" w:themeFillShade="F2"/>
          </w:tcPr>
          <w:p w14:paraId="38A2BC2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5619AAB7"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1861A5DE" w14:textId="77777777" w:rsidTr="00955F94">
        <w:trPr>
          <w:jc w:val="center"/>
        </w:trPr>
        <w:tc>
          <w:tcPr>
            <w:tcW w:w="1620" w:type="dxa"/>
            <w:shd w:val="clear" w:color="auto" w:fill="F2F2F2" w:themeFill="background1" w:themeFillShade="F2"/>
          </w:tcPr>
          <w:p w14:paraId="5878E46C"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30DFE50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4B839D79" w14:textId="77777777" w:rsidTr="00955F94">
        <w:trPr>
          <w:jc w:val="center"/>
        </w:trPr>
        <w:tc>
          <w:tcPr>
            <w:tcW w:w="1620" w:type="dxa"/>
            <w:shd w:val="clear" w:color="auto" w:fill="F2F2F2" w:themeFill="background1" w:themeFillShade="F2"/>
          </w:tcPr>
          <w:p w14:paraId="7525003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7859A7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11C6739" w14:textId="77777777" w:rsidTr="00955F94">
        <w:trPr>
          <w:jc w:val="center"/>
        </w:trPr>
        <w:tc>
          <w:tcPr>
            <w:tcW w:w="1620" w:type="dxa"/>
            <w:shd w:val="clear" w:color="auto" w:fill="F2F2F2" w:themeFill="background1" w:themeFillShade="F2"/>
          </w:tcPr>
          <w:p w14:paraId="133D076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7527342" w14:textId="77777777" w:rsidR="00955F94" w:rsidRPr="00955F94" w:rsidRDefault="00955F94" w:rsidP="00443FBB">
            <w:pPr>
              <w:numPr>
                <w:ilvl w:val="0"/>
                <w:numId w:val="24"/>
              </w:numPr>
              <w:tabs>
                <w:tab w:val="num" w:pos="290"/>
              </w:tabs>
              <w:spacing w:before="0" w:after="0"/>
              <w:ind w:left="357" w:hanging="357"/>
              <w:rPr>
                <w:szCs w:val="24"/>
              </w:rPr>
            </w:pPr>
            <w:r w:rsidRPr="00955F94">
              <w:rPr>
                <w:bCs/>
                <w:szCs w:val="24"/>
              </w:rPr>
              <w:t>OBJ-04: Visualización de datos</w:t>
            </w:r>
          </w:p>
        </w:tc>
      </w:tr>
      <w:tr w:rsidR="00955F94" w:rsidRPr="00955F94" w14:paraId="02808594" w14:textId="77777777" w:rsidTr="00955F94">
        <w:trPr>
          <w:jc w:val="center"/>
        </w:trPr>
        <w:tc>
          <w:tcPr>
            <w:tcW w:w="1620" w:type="dxa"/>
            <w:shd w:val="clear" w:color="auto" w:fill="F2F2F2" w:themeFill="background1" w:themeFillShade="F2"/>
          </w:tcPr>
          <w:p w14:paraId="59B0AAAE"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90BF28"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1025B96"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Visualizar las estadísticas que se extraen de las partidas sobre el rendimiento de los jugadores y sus países mediante gráficos y tablas</w:t>
            </w:r>
          </w:p>
        </w:tc>
      </w:tr>
      <w:tr w:rsidR="00955F94" w:rsidRPr="00955F94" w14:paraId="6E93D7ED" w14:textId="77777777" w:rsidTr="00955F94">
        <w:trPr>
          <w:cantSplit/>
          <w:trHeight w:val="233"/>
          <w:jc w:val="center"/>
        </w:trPr>
        <w:tc>
          <w:tcPr>
            <w:tcW w:w="1620" w:type="dxa"/>
            <w:shd w:val="clear" w:color="auto" w:fill="F2F2F2" w:themeFill="background1" w:themeFillShade="F2"/>
          </w:tcPr>
          <w:p w14:paraId="17912A7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71653A6"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3ECCE041" w14:textId="77777777" w:rsidTr="00955F94">
        <w:trPr>
          <w:jc w:val="center"/>
        </w:trPr>
        <w:tc>
          <w:tcPr>
            <w:tcW w:w="1620" w:type="dxa"/>
            <w:shd w:val="clear" w:color="auto" w:fill="F2F2F2" w:themeFill="background1" w:themeFillShade="F2"/>
          </w:tcPr>
          <w:p w14:paraId="38CF8A05"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0CEEC37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05AC73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49BF509" w14:textId="77777777" w:rsidTr="00955F94">
        <w:trPr>
          <w:jc w:val="center"/>
        </w:trPr>
        <w:tc>
          <w:tcPr>
            <w:tcW w:w="1620" w:type="dxa"/>
            <w:shd w:val="clear" w:color="auto" w:fill="D9D9D9" w:themeFill="background1" w:themeFillShade="D9"/>
          </w:tcPr>
          <w:p w14:paraId="4599077B" w14:textId="77777777" w:rsidR="00955F94" w:rsidRPr="00955F94" w:rsidRDefault="00955F94" w:rsidP="00955F94">
            <w:pPr>
              <w:spacing w:before="0" w:after="0"/>
              <w:ind w:firstLine="0"/>
              <w:jc w:val="center"/>
              <w:rPr>
                <w:b/>
                <w:bCs/>
                <w:szCs w:val="24"/>
                <w:lang w:val="en-US"/>
              </w:rPr>
            </w:pPr>
            <w:r w:rsidRPr="00955F94">
              <w:rPr>
                <w:b/>
                <w:bCs/>
                <w:szCs w:val="24"/>
                <w:lang w:val="en-US"/>
              </w:rPr>
              <w:t>RF-09</w:t>
            </w:r>
          </w:p>
        </w:tc>
        <w:tc>
          <w:tcPr>
            <w:tcW w:w="6300" w:type="dxa"/>
            <w:shd w:val="clear" w:color="auto" w:fill="D9D9D9" w:themeFill="background1" w:themeFillShade="D9"/>
          </w:tcPr>
          <w:p w14:paraId="1AC0E19D" w14:textId="77777777" w:rsidR="00955F94" w:rsidRPr="00955F94" w:rsidRDefault="00955F94" w:rsidP="00955F94">
            <w:pPr>
              <w:spacing w:before="0" w:after="0"/>
              <w:ind w:firstLine="0"/>
              <w:jc w:val="center"/>
              <w:rPr>
                <w:b/>
                <w:szCs w:val="24"/>
              </w:rPr>
            </w:pPr>
            <w:r w:rsidRPr="00955F94">
              <w:rPr>
                <w:b/>
                <w:szCs w:val="24"/>
              </w:rPr>
              <w:t>Visualización de los enfrentamientos</w:t>
            </w:r>
          </w:p>
        </w:tc>
      </w:tr>
      <w:tr w:rsidR="00955F94" w:rsidRPr="00955F94" w14:paraId="2EBCF257" w14:textId="77777777" w:rsidTr="00955F94">
        <w:trPr>
          <w:jc w:val="center"/>
        </w:trPr>
        <w:tc>
          <w:tcPr>
            <w:tcW w:w="1620" w:type="dxa"/>
            <w:shd w:val="clear" w:color="auto" w:fill="F2F2F2" w:themeFill="background1" w:themeFillShade="F2"/>
          </w:tcPr>
          <w:p w14:paraId="1E145288"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CAEF36A"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C2BB64F" w14:textId="77777777" w:rsidTr="00955F94">
        <w:trPr>
          <w:jc w:val="center"/>
        </w:trPr>
        <w:tc>
          <w:tcPr>
            <w:tcW w:w="1620" w:type="dxa"/>
            <w:shd w:val="clear" w:color="auto" w:fill="F2F2F2" w:themeFill="background1" w:themeFillShade="F2"/>
          </w:tcPr>
          <w:p w14:paraId="21A9BC5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07ABFD93"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54D748E0" w14:textId="77777777" w:rsidTr="00955F94">
        <w:trPr>
          <w:jc w:val="center"/>
        </w:trPr>
        <w:tc>
          <w:tcPr>
            <w:tcW w:w="1620" w:type="dxa"/>
            <w:shd w:val="clear" w:color="auto" w:fill="F2F2F2" w:themeFill="background1" w:themeFillShade="F2"/>
          </w:tcPr>
          <w:p w14:paraId="63FDE09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D9E16A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7127F36" w14:textId="77777777" w:rsidTr="00955F94">
        <w:trPr>
          <w:jc w:val="center"/>
        </w:trPr>
        <w:tc>
          <w:tcPr>
            <w:tcW w:w="1620" w:type="dxa"/>
            <w:shd w:val="clear" w:color="auto" w:fill="F2F2F2" w:themeFill="background1" w:themeFillShade="F2"/>
          </w:tcPr>
          <w:p w14:paraId="62139529"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4E334B" w14:textId="77777777" w:rsidR="00955F94" w:rsidRPr="00955F94" w:rsidRDefault="00955F94" w:rsidP="00443FBB">
            <w:pPr>
              <w:numPr>
                <w:ilvl w:val="0"/>
                <w:numId w:val="24"/>
              </w:numPr>
              <w:tabs>
                <w:tab w:val="num" w:pos="290"/>
              </w:tabs>
              <w:spacing w:before="0" w:after="0"/>
              <w:ind w:left="357" w:hanging="357"/>
              <w:rPr>
                <w:szCs w:val="24"/>
              </w:rPr>
            </w:pPr>
            <w:r w:rsidRPr="00955F94">
              <w:rPr>
                <w:bCs/>
                <w:szCs w:val="24"/>
              </w:rPr>
              <w:t>OBJ-06: Visualización de los enfrentamientos por parte de los jugadores</w:t>
            </w:r>
          </w:p>
        </w:tc>
      </w:tr>
      <w:tr w:rsidR="00955F94" w:rsidRPr="00955F94" w14:paraId="77079CA1" w14:textId="77777777" w:rsidTr="00955F94">
        <w:trPr>
          <w:jc w:val="center"/>
        </w:trPr>
        <w:tc>
          <w:tcPr>
            <w:tcW w:w="1620" w:type="dxa"/>
            <w:shd w:val="clear" w:color="auto" w:fill="F2F2F2" w:themeFill="background1" w:themeFillShade="F2"/>
          </w:tcPr>
          <w:p w14:paraId="4BA738F2"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407F3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A5C6E7D" w14:textId="77777777" w:rsidR="00955F94" w:rsidRPr="00955F94" w:rsidRDefault="00955F94" w:rsidP="00443FBB">
            <w:pPr>
              <w:numPr>
                <w:ilvl w:val="0"/>
                <w:numId w:val="24"/>
              </w:numPr>
              <w:spacing w:before="0" w:after="120"/>
              <w:jc w:val="left"/>
              <w:rPr>
                <w:szCs w:val="24"/>
                <w:lang w:val="es-ES_tradnl"/>
              </w:rPr>
            </w:pPr>
            <w:r w:rsidRPr="00955F94">
              <w:rPr>
                <w:szCs w:val="24"/>
                <w:lang w:val="es-ES_tradnl"/>
              </w:rPr>
              <w:t>La visualización (pero sin interacción) de los enfrentamientos en curso, de los países que controle el usuario registrado</w:t>
            </w:r>
          </w:p>
        </w:tc>
      </w:tr>
      <w:tr w:rsidR="00955F94" w:rsidRPr="00955F94" w14:paraId="510B62B5" w14:textId="77777777" w:rsidTr="00955F94">
        <w:trPr>
          <w:cantSplit/>
          <w:trHeight w:val="233"/>
          <w:jc w:val="center"/>
        </w:trPr>
        <w:tc>
          <w:tcPr>
            <w:tcW w:w="1620" w:type="dxa"/>
            <w:shd w:val="clear" w:color="auto" w:fill="F2F2F2" w:themeFill="background1" w:themeFillShade="F2"/>
          </w:tcPr>
          <w:p w14:paraId="7A10C9EA"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11F18E8"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4E962E29" w14:textId="77777777" w:rsidTr="00955F94">
        <w:trPr>
          <w:jc w:val="center"/>
        </w:trPr>
        <w:tc>
          <w:tcPr>
            <w:tcW w:w="1620" w:type="dxa"/>
            <w:shd w:val="clear" w:color="auto" w:fill="F2F2F2" w:themeFill="background1" w:themeFillShade="F2"/>
          </w:tcPr>
          <w:p w14:paraId="3CD69F48"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A96BB8" w14:textId="77777777" w:rsidR="00955F94" w:rsidRPr="00955F94" w:rsidRDefault="00955F94" w:rsidP="00955F94">
            <w:pPr>
              <w:spacing w:before="0" w:after="0"/>
              <w:ind w:firstLine="0"/>
              <w:jc w:val="center"/>
              <w:rPr>
                <w:szCs w:val="24"/>
                <w:lang w:val="es-ES_tradnl"/>
              </w:rPr>
            </w:pPr>
            <w:r w:rsidRPr="00955F94">
              <w:rPr>
                <w:szCs w:val="24"/>
                <w:lang w:val="es-ES_tradnl"/>
              </w:rPr>
              <w:t>Una vez comenzada la partida, los usuarios tendrán una sección con las partidas en curso para consultar su transcurso</w:t>
            </w:r>
          </w:p>
        </w:tc>
      </w:tr>
    </w:tbl>
    <w:p w14:paraId="53A5C893" w14:textId="1ED45D52" w:rsidR="00955F94" w:rsidRPr="00955F94" w:rsidRDefault="00955F94" w:rsidP="001A21B8">
      <w:pPr>
        <w:pStyle w:val="Heading2"/>
        <w:rPr>
          <w:lang w:val="es-ES_tradnl" w:eastAsia="en-US"/>
        </w:rPr>
      </w:pPr>
      <w:bookmarkStart w:id="48" w:name="_Toc517257404"/>
      <w:r w:rsidRPr="00955F94">
        <w:rPr>
          <w:lang w:val="es-ES_tradnl" w:eastAsia="en-US"/>
        </w:rPr>
        <w:lastRenderedPageBreak/>
        <w:t>CASOS DE USO</w:t>
      </w:r>
      <w:bookmarkEnd w:id="48"/>
    </w:p>
    <w:p w14:paraId="60E6FB1D" w14:textId="77777777" w:rsidR="001A21B8" w:rsidRPr="001A21B8" w:rsidRDefault="001A21B8" w:rsidP="00443FBB">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1568FDE8" w14:textId="77777777" w:rsidR="003D6596" w:rsidRPr="003D6596" w:rsidRDefault="003D6596" w:rsidP="00443FBB">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1A0C9994" w14:textId="16D57151" w:rsidR="00955F94" w:rsidRPr="00955F94" w:rsidRDefault="00955F94" w:rsidP="00443FBB">
      <w:pPr>
        <w:pStyle w:val="Heading3"/>
        <w:numPr>
          <w:ilvl w:val="1"/>
          <w:numId w:val="37"/>
        </w:numPr>
      </w:pPr>
      <w:r w:rsidRPr="00955F94">
        <w:t xml:space="preserve"> </w:t>
      </w:r>
      <w:bookmarkStart w:id="49" w:name="_Toc517257405"/>
      <w:r w:rsidRPr="00955F94">
        <w:t>DIAGRAMA DE CASOS DE USO</w:t>
      </w:r>
      <w:bookmarkEnd w:id="49"/>
    </w:p>
    <w:p w14:paraId="706C8500" w14:textId="77777777" w:rsidR="00955F94" w:rsidRPr="00955F94" w:rsidRDefault="00955F94" w:rsidP="00955F94">
      <w:pPr>
        <w:spacing w:before="0"/>
        <w:ind w:firstLine="0"/>
        <w:rPr>
          <w:lang w:val="es-ES_tradnl" w:eastAsia="en-US"/>
        </w:rPr>
      </w:pPr>
      <w:r w:rsidRPr="00955F94">
        <w:rPr>
          <w:lang w:val="es-ES_tradnl" w:eastAsia="en-US"/>
        </w:rPr>
        <w:tab/>
        <w:t>A continuación, se presentan los diagramas de casos de uso, agrupados según el actor que lo lleva a cabo.</w:t>
      </w:r>
    </w:p>
    <w:p w14:paraId="0E3740B9" w14:textId="77777777" w:rsidR="00955F94" w:rsidRPr="00955F94" w:rsidRDefault="00955F94" w:rsidP="001A21B8">
      <w:pPr>
        <w:spacing w:before="0"/>
        <w:ind w:firstLine="0"/>
        <w:jc w:val="center"/>
        <w:rPr>
          <w:lang w:val="es-ES_tradnl" w:eastAsia="en-US"/>
        </w:rPr>
      </w:pPr>
      <w:r w:rsidRPr="00955F94">
        <w:object w:dxaOrig="11251" w:dyaOrig="21961" w14:anchorId="1C2E0642">
          <v:shape id="_x0000_i30676" type="#_x0000_t75" style="width:331.55pt;height:9in" o:ole="">
            <v:imagedata r:id="rId22" o:title=""/>
          </v:shape>
          <o:OLEObject Type="Embed" ProgID="Visio.Drawing.15" ShapeID="_x0000_i30676" DrawAspect="Content" ObjectID="_1597426152" r:id="rId23"/>
        </w:object>
      </w:r>
    </w:p>
    <w:p w14:paraId="78BAA616" w14:textId="45B526D9" w:rsidR="00955F94" w:rsidRPr="00955F94" w:rsidRDefault="00955F94" w:rsidP="00443FBB">
      <w:pPr>
        <w:pStyle w:val="Heading3"/>
        <w:numPr>
          <w:ilvl w:val="1"/>
          <w:numId w:val="37"/>
        </w:numPr>
      </w:pPr>
      <w:r w:rsidRPr="00955F94">
        <w:lastRenderedPageBreak/>
        <w:t xml:space="preserve"> </w:t>
      </w:r>
      <w:bookmarkStart w:id="50" w:name="_Toc517257406"/>
      <w:r w:rsidRPr="00955F94">
        <w:t>DESCRIPCIÓN DE CASOS DE USO</w:t>
      </w:r>
      <w:bookmarkEnd w:id="50"/>
    </w:p>
    <w:p w14:paraId="2B8292A1" w14:textId="77777777" w:rsidR="00955F94" w:rsidRPr="00955F94" w:rsidRDefault="00955F94" w:rsidP="00955F94">
      <w:pPr>
        <w:spacing w:before="0"/>
        <w:ind w:firstLine="0"/>
        <w:rPr>
          <w:lang w:val="es-ES_tradnl" w:eastAsia="en-US"/>
        </w:rPr>
      </w:pPr>
      <w:r w:rsidRPr="00955F94">
        <w:rPr>
          <w:lang w:val="es-ES_tradnl" w:eastAsia="en-US"/>
        </w:rPr>
        <w:t>A continuación, se describen de manera detallada los casos de uso de la aplicación:</w:t>
      </w:r>
    </w:p>
    <w:tbl>
      <w:tblPr>
        <w:tblStyle w:val="TableGrid3"/>
        <w:tblW w:w="0" w:type="auto"/>
        <w:tblLook w:val="04A0" w:firstRow="1" w:lastRow="0" w:firstColumn="1" w:lastColumn="0" w:noHBand="0" w:noVBand="1"/>
      </w:tblPr>
      <w:tblGrid>
        <w:gridCol w:w="2513"/>
        <w:gridCol w:w="810"/>
        <w:gridCol w:w="5171"/>
      </w:tblGrid>
      <w:tr w:rsidR="00955F94" w:rsidRPr="00955F94" w14:paraId="36D87DE1" w14:textId="77777777" w:rsidTr="00955F94">
        <w:tc>
          <w:tcPr>
            <w:tcW w:w="2775" w:type="dxa"/>
            <w:shd w:val="clear" w:color="auto" w:fill="D9D9D9" w:themeFill="background1" w:themeFillShade="D9"/>
          </w:tcPr>
          <w:p w14:paraId="4B3FEF0C" w14:textId="77777777" w:rsidR="00955F94" w:rsidRPr="00955F94" w:rsidRDefault="00955F94" w:rsidP="00955F94">
            <w:pPr>
              <w:spacing w:before="0" w:after="0"/>
              <w:ind w:firstLine="0"/>
              <w:rPr>
                <w:b/>
                <w:szCs w:val="24"/>
                <w:lang w:val="es-ES_tradnl"/>
              </w:rPr>
            </w:pPr>
            <w:r w:rsidRPr="00955F94">
              <w:rPr>
                <w:b/>
                <w:szCs w:val="24"/>
                <w:lang w:val="es-ES_tradnl"/>
              </w:rPr>
              <w:t>CU-01</w:t>
            </w:r>
          </w:p>
        </w:tc>
        <w:tc>
          <w:tcPr>
            <w:tcW w:w="6575" w:type="dxa"/>
            <w:gridSpan w:val="2"/>
            <w:shd w:val="clear" w:color="auto" w:fill="D9D9D9" w:themeFill="background1" w:themeFillShade="D9"/>
          </w:tcPr>
          <w:p w14:paraId="6EC280EA" w14:textId="77777777" w:rsidR="00955F94" w:rsidRPr="00955F94" w:rsidRDefault="00955F94" w:rsidP="00955F94">
            <w:pPr>
              <w:spacing w:before="0" w:after="0"/>
              <w:ind w:firstLine="0"/>
              <w:rPr>
                <w:b/>
                <w:szCs w:val="24"/>
                <w:lang w:val="es-ES_tradnl"/>
              </w:rPr>
            </w:pPr>
            <w:r w:rsidRPr="00955F94">
              <w:rPr>
                <w:b/>
                <w:szCs w:val="24"/>
                <w:lang w:val="es-ES_tradnl"/>
              </w:rPr>
              <w:t>LOGIN</w:t>
            </w:r>
          </w:p>
        </w:tc>
      </w:tr>
      <w:tr w:rsidR="00955F94" w:rsidRPr="00955F94" w14:paraId="6CB9D73B" w14:textId="77777777" w:rsidTr="00955F94">
        <w:tc>
          <w:tcPr>
            <w:tcW w:w="2775" w:type="dxa"/>
          </w:tcPr>
          <w:p w14:paraId="2A61F7B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B69965B"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3857151" w14:textId="77777777" w:rsidTr="00955F94">
        <w:tc>
          <w:tcPr>
            <w:tcW w:w="2775" w:type="dxa"/>
          </w:tcPr>
          <w:p w14:paraId="3082D8C9"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6C375A8" w14:textId="77777777" w:rsidR="00955F94" w:rsidRPr="00955F94" w:rsidRDefault="00955F94" w:rsidP="00955F94">
            <w:pPr>
              <w:spacing w:before="0" w:after="0"/>
              <w:ind w:firstLine="0"/>
              <w:rPr>
                <w:szCs w:val="24"/>
                <w:lang w:val="es-ES_tradnl"/>
              </w:rPr>
            </w:pPr>
            <w:r w:rsidRPr="00955F94">
              <w:rPr>
                <w:szCs w:val="24"/>
                <w:lang w:val="es-ES_tradnl"/>
              </w:rPr>
              <w:t>El usuario se loguea en el sistema para acceder a las funcionalidades</w:t>
            </w:r>
          </w:p>
        </w:tc>
      </w:tr>
      <w:tr w:rsidR="00955F94" w:rsidRPr="00955F94" w14:paraId="3A01CDEC" w14:textId="77777777" w:rsidTr="00955F94">
        <w:tc>
          <w:tcPr>
            <w:tcW w:w="2775" w:type="dxa"/>
          </w:tcPr>
          <w:p w14:paraId="21590E9D"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70925CD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FDF893" w14:textId="77777777" w:rsidTr="00955F94">
        <w:tc>
          <w:tcPr>
            <w:tcW w:w="2775" w:type="dxa"/>
          </w:tcPr>
          <w:p w14:paraId="7245BAC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81AB77C"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17A8F6AB" w14:textId="77777777" w:rsidTr="00955F94">
        <w:tc>
          <w:tcPr>
            <w:tcW w:w="2775" w:type="dxa"/>
          </w:tcPr>
          <w:p w14:paraId="3135E1D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B26B98B" w14:textId="77777777" w:rsidR="00955F94" w:rsidRPr="00955F94" w:rsidRDefault="00955F94" w:rsidP="00955F94">
            <w:pPr>
              <w:spacing w:before="0" w:after="0"/>
              <w:ind w:firstLine="0"/>
              <w:rPr>
                <w:szCs w:val="24"/>
                <w:lang w:val="es-ES_tradnl"/>
              </w:rPr>
            </w:pPr>
            <w:r w:rsidRPr="00955F94">
              <w:rPr>
                <w:szCs w:val="24"/>
                <w:lang w:val="es-ES_tradnl"/>
              </w:rPr>
              <w:t>El usuario debe haberse registrado con anterioridad</w:t>
            </w:r>
          </w:p>
        </w:tc>
      </w:tr>
      <w:tr w:rsidR="00955F94" w:rsidRPr="00955F94" w14:paraId="67261A7B" w14:textId="77777777" w:rsidTr="00955F94">
        <w:tc>
          <w:tcPr>
            <w:tcW w:w="2775" w:type="dxa"/>
          </w:tcPr>
          <w:p w14:paraId="480BCA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76921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B050667" w14:textId="77777777" w:rsidTr="00955F94">
        <w:tc>
          <w:tcPr>
            <w:tcW w:w="2775" w:type="dxa"/>
          </w:tcPr>
          <w:p w14:paraId="3BD2DF5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3CDD8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9A35E46" w14:textId="77777777" w:rsidTr="00955F94">
        <w:tc>
          <w:tcPr>
            <w:tcW w:w="2775" w:type="dxa"/>
          </w:tcPr>
          <w:p w14:paraId="7AD363C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AA79247"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4DAB425" w14:textId="77777777" w:rsidTr="00955F94">
        <w:trPr>
          <w:trHeight w:val="45"/>
        </w:trPr>
        <w:tc>
          <w:tcPr>
            <w:tcW w:w="2775" w:type="dxa"/>
            <w:vMerge w:val="restart"/>
          </w:tcPr>
          <w:p w14:paraId="7B646AE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666516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E4E81E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DBC83D1" w14:textId="77777777" w:rsidTr="00955F94">
        <w:trPr>
          <w:trHeight w:val="45"/>
        </w:trPr>
        <w:tc>
          <w:tcPr>
            <w:tcW w:w="2775" w:type="dxa"/>
            <w:vMerge/>
          </w:tcPr>
          <w:p w14:paraId="253DA385" w14:textId="77777777" w:rsidR="00955F94" w:rsidRPr="00955F94" w:rsidRDefault="00955F94" w:rsidP="00955F94">
            <w:pPr>
              <w:spacing w:before="0" w:after="0"/>
              <w:ind w:firstLine="0"/>
              <w:rPr>
                <w:b/>
                <w:szCs w:val="24"/>
                <w:lang w:val="es-ES_tradnl"/>
              </w:rPr>
            </w:pPr>
          </w:p>
        </w:tc>
        <w:tc>
          <w:tcPr>
            <w:tcW w:w="820" w:type="dxa"/>
          </w:tcPr>
          <w:p w14:paraId="48B6E20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B094583"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w:t>
            </w:r>
          </w:p>
        </w:tc>
      </w:tr>
      <w:tr w:rsidR="00955F94" w:rsidRPr="00955F94" w14:paraId="5E427711" w14:textId="77777777" w:rsidTr="00955F94">
        <w:trPr>
          <w:trHeight w:val="45"/>
        </w:trPr>
        <w:tc>
          <w:tcPr>
            <w:tcW w:w="2775" w:type="dxa"/>
            <w:vMerge/>
          </w:tcPr>
          <w:p w14:paraId="64199881" w14:textId="77777777" w:rsidR="00955F94" w:rsidRPr="00955F94" w:rsidRDefault="00955F94" w:rsidP="00955F94">
            <w:pPr>
              <w:spacing w:before="0" w:after="0"/>
              <w:ind w:firstLine="0"/>
              <w:rPr>
                <w:b/>
                <w:szCs w:val="24"/>
                <w:lang w:val="es-ES_tradnl"/>
              </w:rPr>
            </w:pPr>
          </w:p>
        </w:tc>
        <w:tc>
          <w:tcPr>
            <w:tcW w:w="820" w:type="dxa"/>
          </w:tcPr>
          <w:p w14:paraId="44FC73D1"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3F3E26F" w14:textId="77777777" w:rsidR="00955F94" w:rsidRPr="00955F94" w:rsidRDefault="00955F94" w:rsidP="00955F94">
            <w:pPr>
              <w:spacing w:before="0" w:after="0"/>
              <w:ind w:firstLine="0"/>
              <w:rPr>
                <w:szCs w:val="24"/>
                <w:lang w:val="es-ES_tradnl"/>
              </w:rPr>
            </w:pPr>
            <w:r w:rsidRPr="00955F94">
              <w:rPr>
                <w:szCs w:val="24"/>
                <w:lang w:val="es-ES_tradnl"/>
              </w:rPr>
              <w:t>El sistema solicita las credenciales</w:t>
            </w:r>
          </w:p>
        </w:tc>
      </w:tr>
      <w:tr w:rsidR="00955F94" w:rsidRPr="00955F94" w14:paraId="6A9EAADA" w14:textId="77777777" w:rsidTr="00955F94">
        <w:trPr>
          <w:trHeight w:val="45"/>
        </w:trPr>
        <w:tc>
          <w:tcPr>
            <w:tcW w:w="2775" w:type="dxa"/>
            <w:vMerge/>
          </w:tcPr>
          <w:p w14:paraId="36DEB09A" w14:textId="77777777" w:rsidR="00955F94" w:rsidRPr="00955F94" w:rsidRDefault="00955F94" w:rsidP="00955F94">
            <w:pPr>
              <w:spacing w:before="0" w:after="0"/>
              <w:ind w:firstLine="0"/>
              <w:rPr>
                <w:b/>
                <w:szCs w:val="24"/>
                <w:lang w:val="es-ES_tradnl"/>
              </w:rPr>
            </w:pPr>
          </w:p>
        </w:tc>
        <w:tc>
          <w:tcPr>
            <w:tcW w:w="820" w:type="dxa"/>
          </w:tcPr>
          <w:p w14:paraId="1829CD3A"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6B2F646" w14:textId="77777777" w:rsidR="00955F94" w:rsidRPr="00955F94" w:rsidRDefault="00955F94" w:rsidP="00955F94">
            <w:pPr>
              <w:spacing w:before="0" w:after="0"/>
              <w:ind w:firstLine="0"/>
              <w:rPr>
                <w:szCs w:val="24"/>
                <w:lang w:val="es-ES_tradnl"/>
              </w:rPr>
            </w:pPr>
            <w:r w:rsidRPr="00955F94">
              <w:rPr>
                <w:szCs w:val="24"/>
                <w:lang w:val="es-ES_tradnl"/>
              </w:rPr>
              <w:t>El usuario introduce sus credenciales</w:t>
            </w:r>
          </w:p>
        </w:tc>
      </w:tr>
      <w:tr w:rsidR="00955F94" w:rsidRPr="00955F94" w14:paraId="30A01ED1" w14:textId="77777777" w:rsidTr="00955F94">
        <w:trPr>
          <w:trHeight w:val="45"/>
        </w:trPr>
        <w:tc>
          <w:tcPr>
            <w:tcW w:w="2775" w:type="dxa"/>
            <w:vMerge/>
          </w:tcPr>
          <w:p w14:paraId="640D5BB6" w14:textId="77777777" w:rsidR="00955F94" w:rsidRPr="00955F94" w:rsidRDefault="00955F94" w:rsidP="00955F94">
            <w:pPr>
              <w:spacing w:before="0" w:after="0"/>
              <w:ind w:firstLine="0"/>
              <w:rPr>
                <w:b/>
                <w:szCs w:val="24"/>
                <w:lang w:val="es-ES_tradnl"/>
              </w:rPr>
            </w:pPr>
          </w:p>
        </w:tc>
        <w:tc>
          <w:tcPr>
            <w:tcW w:w="820" w:type="dxa"/>
          </w:tcPr>
          <w:p w14:paraId="6F84523F"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25421C3"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10FA0E4B" w14:textId="77777777" w:rsidTr="00955F94">
        <w:trPr>
          <w:trHeight w:val="54"/>
        </w:trPr>
        <w:tc>
          <w:tcPr>
            <w:tcW w:w="2775" w:type="dxa"/>
            <w:vMerge w:val="restart"/>
          </w:tcPr>
          <w:p w14:paraId="09CAFDC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4B75E06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42EC2F6"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EBAC404" w14:textId="77777777" w:rsidTr="00955F94">
        <w:trPr>
          <w:trHeight w:val="54"/>
        </w:trPr>
        <w:tc>
          <w:tcPr>
            <w:tcW w:w="2775" w:type="dxa"/>
            <w:vMerge/>
          </w:tcPr>
          <w:p w14:paraId="64030C31"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F78F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B469B26" w14:textId="77777777" w:rsidR="00955F94" w:rsidRPr="00955F94" w:rsidRDefault="00955F94" w:rsidP="00955F94">
            <w:pPr>
              <w:spacing w:before="0" w:after="0"/>
              <w:ind w:firstLine="0"/>
              <w:rPr>
                <w:szCs w:val="24"/>
                <w:lang w:val="es-ES_tradnl"/>
              </w:rPr>
            </w:pPr>
            <w:r w:rsidRPr="00955F94">
              <w:rPr>
                <w:szCs w:val="24"/>
                <w:lang w:val="es-ES_tradnl"/>
              </w:rPr>
              <w:t>El sistema comprueba que las credenciales no son válidas, avisa al usuario del error y vuelve a mostrar el formulario</w:t>
            </w:r>
          </w:p>
        </w:tc>
      </w:tr>
      <w:tr w:rsidR="00955F94" w:rsidRPr="00955F94" w14:paraId="623E00D6" w14:textId="77777777" w:rsidTr="00955F94">
        <w:trPr>
          <w:trHeight w:val="54"/>
        </w:trPr>
        <w:tc>
          <w:tcPr>
            <w:tcW w:w="2775" w:type="dxa"/>
            <w:vMerge/>
          </w:tcPr>
          <w:p w14:paraId="6DFEA4AB" w14:textId="77777777" w:rsidR="00955F94" w:rsidRPr="00955F94" w:rsidRDefault="00955F94" w:rsidP="00955F94">
            <w:pPr>
              <w:spacing w:before="0" w:after="0"/>
              <w:ind w:firstLine="0"/>
              <w:rPr>
                <w:b/>
                <w:szCs w:val="24"/>
                <w:lang w:val="es-ES_tradnl"/>
              </w:rPr>
            </w:pPr>
          </w:p>
        </w:tc>
        <w:tc>
          <w:tcPr>
            <w:tcW w:w="820" w:type="dxa"/>
          </w:tcPr>
          <w:p w14:paraId="5D001E71"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89CCBA9" w14:textId="77777777" w:rsidR="00955F94" w:rsidRPr="00955F94" w:rsidRDefault="00955F94" w:rsidP="00955F94">
            <w:pPr>
              <w:spacing w:before="0" w:after="0"/>
              <w:ind w:firstLine="0"/>
              <w:rPr>
                <w:szCs w:val="24"/>
                <w:lang w:val="es-ES_tradnl"/>
              </w:rPr>
            </w:pPr>
            <w:r w:rsidRPr="00955F94">
              <w:rPr>
                <w:szCs w:val="24"/>
                <w:lang w:val="es-ES_tradnl"/>
              </w:rPr>
              <w:t>El usuario introduce las credenciales correctas</w:t>
            </w:r>
          </w:p>
        </w:tc>
      </w:tr>
      <w:tr w:rsidR="00955F94" w:rsidRPr="00955F94" w14:paraId="2335AA28" w14:textId="77777777" w:rsidTr="00955F94">
        <w:trPr>
          <w:trHeight w:val="54"/>
        </w:trPr>
        <w:tc>
          <w:tcPr>
            <w:tcW w:w="2775" w:type="dxa"/>
            <w:vMerge/>
          </w:tcPr>
          <w:p w14:paraId="7FB307E7" w14:textId="77777777" w:rsidR="00955F94" w:rsidRPr="00955F94" w:rsidRDefault="00955F94" w:rsidP="00955F94">
            <w:pPr>
              <w:spacing w:before="0" w:after="0"/>
              <w:ind w:firstLine="0"/>
              <w:rPr>
                <w:b/>
                <w:szCs w:val="24"/>
                <w:lang w:val="es-ES_tradnl"/>
              </w:rPr>
            </w:pPr>
          </w:p>
        </w:tc>
        <w:tc>
          <w:tcPr>
            <w:tcW w:w="820" w:type="dxa"/>
          </w:tcPr>
          <w:p w14:paraId="124313EB"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25FE089"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06F5D091" w14:textId="77777777" w:rsidTr="00955F94">
        <w:trPr>
          <w:trHeight w:val="54"/>
        </w:trPr>
        <w:tc>
          <w:tcPr>
            <w:tcW w:w="2775" w:type="dxa"/>
            <w:vMerge/>
          </w:tcPr>
          <w:p w14:paraId="5CCD97D2"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6464494"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0C1D42E"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57DC30D0" w14:textId="77777777" w:rsidTr="00955F94">
        <w:trPr>
          <w:trHeight w:val="54"/>
        </w:trPr>
        <w:tc>
          <w:tcPr>
            <w:tcW w:w="2775" w:type="dxa"/>
            <w:vMerge/>
          </w:tcPr>
          <w:p w14:paraId="1F4EF4B6"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30EC02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7EDC645"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no está registrado en el sistema y avisa al usuario del error</w:t>
            </w:r>
          </w:p>
        </w:tc>
      </w:tr>
      <w:tr w:rsidR="00955F94" w:rsidRPr="00955F94" w14:paraId="7315F697" w14:textId="77777777" w:rsidTr="00955F94">
        <w:tc>
          <w:tcPr>
            <w:tcW w:w="2775" w:type="dxa"/>
          </w:tcPr>
          <w:p w14:paraId="35497D0C"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F4EF4E6"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CA1F34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13"/>
        <w:gridCol w:w="810"/>
        <w:gridCol w:w="5171"/>
      </w:tblGrid>
      <w:tr w:rsidR="00955F94" w:rsidRPr="00955F94" w14:paraId="08B792D8" w14:textId="77777777" w:rsidTr="00955F94">
        <w:tc>
          <w:tcPr>
            <w:tcW w:w="2775" w:type="dxa"/>
            <w:shd w:val="clear" w:color="auto" w:fill="D9D9D9" w:themeFill="background1" w:themeFillShade="D9"/>
          </w:tcPr>
          <w:p w14:paraId="5BFF6893" w14:textId="77777777" w:rsidR="00955F94" w:rsidRPr="00955F94" w:rsidRDefault="00955F94" w:rsidP="00955F94">
            <w:pPr>
              <w:spacing w:before="0" w:after="0"/>
              <w:ind w:firstLine="0"/>
              <w:rPr>
                <w:b/>
                <w:szCs w:val="24"/>
                <w:lang w:val="es-ES_tradnl"/>
              </w:rPr>
            </w:pPr>
            <w:r w:rsidRPr="00955F94">
              <w:rPr>
                <w:b/>
                <w:szCs w:val="24"/>
                <w:lang w:val="es-ES_tradnl"/>
              </w:rPr>
              <w:t>CU-02</w:t>
            </w:r>
          </w:p>
        </w:tc>
        <w:tc>
          <w:tcPr>
            <w:tcW w:w="6575" w:type="dxa"/>
            <w:gridSpan w:val="2"/>
            <w:shd w:val="clear" w:color="auto" w:fill="D9D9D9" w:themeFill="background1" w:themeFillShade="D9"/>
          </w:tcPr>
          <w:p w14:paraId="705BB18E" w14:textId="77777777" w:rsidR="00955F94" w:rsidRPr="00955F94" w:rsidRDefault="00955F94" w:rsidP="00955F94">
            <w:pPr>
              <w:spacing w:before="0" w:after="0"/>
              <w:ind w:firstLine="0"/>
              <w:rPr>
                <w:b/>
                <w:szCs w:val="24"/>
                <w:lang w:val="es-ES_tradnl"/>
              </w:rPr>
            </w:pPr>
            <w:r w:rsidRPr="00955F94">
              <w:rPr>
                <w:b/>
                <w:szCs w:val="24"/>
                <w:lang w:val="es-ES_tradnl"/>
              </w:rPr>
              <w:t>REGISTRO</w:t>
            </w:r>
          </w:p>
        </w:tc>
      </w:tr>
      <w:tr w:rsidR="00955F94" w:rsidRPr="00955F94" w14:paraId="2105382B" w14:textId="77777777" w:rsidTr="00955F94">
        <w:tc>
          <w:tcPr>
            <w:tcW w:w="2775" w:type="dxa"/>
          </w:tcPr>
          <w:p w14:paraId="05891E7F"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863A03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A27D8C1" w14:textId="77777777" w:rsidTr="00955F94">
        <w:tc>
          <w:tcPr>
            <w:tcW w:w="2775" w:type="dxa"/>
          </w:tcPr>
          <w:p w14:paraId="60487E4B"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821F7AF" w14:textId="77777777" w:rsidR="00955F94" w:rsidRPr="00955F94" w:rsidRDefault="00955F94" w:rsidP="00955F94">
            <w:pPr>
              <w:spacing w:before="0" w:after="0"/>
              <w:ind w:firstLine="0"/>
              <w:rPr>
                <w:szCs w:val="24"/>
                <w:lang w:val="es-ES_tradnl"/>
              </w:rPr>
            </w:pPr>
            <w:r w:rsidRPr="00955F94">
              <w:rPr>
                <w:szCs w:val="24"/>
                <w:lang w:val="es-ES_tradnl"/>
              </w:rPr>
              <w:t>El usuario se registra en el sistema</w:t>
            </w:r>
          </w:p>
        </w:tc>
      </w:tr>
      <w:tr w:rsidR="00955F94" w:rsidRPr="00955F94" w14:paraId="22B84FA8" w14:textId="77777777" w:rsidTr="00955F94">
        <w:tc>
          <w:tcPr>
            <w:tcW w:w="2775" w:type="dxa"/>
          </w:tcPr>
          <w:p w14:paraId="55B3385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784F50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FADE5EA" w14:textId="77777777" w:rsidTr="00955F94">
        <w:tc>
          <w:tcPr>
            <w:tcW w:w="2775" w:type="dxa"/>
          </w:tcPr>
          <w:p w14:paraId="13D49229"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CF7F63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A7480B" w14:textId="77777777" w:rsidTr="00955F94">
        <w:tc>
          <w:tcPr>
            <w:tcW w:w="2775" w:type="dxa"/>
          </w:tcPr>
          <w:p w14:paraId="3D5A097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22AE53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2DB27D4" w14:textId="77777777" w:rsidTr="00955F94">
        <w:tc>
          <w:tcPr>
            <w:tcW w:w="2775" w:type="dxa"/>
          </w:tcPr>
          <w:p w14:paraId="66838D2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FCB3C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42A1D5" w14:textId="77777777" w:rsidTr="00955F94">
        <w:tc>
          <w:tcPr>
            <w:tcW w:w="2775" w:type="dxa"/>
          </w:tcPr>
          <w:p w14:paraId="7C93A2E3"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6DCEB7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2561CE" w14:textId="77777777" w:rsidTr="00955F94">
        <w:tc>
          <w:tcPr>
            <w:tcW w:w="2775" w:type="dxa"/>
          </w:tcPr>
          <w:p w14:paraId="2B471B2F"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1EA936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3B95922" w14:textId="77777777" w:rsidTr="00955F94">
        <w:trPr>
          <w:trHeight w:val="45"/>
        </w:trPr>
        <w:tc>
          <w:tcPr>
            <w:tcW w:w="2775" w:type="dxa"/>
            <w:vMerge w:val="restart"/>
          </w:tcPr>
          <w:p w14:paraId="58260D0D"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6CF973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4EA187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D8D37C2" w14:textId="77777777" w:rsidTr="00955F94">
        <w:trPr>
          <w:trHeight w:val="45"/>
        </w:trPr>
        <w:tc>
          <w:tcPr>
            <w:tcW w:w="2775" w:type="dxa"/>
            <w:vMerge/>
          </w:tcPr>
          <w:p w14:paraId="389D4744" w14:textId="77777777" w:rsidR="00955F94" w:rsidRPr="00955F94" w:rsidRDefault="00955F94" w:rsidP="00955F94">
            <w:pPr>
              <w:spacing w:before="0" w:after="0"/>
              <w:ind w:firstLine="0"/>
              <w:rPr>
                <w:b/>
                <w:szCs w:val="24"/>
                <w:lang w:val="es-ES_tradnl"/>
              </w:rPr>
            </w:pPr>
          </w:p>
        </w:tc>
        <w:tc>
          <w:tcPr>
            <w:tcW w:w="820" w:type="dxa"/>
          </w:tcPr>
          <w:p w14:paraId="04C3D4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7B6093C"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 y selecciona la opción de registrarse</w:t>
            </w:r>
          </w:p>
        </w:tc>
      </w:tr>
      <w:tr w:rsidR="00955F94" w:rsidRPr="00955F94" w14:paraId="445ED059" w14:textId="77777777" w:rsidTr="00955F94">
        <w:trPr>
          <w:trHeight w:val="45"/>
        </w:trPr>
        <w:tc>
          <w:tcPr>
            <w:tcW w:w="2775" w:type="dxa"/>
            <w:vMerge/>
          </w:tcPr>
          <w:p w14:paraId="3DA0FC12" w14:textId="77777777" w:rsidR="00955F94" w:rsidRPr="00955F94" w:rsidRDefault="00955F94" w:rsidP="00955F94">
            <w:pPr>
              <w:spacing w:before="0" w:after="0"/>
              <w:ind w:firstLine="0"/>
              <w:rPr>
                <w:b/>
                <w:szCs w:val="24"/>
                <w:lang w:val="es-ES_tradnl"/>
              </w:rPr>
            </w:pPr>
          </w:p>
        </w:tc>
        <w:tc>
          <w:tcPr>
            <w:tcW w:w="820" w:type="dxa"/>
          </w:tcPr>
          <w:p w14:paraId="63F31C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0908C30"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usuario</w:t>
            </w:r>
          </w:p>
        </w:tc>
      </w:tr>
      <w:tr w:rsidR="00955F94" w:rsidRPr="00955F94" w14:paraId="51108B05" w14:textId="77777777" w:rsidTr="00955F94">
        <w:trPr>
          <w:trHeight w:val="45"/>
        </w:trPr>
        <w:tc>
          <w:tcPr>
            <w:tcW w:w="2775" w:type="dxa"/>
            <w:vMerge/>
          </w:tcPr>
          <w:p w14:paraId="046BC80B" w14:textId="77777777" w:rsidR="00955F94" w:rsidRPr="00955F94" w:rsidRDefault="00955F94" w:rsidP="00955F94">
            <w:pPr>
              <w:spacing w:before="0" w:after="0"/>
              <w:ind w:firstLine="0"/>
              <w:rPr>
                <w:b/>
                <w:szCs w:val="24"/>
                <w:lang w:val="es-ES_tradnl"/>
              </w:rPr>
            </w:pPr>
          </w:p>
        </w:tc>
        <w:tc>
          <w:tcPr>
            <w:tcW w:w="820" w:type="dxa"/>
          </w:tcPr>
          <w:p w14:paraId="35E6078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4BC2627" w14:textId="77777777" w:rsidR="00955F94" w:rsidRPr="00955F94" w:rsidRDefault="00955F94" w:rsidP="00955F94">
            <w:pPr>
              <w:spacing w:before="0" w:after="0"/>
              <w:ind w:firstLine="0"/>
              <w:rPr>
                <w:szCs w:val="24"/>
                <w:lang w:val="es-ES_tradnl"/>
              </w:rPr>
            </w:pPr>
            <w:r w:rsidRPr="00955F94">
              <w:rPr>
                <w:szCs w:val="24"/>
                <w:lang w:val="es-ES_tradnl"/>
              </w:rPr>
              <w:t>El usuario introduce sus datos</w:t>
            </w:r>
          </w:p>
        </w:tc>
      </w:tr>
      <w:tr w:rsidR="00955F94" w:rsidRPr="00955F94" w14:paraId="71E96090" w14:textId="77777777" w:rsidTr="00955F94">
        <w:trPr>
          <w:trHeight w:val="45"/>
        </w:trPr>
        <w:tc>
          <w:tcPr>
            <w:tcW w:w="2775" w:type="dxa"/>
            <w:vMerge/>
          </w:tcPr>
          <w:p w14:paraId="02B22B64" w14:textId="77777777" w:rsidR="00955F94" w:rsidRPr="00955F94" w:rsidRDefault="00955F94" w:rsidP="00955F94">
            <w:pPr>
              <w:spacing w:before="0" w:after="0"/>
              <w:ind w:firstLine="0"/>
              <w:rPr>
                <w:b/>
                <w:szCs w:val="24"/>
                <w:lang w:val="es-ES_tradnl"/>
              </w:rPr>
            </w:pPr>
          </w:p>
        </w:tc>
        <w:tc>
          <w:tcPr>
            <w:tcW w:w="820" w:type="dxa"/>
          </w:tcPr>
          <w:p w14:paraId="0837566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DF959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32487766" w14:textId="77777777" w:rsidTr="00955F94">
        <w:trPr>
          <w:trHeight w:val="54"/>
        </w:trPr>
        <w:tc>
          <w:tcPr>
            <w:tcW w:w="2775" w:type="dxa"/>
            <w:vMerge w:val="restart"/>
          </w:tcPr>
          <w:p w14:paraId="212A766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50C9A6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F8BD3C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7765A40" w14:textId="77777777" w:rsidTr="00955F94">
        <w:trPr>
          <w:trHeight w:val="54"/>
        </w:trPr>
        <w:tc>
          <w:tcPr>
            <w:tcW w:w="2775" w:type="dxa"/>
            <w:vMerge/>
          </w:tcPr>
          <w:p w14:paraId="211952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7EFF8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1A1D774C"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617649C5" w14:textId="77777777" w:rsidTr="00955F94">
        <w:trPr>
          <w:trHeight w:val="54"/>
        </w:trPr>
        <w:tc>
          <w:tcPr>
            <w:tcW w:w="2775" w:type="dxa"/>
            <w:vMerge/>
          </w:tcPr>
          <w:p w14:paraId="12713992" w14:textId="77777777" w:rsidR="00955F94" w:rsidRPr="00955F94" w:rsidRDefault="00955F94" w:rsidP="00955F94">
            <w:pPr>
              <w:spacing w:before="0" w:after="0"/>
              <w:ind w:firstLine="0"/>
              <w:rPr>
                <w:b/>
                <w:szCs w:val="24"/>
                <w:lang w:val="es-ES_tradnl"/>
              </w:rPr>
            </w:pPr>
          </w:p>
        </w:tc>
        <w:tc>
          <w:tcPr>
            <w:tcW w:w="820" w:type="dxa"/>
          </w:tcPr>
          <w:p w14:paraId="1CBA544F"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3410C0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2FF8C60" w14:textId="77777777" w:rsidTr="00955F94">
        <w:trPr>
          <w:trHeight w:val="54"/>
        </w:trPr>
        <w:tc>
          <w:tcPr>
            <w:tcW w:w="2775" w:type="dxa"/>
            <w:vMerge/>
          </w:tcPr>
          <w:p w14:paraId="11F8E861" w14:textId="77777777" w:rsidR="00955F94" w:rsidRPr="00955F94" w:rsidRDefault="00955F94" w:rsidP="00955F94">
            <w:pPr>
              <w:spacing w:before="0" w:after="0"/>
              <w:ind w:firstLine="0"/>
              <w:rPr>
                <w:b/>
                <w:szCs w:val="24"/>
                <w:lang w:val="es-ES_tradnl"/>
              </w:rPr>
            </w:pPr>
          </w:p>
        </w:tc>
        <w:tc>
          <w:tcPr>
            <w:tcW w:w="820" w:type="dxa"/>
          </w:tcPr>
          <w:p w14:paraId="14F7949A"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790C96B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79A888F4" w14:textId="77777777" w:rsidTr="00955F94">
        <w:trPr>
          <w:trHeight w:val="54"/>
        </w:trPr>
        <w:tc>
          <w:tcPr>
            <w:tcW w:w="2775" w:type="dxa"/>
            <w:vMerge/>
          </w:tcPr>
          <w:p w14:paraId="50B9363C"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6C628345"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1A52E85A"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2001650F" w14:textId="77777777" w:rsidTr="00955F94">
        <w:trPr>
          <w:trHeight w:val="54"/>
        </w:trPr>
        <w:tc>
          <w:tcPr>
            <w:tcW w:w="2775" w:type="dxa"/>
            <w:vMerge/>
          </w:tcPr>
          <w:p w14:paraId="519AE4B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E440B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369E19F"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ya está registrado en el sistema y avisa al usuario del error</w:t>
            </w:r>
          </w:p>
        </w:tc>
      </w:tr>
      <w:tr w:rsidR="00955F94" w:rsidRPr="00955F94" w14:paraId="325B71AE" w14:textId="77777777" w:rsidTr="00955F94">
        <w:tc>
          <w:tcPr>
            <w:tcW w:w="2775" w:type="dxa"/>
          </w:tcPr>
          <w:p w14:paraId="708EB12F"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D3055E1"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924EAF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350F2CF8" w14:textId="77777777" w:rsidTr="00955F94">
        <w:tc>
          <w:tcPr>
            <w:tcW w:w="2775" w:type="dxa"/>
            <w:shd w:val="clear" w:color="auto" w:fill="D9D9D9" w:themeFill="background1" w:themeFillShade="D9"/>
          </w:tcPr>
          <w:p w14:paraId="1857D064" w14:textId="77777777" w:rsidR="00955F94" w:rsidRPr="00955F94" w:rsidRDefault="00955F94" w:rsidP="00955F94">
            <w:pPr>
              <w:spacing w:before="0" w:after="0"/>
              <w:ind w:firstLine="0"/>
              <w:rPr>
                <w:b/>
                <w:szCs w:val="24"/>
                <w:lang w:val="es-ES_tradnl"/>
              </w:rPr>
            </w:pPr>
            <w:r w:rsidRPr="00955F94">
              <w:rPr>
                <w:b/>
                <w:szCs w:val="24"/>
                <w:lang w:val="es-ES_tradnl"/>
              </w:rPr>
              <w:t>CU-03</w:t>
            </w:r>
          </w:p>
        </w:tc>
        <w:tc>
          <w:tcPr>
            <w:tcW w:w="6575" w:type="dxa"/>
            <w:gridSpan w:val="2"/>
            <w:shd w:val="clear" w:color="auto" w:fill="D9D9D9" w:themeFill="background1" w:themeFillShade="D9"/>
          </w:tcPr>
          <w:p w14:paraId="7BE25621" w14:textId="77777777" w:rsidR="00955F94" w:rsidRPr="00955F94" w:rsidRDefault="00955F94" w:rsidP="00955F94">
            <w:pPr>
              <w:spacing w:before="0" w:after="0"/>
              <w:ind w:firstLine="0"/>
              <w:rPr>
                <w:b/>
                <w:szCs w:val="24"/>
                <w:lang w:val="es-ES_tradnl"/>
              </w:rPr>
            </w:pPr>
            <w:r w:rsidRPr="00955F94">
              <w:rPr>
                <w:b/>
                <w:szCs w:val="24"/>
                <w:lang w:val="es-ES_tradnl"/>
              </w:rPr>
              <w:t>CONSULTAR PERFIL</w:t>
            </w:r>
          </w:p>
        </w:tc>
      </w:tr>
      <w:tr w:rsidR="00955F94" w:rsidRPr="00955F94" w14:paraId="33B0FBD7" w14:textId="77777777" w:rsidTr="00955F94">
        <w:tc>
          <w:tcPr>
            <w:tcW w:w="2775" w:type="dxa"/>
          </w:tcPr>
          <w:p w14:paraId="223CFF09"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10C70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6F4664" w14:textId="77777777" w:rsidTr="00955F94">
        <w:tc>
          <w:tcPr>
            <w:tcW w:w="2775" w:type="dxa"/>
          </w:tcPr>
          <w:p w14:paraId="27BA30D6"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CF05164"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guardada en su perfil</w:t>
            </w:r>
          </w:p>
        </w:tc>
      </w:tr>
      <w:tr w:rsidR="00955F94" w:rsidRPr="00955F94" w14:paraId="35159C29" w14:textId="77777777" w:rsidTr="00955F94">
        <w:tc>
          <w:tcPr>
            <w:tcW w:w="2775" w:type="dxa"/>
          </w:tcPr>
          <w:p w14:paraId="39EC34B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5AFD1E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D16CE15" w14:textId="77777777" w:rsidTr="00955F94">
        <w:tc>
          <w:tcPr>
            <w:tcW w:w="2775" w:type="dxa"/>
          </w:tcPr>
          <w:p w14:paraId="19149EAC"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717F4C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5AE110" w14:textId="77777777" w:rsidTr="00955F94">
        <w:tc>
          <w:tcPr>
            <w:tcW w:w="2775" w:type="dxa"/>
          </w:tcPr>
          <w:p w14:paraId="6EED00A0"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3DE3D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7AF57DC8" w14:textId="77777777" w:rsidTr="00955F94">
        <w:tc>
          <w:tcPr>
            <w:tcW w:w="2775" w:type="dxa"/>
          </w:tcPr>
          <w:p w14:paraId="7378E57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0092C4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190D3F9" w14:textId="77777777" w:rsidTr="00955F94">
        <w:tc>
          <w:tcPr>
            <w:tcW w:w="2775" w:type="dxa"/>
          </w:tcPr>
          <w:p w14:paraId="36E74C8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26ED93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6B96D3D" w14:textId="77777777" w:rsidTr="00955F94">
        <w:tc>
          <w:tcPr>
            <w:tcW w:w="2775" w:type="dxa"/>
          </w:tcPr>
          <w:p w14:paraId="3C20D6F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2E498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BA4469" w14:textId="77777777" w:rsidTr="00955F94">
        <w:trPr>
          <w:trHeight w:val="45"/>
        </w:trPr>
        <w:tc>
          <w:tcPr>
            <w:tcW w:w="2775" w:type="dxa"/>
            <w:vMerge w:val="restart"/>
          </w:tcPr>
          <w:p w14:paraId="32A0817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294B1C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75654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922B379" w14:textId="77777777" w:rsidTr="00955F94">
        <w:trPr>
          <w:trHeight w:val="45"/>
        </w:trPr>
        <w:tc>
          <w:tcPr>
            <w:tcW w:w="2775" w:type="dxa"/>
            <w:vMerge/>
          </w:tcPr>
          <w:p w14:paraId="03DF22CD" w14:textId="77777777" w:rsidR="00955F94" w:rsidRPr="00955F94" w:rsidRDefault="00955F94" w:rsidP="00955F94">
            <w:pPr>
              <w:spacing w:before="0" w:after="0"/>
              <w:ind w:firstLine="0"/>
              <w:rPr>
                <w:b/>
                <w:szCs w:val="24"/>
                <w:lang w:val="es-ES_tradnl"/>
              </w:rPr>
            </w:pPr>
          </w:p>
        </w:tc>
        <w:tc>
          <w:tcPr>
            <w:tcW w:w="820" w:type="dxa"/>
          </w:tcPr>
          <w:p w14:paraId="2246BDD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EE5AE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erfil</w:t>
            </w:r>
          </w:p>
        </w:tc>
      </w:tr>
      <w:tr w:rsidR="00955F94" w:rsidRPr="00955F94" w14:paraId="14129C2B" w14:textId="77777777" w:rsidTr="00955F94">
        <w:trPr>
          <w:trHeight w:val="45"/>
        </w:trPr>
        <w:tc>
          <w:tcPr>
            <w:tcW w:w="2775" w:type="dxa"/>
            <w:vMerge/>
          </w:tcPr>
          <w:p w14:paraId="734C1B72" w14:textId="77777777" w:rsidR="00955F94" w:rsidRPr="00955F94" w:rsidRDefault="00955F94" w:rsidP="00955F94">
            <w:pPr>
              <w:spacing w:before="0" w:after="0"/>
              <w:ind w:firstLine="0"/>
              <w:rPr>
                <w:b/>
                <w:szCs w:val="24"/>
                <w:lang w:val="es-ES_tradnl"/>
              </w:rPr>
            </w:pPr>
          </w:p>
        </w:tc>
        <w:tc>
          <w:tcPr>
            <w:tcW w:w="820" w:type="dxa"/>
          </w:tcPr>
          <w:p w14:paraId="49C5D33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5457126"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1594DAC0" w14:textId="77777777" w:rsidTr="00955F94">
        <w:trPr>
          <w:trHeight w:val="54"/>
        </w:trPr>
        <w:tc>
          <w:tcPr>
            <w:tcW w:w="2775" w:type="dxa"/>
          </w:tcPr>
          <w:p w14:paraId="28FDDD89"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E28A84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8CCD85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3F25D54" w14:textId="77777777" w:rsidTr="00955F94">
        <w:tc>
          <w:tcPr>
            <w:tcW w:w="2775" w:type="dxa"/>
          </w:tcPr>
          <w:p w14:paraId="0A98BA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032479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43F32CB1"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0B5C801D" w14:textId="77777777" w:rsidTr="00955F94">
        <w:tc>
          <w:tcPr>
            <w:tcW w:w="2775" w:type="dxa"/>
            <w:shd w:val="clear" w:color="auto" w:fill="D9D9D9" w:themeFill="background1" w:themeFillShade="D9"/>
          </w:tcPr>
          <w:p w14:paraId="63065F96" w14:textId="77777777" w:rsidR="00955F94" w:rsidRPr="00955F94" w:rsidRDefault="00955F94" w:rsidP="00955F94">
            <w:pPr>
              <w:spacing w:before="0" w:after="0"/>
              <w:ind w:firstLine="0"/>
              <w:rPr>
                <w:b/>
                <w:szCs w:val="24"/>
                <w:lang w:val="es-ES_tradnl"/>
              </w:rPr>
            </w:pPr>
            <w:r w:rsidRPr="00955F94">
              <w:rPr>
                <w:b/>
                <w:szCs w:val="24"/>
                <w:lang w:val="es-ES_tradnl"/>
              </w:rPr>
              <w:t>CU-04</w:t>
            </w:r>
          </w:p>
        </w:tc>
        <w:tc>
          <w:tcPr>
            <w:tcW w:w="6575" w:type="dxa"/>
            <w:gridSpan w:val="2"/>
            <w:shd w:val="clear" w:color="auto" w:fill="D9D9D9" w:themeFill="background1" w:themeFillShade="D9"/>
          </w:tcPr>
          <w:p w14:paraId="068DDCCE" w14:textId="77777777" w:rsidR="00955F94" w:rsidRPr="00955F94" w:rsidRDefault="00955F94" w:rsidP="00955F94">
            <w:pPr>
              <w:spacing w:before="0" w:after="0"/>
              <w:ind w:firstLine="0"/>
              <w:rPr>
                <w:b/>
                <w:szCs w:val="24"/>
                <w:lang w:val="es-ES_tradnl"/>
              </w:rPr>
            </w:pPr>
            <w:r w:rsidRPr="00955F94">
              <w:rPr>
                <w:b/>
                <w:szCs w:val="24"/>
                <w:lang w:val="es-ES_tradnl"/>
              </w:rPr>
              <w:t>MODIFICAR PERFIL</w:t>
            </w:r>
          </w:p>
        </w:tc>
      </w:tr>
      <w:tr w:rsidR="00955F94" w:rsidRPr="00955F94" w14:paraId="7CC1B81A" w14:textId="77777777" w:rsidTr="00955F94">
        <w:tc>
          <w:tcPr>
            <w:tcW w:w="2775" w:type="dxa"/>
          </w:tcPr>
          <w:p w14:paraId="76AB91A1"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EFEB71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B4AB1F7" w14:textId="77777777" w:rsidTr="00955F94">
        <w:tc>
          <w:tcPr>
            <w:tcW w:w="2775" w:type="dxa"/>
          </w:tcPr>
          <w:p w14:paraId="2EC0AEB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0FC54B7" w14:textId="77777777" w:rsidR="00955F94" w:rsidRPr="00955F94" w:rsidRDefault="00955F94" w:rsidP="00955F94">
            <w:pPr>
              <w:spacing w:before="0" w:after="0"/>
              <w:ind w:firstLine="0"/>
              <w:rPr>
                <w:szCs w:val="24"/>
                <w:lang w:val="es-ES_tradnl"/>
              </w:rPr>
            </w:pPr>
            <w:r w:rsidRPr="00955F94">
              <w:rPr>
                <w:szCs w:val="24"/>
                <w:lang w:val="es-ES_tradnl"/>
              </w:rPr>
              <w:t>El usuario modifica algún dato de su perfil</w:t>
            </w:r>
          </w:p>
        </w:tc>
      </w:tr>
      <w:tr w:rsidR="00955F94" w:rsidRPr="00955F94" w14:paraId="76676D4D" w14:textId="77777777" w:rsidTr="00955F94">
        <w:tc>
          <w:tcPr>
            <w:tcW w:w="2775" w:type="dxa"/>
          </w:tcPr>
          <w:p w14:paraId="5B9A47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B582CA" w14:textId="77777777" w:rsidR="00955F94" w:rsidRPr="00955F94" w:rsidRDefault="00955F94" w:rsidP="00955F94">
            <w:pPr>
              <w:spacing w:before="0" w:after="0"/>
              <w:ind w:firstLine="0"/>
              <w:rPr>
                <w:szCs w:val="24"/>
                <w:lang w:val="es-ES_tradnl"/>
              </w:rPr>
            </w:pPr>
            <w:r w:rsidRPr="00955F94">
              <w:rPr>
                <w:szCs w:val="24"/>
                <w:lang w:val="es-ES_tradnl"/>
              </w:rPr>
              <w:t>CU-03: Consultar Perfil</w:t>
            </w:r>
          </w:p>
        </w:tc>
      </w:tr>
      <w:tr w:rsidR="00955F94" w:rsidRPr="00955F94" w14:paraId="0DCB37E0" w14:textId="77777777" w:rsidTr="00955F94">
        <w:tc>
          <w:tcPr>
            <w:tcW w:w="2775" w:type="dxa"/>
          </w:tcPr>
          <w:p w14:paraId="78D90EB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A168A7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54D3725" w14:textId="77777777" w:rsidTr="00955F94">
        <w:tc>
          <w:tcPr>
            <w:tcW w:w="2775" w:type="dxa"/>
          </w:tcPr>
          <w:p w14:paraId="482B3FC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3E3A7FFF"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680FE6EB" w14:textId="77777777" w:rsidTr="00955F94">
        <w:tc>
          <w:tcPr>
            <w:tcW w:w="2775" w:type="dxa"/>
          </w:tcPr>
          <w:p w14:paraId="5E497AA7"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3F34E4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F8AF6BA" w14:textId="77777777" w:rsidTr="00955F94">
        <w:tc>
          <w:tcPr>
            <w:tcW w:w="2775" w:type="dxa"/>
          </w:tcPr>
          <w:p w14:paraId="451AA461"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A21035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4310A8A" w14:textId="77777777" w:rsidTr="00955F94">
        <w:tc>
          <w:tcPr>
            <w:tcW w:w="2775" w:type="dxa"/>
          </w:tcPr>
          <w:p w14:paraId="212825A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39103F"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AB91EB8" w14:textId="77777777" w:rsidTr="00955F94">
        <w:trPr>
          <w:trHeight w:val="45"/>
        </w:trPr>
        <w:tc>
          <w:tcPr>
            <w:tcW w:w="2775" w:type="dxa"/>
            <w:vMerge w:val="restart"/>
          </w:tcPr>
          <w:p w14:paraId="786E3F2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87A828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EEE658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27E1FA" w14:textId="77777777" w:rsidTr="00955F94">
        <w:trPr>
          <w:trHeight w:val="45"/>
        </w:trPr>
        <w:tc>
          <w:tcPr>
            <w:tcW w:w="2775" w:type="dxa"/>
            <w:vMerge/>
          </w:tcPr>
          <w:p w14:paraId="1ADC414D" w14:textId="77777777" w:rsidR="00955F94" w:rsidRPr="00955F94" w:rsidRDefault="00955F94" w:rsidP="00955F94">
            <w:pPr>
              <w:spacing w:before="0" w:after="0"/>
              <w:ind w:firstLine="0"/>
              <w:rPr>
                <w:b/>
                <w:szCs w:val="24"/>
                <w:lang w:val="es-ES_tradnl"/>
              </w:rPr>
            </w:pPr>
          </w:p>
        </w:tc>
        <w:tc>
          <w:tcPr>
            <w:tcW w:w="820" w:type="dxa"/>
          </w:tcPr>
          <w:p w14:paraId="0EC1F341"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19DB4A4" w14:textId="77777777" w:rsidR="00955F94" w:rsidRPr="00955F94" w:rsidRDefault="00955F94" w:rsidP="00955F94">
            <w:pPr>
              <w:spacing w:before="0" w:after="0"/>
              <w:ind w:firstLine="0"/>
              <w:rPr>
                <w:szCs w:val="24"/>
                <w:lang w:val="es-ES_tradnl"/>
              </w:rPr>
            </w:pPr>
            <w:r w:rsidRPr="00955F94">
              <w:rPr>
                <w:szCs w:val="24"/>
                <w:lang w:val="es-ES_tradnl"/>
              </w:rPr>
              <w:t>El usuario comienza el CU-03: Consultar Perfil y, una vez en su perfil, selecciona la opción para modificar datos</w:t>
            </w:r>
          </w:p>
        </w:tc>
      </w:tr>
      <w:tr w:rsidR="00955F94" w:rsidRPr="00955F94" w14:paraId="63D24099" w14:textId="77777777" w:rsidTr="00955F94">
        <w:trPr>
          <w:trHeight w:val="45"/>
        </w:trPr>
        <w:tc>
          <w:tcPr>
            <w:tcW w:w="2775" w:type="dxa"/>
            <w:vMerge/>
          </w:tcPr>
          <w:p w14:paraId="47150AF6" w14:textId="77777777" w:rsidR="00955F94" w:rsidRPr="00955F94" w:rsidRDefault="00955F94" w:rsidP="00955F94">
            <w:pPr>
              <w:spacing w:before="0" w:after="0"/>
              <w:ind w:firstLine="0"/>
              <w:rPr>
                <w:b/>
                <w:szCs w:val="24"/>
                <w:lang w:val="es-ES_tradnl"/>
              </w:rPr>
            </w:pPr>
          </w:p>
        </w:tc>
        <w:tc>
          <w:tcPr>
            <w:tcW w:w="820" w:type="dxa"/>
          </w:tcPr>
          <w:p w14:paraId="0D5262BA"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CA22781" w14:textId="77777777" w:rsidR="00955F94" w:rsidRPr="00955F94" w:rsidRDefault="00955F94" w:rsidP="00955F94">
            <w:pPr>
              <w:spacing w:before="0" w:after="0"/>
              <w:ind w:firstLine="0"/>
              <w:rPr>
                <w:szCs w:val="24"/>
                <w:lang w:val="es-ES_tradnl"/>
              </w:rPr>
            </w:pPr>
            <w:r w:rsidRPr="00955F94">
              <w:rPr>
                <w:szCs w:val="24"/>
                <w:lang w:val="es-ES_tradnl"/>
              </w:rPr>
              <w:t>El sistema solicita los nuevos datos</w:t>
            </w:r>
          </w:p>
        </w:tc>
      </w:tr>
      <w:tr w:rsidR="00955F94" w:rsidRPr="00955F94" w14:paraId="052D220B" w14:textId="77777777" w:rsidTr="00955F94">
        <w:trPr>
          <w:trHeight w:val="45"/>
        </w:trPr>
        <w:tc>
          <w:tcPr>
            <w:tcW w:w="2775" w:type="dxa"/>
            <w:vMerge/>
          </w:tcPr>
          <w:p w14:paraId="14052B64" w14:textId="77777777" w:rsidR="00955F94" w:rsidRPr="00955F94" w:rsidRDefault="00955F94" w:rsidP="00955F94">
            <w:pPr>
              <w:spacing w:before="0" w:after="0"/>
              <w:ind w:firstLine="0"/>
              <w:rPr>
                <w:b/>
                <w:szCs w:val="24"/>
                <w:lang w:val="es-ES_tradnl"/>
              </w:rPr>
            </w:pPr>
          </w:p>
        </w:tc>
        <w:tc>
          <w:tcPr>
            <w:tcW w:w="820" w:type="dxa"/>
          </w:tcPr>
          <w:p w14:paraId="255E4DD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DDCA8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nuevos datos</w:t>
            </w:r>
          </w:p>
        </w:tc>
      </w:tr>
      <w:tr w:rsidR="00955F94" w:rsidRPr="00955F94" w14:paraId="4B08585B" w14:textId="77777777" w:rsidTr="00955F94">
        <w:trPr>
          <w:trHeight w:val="45"/>
        </w:trPr>
        <w:tc>
          <w:tcPr>
            <w:tcW w:w="2775" w:type="dxa"/>
            <w:vMerge/>
          </w:tcPr>
          <w:p w14:paraId="2F7FA2FD" w14:textId="77777777" w:rsidR="00955F94" w:rsidRPr="00955F94" w:rsidRDefault="00955F94" w:rsidP="00955F94">
            <w:pPr>
              <w:spacing w:before="0" w:after="0"/>
              <w:ind w:firstLine="0"/>
              <w:rPr>
                <w:b/>
                <w:szCs w:val="24"/>
                <w:lang w:val="es-ES_tradnl"/>
              </w:rPr>
            </w:pPr>
          </w:p>
        </w:tc>
        <w:tc>
          <w:tcPr>
            <w:tcW w:w="820" w:type="dxa"/>
          </w:tcPr>
          <w:p w14:paraId="4E9C97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85CCBEE"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l usuario a la página de su perfil</w:t>
            </w:r>
          </w:p>
        </w:tc>
      </w:tr>
      <w:tr w:rsidR="00955F94" w:rsidRPr="00955F94" w14:paraId="43D3A240" w14:textId="77777777" w:rsidTr="00955F94">
        <w:trPr>
          <w:trHeight w:val="54"/>
        </w:trPr>
        <w:tc>
          <w:tcPr>
            <w:tcW w:w="2775" w:type="dxa"/>
            <w:vMerge w:val="restart"/>
          </w:tcPr>
          <w:p w14:paraId="1A326E4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BBE789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525BD1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DC34D0B" w14:textId="77777777" w:rsidTr="00955F94">
        <w:trPr>
          <w:trHeight w:val="54"/>
        </w:trPr>
        <w:tc>
          <w:tcPr>
            <w:tcW w:w="2775" w:type="dxa"/>
            <w:vMerge/>
          </w:tcPr>
          <w:p w14:paraId="2904400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318162B"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17451D"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5FE676AD" w14:textId="77777777" w:rsidTr="00955F94">
        <w:trPr>
          <w:trHeight w:val="54"/>
        </w:trPr>
        <w:tc>
          <w:tcPr>
            <w:tcW w:w="2775" w:type="dxa"/>
            <w:vMerge/>
          </w:tcPr>
          <w:p w14:paraId="186F5ADE" w14:textId="77777777" w:rsidR="00955F94" w:rsidRPr="00955F94" w:rsidRDefault="00955F94" w:rsidP="00955F94">
            <w:pPr>
              <w:spacing w:before="0" w:after="0"/>
              <w:ind w:firstLine="0"/>
              <w:rPr>
                <w:b/>
                <w:szCs w:val="24"/>
                <w:lang w:val="es-ES_tradnl"/>
              </w:rPr>
            </w:pPr>
          </w:p>
        </w:tc>
        <w:tc>
          <w:tcPr>
            <w:tcW w:w="820" w:type="dxa"/>
          </w:tcPr>
          <w:p w14:paraId="02FDAF2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5934F6A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1E651DF9" w14:textId="77777777" w:rsidTr="00955F94">
        <w:trPr>
          <w:trHeight w:val="54"/>
        </w:trPr>
        <w:tc>
          <w:tcPr>
            <w:tcW w:w="2775" w:type="dxa"/>
            <w:vMerge/>
          </w:tcPr>
          <w:p w14:paraId="2763A2D1" w14:textId="77777777" w:rsidR="00955F94" w:rsidRPr="00955F94" w:rsidRDefault="00955F94" w:rsidP="00955F94">
            <w:pPr>
              <w:spacing w:before="0" w:after="0"/>
              <w:ind w:firstLine="0"/>
              <w:rPr>
                <w:b/>
                <w:szCs w:val="24"/>
                <w:lang w:val="es-ES_tradnl"/>
              </w:rPr>
            </w:pPr>
          </w:p>
        </w:tc>
        <w:tc>
          <w:tcPr>
            <w:tcW w:w="820" w:type="dxa"/>
          </w:tcPr>
          <w:p w14:paraId="3469E8D8"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E1673C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44C65992" w14:textId="77777777" w:rsidTr="00955F94">
        <w:tc>
          <w:tcPr>
            <w:tcW w:w="2775" w:type="dxa"/>
          </w:tcPr>
          <w:p w14:paraId="283B8A2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0F302349"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08671CC5"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E5135F2" w14:textId="77777777" w:rsidTr="00955F94">
        <w:tc>
          <w:tcPr>
            <w:tcW w:w="2775" w:type="dxa"/>
            <w:shd w:val="clear" w:color="auto" w:fill="D9D9D9" w:themeFill="background1" w:themeFillShade="D9"/>
          </w:tcPr>
          <w:p w14:paraId="76C7662A" w14:textId="77777777" w:rsidR="00955F94" w:rsidRPr="00955F94" w:rsidRDefault="00955F94" w:rsidP="00955F94">
            <w:pPr>
              <w:spacing w:before="0" w:after="0"/>
              <w:ind w:firstLine="0"/>
              <w:rPr>
                <w:b/>
                <w:szCs w:val="24"/>
                <w:lang w:val="es-ES_tradnl"/>
              </w:rPr>
            </w:pPr>
            <w:r w:rsidRPr="00955F94">
              <w:rPr>
                <w:b/>
                <w:szCs w:val="24"/>
                <w:lang w:val="es-ES_tradnl"/>
              </w:rPr>
              <w:t>CU-05</w:t>
            </w:r>
          </w:p>
        </w:tc>
        <w:tc>
          <w:tcPr>
            <w:tcW w:w="6575" w:type="dxa"/>
            <w:gridSpan w:val="2"/>
            <w:shd w:val="clear" w:color="auto" w:fill="D9D9D9" w:themeFill="background1" w:themeFillShade="D9"/>
          </w:tcPr>
          <w:p w14:paraId="5AA746BA" w14:textId="77777777" w:rsidR="00955F94" w:rsidRPr="00955F94" w:rsidRDefault="00955F94" w:rsidP="00955F94">
            <w:pPr>
              <w:spacing w:before="0" w:after="0"/>
              <w:ind w:firstLine="0"/>
              <w:rPr>
                <w:b/>
                <w:szCs w:val="24"/>
                <w:lang w:val="es-ES_tradnl"/>
              </w:rPr>
            </w:pPr>
            <w:r w:rsidRPr="00955F94">
              <w:rPr>
                <w:b/>
                <w:szCs w:val="24"/>
                <w:lang w:val="es-ES_tradnl"/>
              </w:rPr>
              <w:t>VER PARTIDAS</w:t>
            </w:r>
          </w:p>
        </w:tc>
      </w:tr>
      <w:tr w:rsidR="00955F94" w:rsidRPr="00955F94" w14:paraId="7BECD00F" w14:textId="77777777" w:rsidTr="00955F94">
        <w:tc>
          <w:tcPr>
            <w:tcW w:w="2775" w:type="dxa"/>
          </w:tcPr>
          <w:p w14:paraId="6C8F5FB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58421A"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405DDF69" w14:textId="77777777" w:rsidTr="00955F94">
        <w:tc>
          <w:tcPr>
            <w:tcW w:w="2775" w:type="dxa"/>
          </w:tcPr>
          <w:p w14:paraId="46F6CFE0"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591AB1B" w14:textId="77777777" w:rsidR="00955F94" w:rsidRPr="00955F94" w:rsidRDefault="00955F94" w:rsidP="00955F94">
            <w:pPr>
              <w:spacing w:before="0" w:after="0"/>
              <w:ind w:firstLine="0"/>
              <w:rPr>
                <w:szCs w:val="24"/>
                <w:lang w:val="es-ES_tradnl"/>
              </w:rPr>
            </w:pPr>
            <w:r w:rsidRPr="00955F94">
              <w:rPr>
                <w:szCs w:val="24"/>
                <w:lang w:val="es-ES_tradnl"/>
              </w:rPr>
              <w:t>El usuario consulta su historial de partidas</w:t>
            </w:r>
          </w:p>
        </w:tc>
      </w:tr>
      <w:tr w:rsidR="00955F94" w:rsidRPr="00955F94" w14:paraId="414F4E11" w14:textId="77777777" w:rsidTr="00955F94">
        <w:tc>
          <w:tcPr>
            <w:tcW w:w="2775" w:type="dxa"/>
          </w:tcPr>
          <w:p w14:paraId="6C50864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83B2D8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7BD4FB2" w14:textId="77777777" w:rsidTr="00955F94">
        <w:tc>
          <w:tcPr>
            <w:tcW w:w="2775" w:type="dxa"/>
          </w:tcPr>
          <w:p w14:paraId="1A72C5D5"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01C462F"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6B33173" w14:textId="77777777" w:rsidTr="00955F94">
        <w:tc>
          <w:tcPr>
            <w:tcW w:w="2775" w:type="dxa"/>
          </w:tcPr>
          <w:p w14:paraId="54A7123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8739F4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C3FA75" w14:textId="77777777" w:rsidTr="00955F94">
        <w:tc>
          <w:tcPr>
            <w:tcW w:w="2775" w:type="dxa"/>
          </w:tcPr>
          <w:p w14:paraId="537CF8D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C6452A8"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EFA3C45" w14:textId="77777777" w:rsidTr="00955F94">
        <w:tc>
          <w:tcPr>
            <w:tcW w:w="2775" w:type="dxa"/>
          </w:tcPr>
          <w:p w14:paraId="0C6C2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BD6800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E4BB990" w14:textId="77777777" w:rsidTr="00955F94">
        <w:tc>
          <w:tcPr>
            <w:tcW w:w="2775" w:type="dxa"/>
          </w:tcPr>
          <w:p w14:paraId="40E717F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C8ED34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41D312" w14:textId="77777777" w:rsidTr="00955F94">
        <w:trPr>
          <w:trHeight w:val="45"/>
        </w:trPr>
        <w:tc>
          <w:tcPr>
            <w:tcW w:w="2775" w:type="dxa"/>
            <w:vMerge w:val="restart"/>
          </w:tcPr>
          <w:p w14:paraId="0A1A857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67F94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75FA4C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CBEDACD" w14:textId="77777777" w:rsidTr="00955F94">
        <w:trPr>
          <w:trHeight w:val="45"/>
        </w:trPr>
        <w:tc>
          <w:tcPr>
            <w:tcW w:w="2775" w:type="dxa"/>
            <w:vMerge/>
          </w:tcPr>
          <w:p w14:paraId="774B0C6A" w14:textId="77777777" w:rsidR="00955F94" w:rsidRPr="00955F94" w:rsidRDefault="00955F94" w:rsidP="00955F94">
            <w:pPr>
              <w:spacing w:before="0" w:after="0"/>
              <w:ind w:firstLine="0"/>
              <w:rPr>
                <w:b/>
                <w:szCs w:val="24"/>
                <w:lang w:val="es-ES_tradnl"/>
              </w:rPr>
            </w:pPr>
          </w:p>
        </w:tc>
        <w:tc>
          <w:tcPr>
            <w:tcW w:w="820" w:type="dxa"/>
          </w:tcPr>
          <w:p w14:paraId="1528252A"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0266A0A"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artidas</w:t>
            </w:r>
          </w:p>
        </w:tc>
      </w:tr>
      <w:tr w:rsidR="00955F94" w:rsidRPr="00955F94" w14:paraId="2A6B992A" w14:textId="77777777" w:rsidTr="00955F94">
        <w:trPr>
          <w:trHeight w:val="45"/>
        </w:trPr>
        <w:tc>
          <w:tcPr>
            <w:tcW w:w="2775" w:type="dxa"/>
            <w:vMerge/>
          </w:tcPr>
          <w:p w14:paraId="60DCA3CB" w14:textId="77777777" w:rsidR="00955F94" w:rsidRPr="00955F94" w:rsidRDefault="00955F94" w:rsidP="00955F94">
            <w:pPr>
              <w:spacing w:before="0" w:after="0"/>
              <w:ind w:firstLine="0"/>
              <w:rPr>
                <w:b/>
                <w:szCs w:val="24"/>
                <w:lang w:val="es-ES_tradnl"/>
              </w:rPr>
            </w:pPr>
          </w:p>
        </w:tc>
        <w:tc>
          <w:tcPr>
            <w:tcW w:w="820" w:type="dxa"/>
          </w:tcPr>
          <w:p w14:paraId="0B847ADE"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46A3B23"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2AAC2F7D" w14:textId="77777777" w:rsidTr="00955F94">
        <w:trPr>
          <w:trHeight w:val="54"/>
        </w:trPr>
        <w:tc>
          <w:tcPr>
            <w:tcW w:w="2775" w:type="dxa"/>
          </w:tcPr>
          <w:p w14:paraId="7CDFA60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AF0C56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1D244F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FF2DDD0" w14:textId="77777777" w:rsidTr="00955F94">
        <w:tc>
          <w:tcPr>
            <w:tcW w:w="2775" w:type="dxa"/>
          </w:tcPr>
          <w:p w14:paraId="2AA6A926"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6B3EF5E"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 participado en ninguna partida, se mostrarán listas vacías</w:t>
            </w:r>
          </w:p>
        </w:tc>
      </w:tr>
    </w:tbl>
    <w:p w14:paraId="3334474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2"/>
        <w:gridCol w:w="813"/>
        <w:gridCol w:w="5079"/>
      </w:tblGrid>
      <w:tr w:rsidR="00955F94" w:rsidRPr="00955F94" w14:paraId="6D06787F" w14:textId="77777777" w:rsidTr="00955F94">
        <w:tc>
          <w:tcPr>
            <w:tcW w:w="2775" w:type="dxa"/>
            <w:shd w:val="clear" w:color="auto" w:fill="D9D9D9" w:themeFill="background1" w:themeFillShade="D9"/>
          </w:tcPr>
          <w:p w14:paraId="779F835F" w14:textId="77777777" w:rsidR="00955F94" w:rsidRPr="00955F94" w:rsidRDefault="00955F94" w:rsidP="00955F94">
            <w:pPr>
              <w:spacing w:before="0" w:after="0"/>
              <w:ind w:firstLine="0"/>
              <w:rPr>
                <w:b/>
                <w:szCs w:val="24"/>
                <w:lang w:val="es-ES_tradnl"/>
              </w:rPr>
            </w:pPr>
            <w:r w:rsidRPr="00955F94">
              <w:rPr>
                <w:b/>
                <w:szCs w:val="24"/>
                <w:lang w:val="es-ES_tradnl"/>
              </w:rPr>
              <w:t>CU-06</w:t>
            </w:r>
          </w:p>
        </w:tc>
        <w:tc>
          <w:tcPr>
            <w:tcW w:w="6575" w:type="dxa"/>
            <w:gridSpan w:val="2"/>
            <w:shd w:val="clear" w:color="auto" w:fill="D9D9D9" w:themeFill="background1" w:themeFillShade="D9"/>
          </w:tcPr>
          <w:p w14:paraId="3D7FDB22" w14:textId="77777777" w:rsidR="00955F94" w:rsidRPr="00955F94" w:rsidRDefault="00955F94" w:rsidP="00955F94">
            <w:pPr>
              <w:spacing w:before="0" w:after="0"/>
              <w:ind w:firstLine="0"/>
              <w:rPr>
                <w:b/>
                <w:szCs w:val="24"/>
                <w:lang w:val="es-ES_tradnl"/>
              </w:rPr>
            </w:pPr>
            <w:r w:rsidRPr="00955F94">
              <w:rPr>
                <w:b/>
                <w:szCs w:val="24"/>
                <w:lang w:val="es-ES_tradnl"/>
              </w:rPr>
              <w:t>VER PARTIDA</w:t>
            </w:r>
          </w:p>
        </w:tc>
      </w:tr>
      <w:tr w:rsidR="00955F94" w:rsidRPr="00955F94" w14:paraId="551071C7" w14:textId="77777777" w:rsidTr="00955F94">
        <w:tc>
          <w:tcPr>
            <w:tcW w:w="2775" w:type="dxa"/>
          </w:tcPr>
          <w:p w14:paraId="2C49957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DF82E2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CBD12DB" w14:textId="77777777" w:rsidTr="00955F94">
        <w:tc>
          <w:tcPr>
            <w:tcW w:w="2775" w:type="dxa"/>
          </w:tcPr>
          <w:p w14:paraId="72E9BBA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BD1DAA1"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sobre una partida</w:t>
            </w:r>
          </w:p>
        </w:tc>
      </w:tr>
      <w:tr w:rsidR="00955F94" w:rsidRPr="00955F94" w14:paraId="7862344C" w14:textId="77777777" w:rsidTr="00955F94">
        <w:tc>
          <w:tcPr>
            <w:tcW w:w="2775" w:type="dxa"/>
          </w:tcPr>
          <w:p w14:paraId="4C891028"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13DBC00" w14:textId="77777777" w:rsidR="00955F94" w:rsidRPr="00955F94" w:rsidRDefault="00955F94" w:rsidP="00955F94">
            <w:pPr>
              <w:spacing w:before="0" w:after="0"/>
              <w:ind w:firstLine="0"/>
              <w:rPr>
                <w:szCs w:val="24"/>
                <w:lang w:val="es-ES_tradnl"/>
              </w:rPr>
            </w:pPr>
            <w:r w:rsidRPr="00955F94">
              <w:rPr>
                <w:szCs w:val="24"/>
                <w:lang w:val="es-ES_tradnl"/>
              </w:rPr>
              <w:t>CU-06: Ver partidas</w:t>
            </w:r>
          </w:p>
        </w:tc>
      </w:tr>
      <w:tr w:rsidR="00955F94" w:rsidRPr="00955F94" w14:paraId="1E6847CE" w14:textId="77777777" w:rsidTr="00955F94">
        <w:tc>
          <w:tcPr>
            <w:tcW w:w="2775" w:type="dxa"/>
          </w:tcPr>
          <w:p w14:paraId="6A7D41D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252D2A7"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A201F6B" w14:textId="77777777" w:rsidTr="00955F94">
        <w:tc>
          <w:tcPr>
            <w:tcW w:w="2775" w:type="dxa"/>
          </w:tcPr>
          <w:p w14:paraId="21977C56"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B89A23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70CA0B13" w14:textId="77777777" w:rsidTr="00955F94">
        <w:tc>
          <w:tcPr>
            <w:tcW w:w="2775" w:type="dxa"/>
          </w:tcPr>
          <w:p w14:paraId="3D62421C"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D8EF7E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5D4F66E" w14:textId="77777777" w:rsidTr="00955F94">
        <w:tc>
          <w:tcPr>
            <w:tcW w:w="2775" w:type="dxa"/>
          </w:tcPr>
          <w:p w14:paraId="1217B8F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331E8B5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F0F84A" w14:textId="77777777" w:rsidTr="00955F94">
        <w:tc>
          <w:tcPr>
            <w:tcW w:w="2775" w:type="dxa"/>
          </w:tcPr>
          <w:p w14:paraId="45FEA1A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48CF071"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FAC81E3" w14:textId="77777777" w:rsidTr="00955F94">
        <w:trPr>
          <w:trHeight w:val="45"/>
        </w:trPr>
        <w:tc>
          <w:tcPr>
            <w:tcW w:w="2775" w:type="dxa"/>
            <w:vMerge w:val="restart"/>
          </w:tcPr>
          <w:p w14:paraId="6072158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3B0FCC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7DDB66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4F75D4E" w14:textId="77777777" w:rsidTr="00955F94">
        <w:trPr>
          <w:trHeight w:val="45"/>
        </w:trPr>
        <w:tc>
          <w:tcPr>
            <w:tcW w:w="2775" w:type="dxa"/>
            <w:vMerge/>
          </w:tcPr>
          <w:p w14:paraId="77FFB8D4" w14:textId="77777777" w:rsidR="00955F94" w:rsidRPr="00955F94" w:rsidRDefault="00955F94" w:rsidP="00955F94">
            <w:pPr>
              <w:spacing w:before="0" w:after="0"/>
              <w:ind w:firstLine="0"/>
              <w:rPr>
                <w:b/>
                <w:szCs w:val="24"/>
                <w:lang w:val="es-ES_tradnl"/>
              </w:rPr>
            </w:pPr>
          </w:p>
        </w:tc>
        <w:tc>
          <w:tcPr>
            <w:tcW w:w="820" w:type="dxa"/>
          </w:tcPr>
          <w:p w14:paraId="28629547"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9058CCC" w14:textId="77777777" w:rsidR="00955F94" w:rsidRPr="00955F94" w:rsidRDefault="00955F94" w:rsidP="00955F94">
            <w:pPr>
              <w:spacing w:before="0" w:after="0"/>
              <w:ind w:firstLine="0"/>
              <w:rPr>
                <w:szCs w:val="24"/>
                <w:lang w:val="es-ES_tradnl"/>
              </w:rPr>
            </w:pPr>
            <w:r w:rsidRPr="00955F94">
              <w:rPr>
                <w:szCs w:val="24"/>
                <w:lang w:val="es-ES_tradnl"/>
              </w:rPr>
              <w:t>El usuario comienza el CU-06: Ver partidas y selecciona la partida que quiere consultar</w:t>
            </w:r>
          </w:p>
        </w:tc>
      </w:tr>
      <w:tr w:rsidR="00955F94" w:rsidRPr="00955F94" w14:paraId="5D1E54FD" w14:textId="77777777" w:rsidTr="00955F94">
        <w:trPr>
          <w:trHeight w:val="45"/>
        </w:trPr>
        <w:tc>
          <w:tcPr>
            <w:tcW w:w="2775" w:type="dxa"/>
            <w:vMerge/>
          </w:tcPr>
          <w:p w14:paraId="70C34217" w14:textId="77777777" w:rsidR="00955F94" w:rsidRPr="00955F94" w:rsidRDefault="00955F94" w:rsidP="00955F94">
            <w:pPr>
              <w:spacing w:before="0" w:after="0"/>
              <w:ind w:firstLine="0"/>
              <w:rPr>
                <w:b/>
                <w:szCs w:val="24"/>
                <w:lang w:val="es-ES_tradnl"/>
              </w:rPr>
            </w:pPr>
          </w:p>
        </w:tc>
        <w:tc>
          <w:tcPr>
            <w:tcW w:w="820" w:type="dxa"/>
          </w:tcPr>
          <w:p w14:paraId="0DCB548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C75C549" w14:textId="77777777" w:rsidR="00955F94" w:rsidRPr="00955F94" w:rsidRDefault="00955F94" w:rsidP="00955F94">
            <w:pPr>
              <w:spacing w:before="0" w:after="0"/>
              <w:ind w:firstLine="0"/>
              <w:rPr>
                <w:szCs w:val="24"/>
                <w:lang w:val="es-ES_tradnl"/>
              </w:rPr>
            </w:pPr>
            <w:r w:rsidRPr="00955F94">
              <w:rPr>
                <w:szCs w:val="24"/>
                <w:lang w:val="es-ES_tradnl"/>
              </w:rPr>
              <w:t>El sistema inicial el CU-07: Ver Estadísticas</w:t>
            </w:r>
          </w:p>
        </w:tc>
      </w:tr>
      <w:tr w:rsidR="00955F94" w:rsidRPr="00955F94" w14:paraId="62F76671" w14:textId="77777777" w:rsidTr="00955F94">
        <w:trPr>
          <w:trHeight w:val="45"/>
        </w:trPr>
        <w:tc>
          <w:tcPr>
            <w:tcW w:w="2775" w:type="dxa"/>
            <w:vMerge/>
          </w:tcPr>
          <w:p w14:paraId="6FAF5515" w14:textId="77777777" w:rsidR="00955F94" w:rsidRPr="00955F94" w:rsidRDefault="00955F94" w:rsidP="00955F94">
            <w:pPr>
              <w:spacing w:before="0" w:after="0"/>
              <w:ind w:firstLine="0"/>
              <w:rPr>
                <w:b/>
                <w:szCs w:val="24"/>
                <w:lang w:val="es-ES_tradnl"/>
              </w:rPr>
            </w:pPr>
          </w:p>
        </w:tc>
        <w:tc>
          <w:tcPr>
            <w:tcW w:w="820" w:type="dxa"/>
          </w:tcPr>
          <w:p w14:paraId="34600B6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3A24329"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solicitada</w:t>
            </w:r>
          </w:p>
        </w:tc>
      </w:tr>
      <w:tr w:rsidR="00955F94" w:rsidRPr="00955F94" w14:paraId="6B5B8C77" w14:textId="77777777" w:rsidTr="00955F94">
        <w:trPr>
          <w:trHeight w:val="54"/>
        </w:trPr>
        <w:tc>
          <w:tcPr>
            <w:tcW w:w="2775" w:type="dxa"/>
          </w:tcPr>
          <w:p w14:paraId="4821E221"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6ECE71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96AA57D"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859BB8D" w14:textId="77777777" w:rsidTr="00955F94">
        <w:tc>
          <w:tcPr>
            <w:tcW w:w="2775" w:type="dxa"/>
          </w:tcPr>
          <w:p w14:paraId="3228AC30"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D628A1F" w14:textId="77777777" w:rsidR="00955F94" w:rsidRPr="00955F94" w:rsidRDefault="00955F94" w:rsidP="00955F94">
            <w:pPr>
              <w:spacing w:before="0" w:after="0"/>
              <w:ind w:firstLine="0"/>
              <w:rPr>
                <w:szCs w:val="24"/>
                <w:lang w:val="es-ES_tradnl"/>
              </w:rPr>
            </w:pPr>
            <w:r w:rsidRPr="00955F94">
              <w:rPr>
                <w:szCs w:val="24"/>
                <w:lang w:val="es-ES_tradnl"/>
              </w:rPr>
              <w:t xml:space="preserve">Solamente si el usuario tiene el rol Game </w:t>
            </w:r>
            <w:proofErr w:type="gramStart"/>
            <w:r w:rsidRPr="00955F94">
              <w:rPr>
                <w:szCs w:val="24"/>
                <w:lang w:val="es-ES_tradnl"/>
              </w:rPr>
              <w:t>Master</w:t>
            </w:r>
            <w:proofErr w:type="gramEnd"/>
            <w:r w:rsidRPr="00955F94">
              <w:rPr>
                <w:szCs w:val="24"/>
                <w:lang w:val="es-ES_tradnl"/>
              </w:rPr>
              <w:t xml:space="preserve"> para esa partida, podrá acceder a los casos de uso CU-12: Cerrar Partida, CU-13: </w:t>
            </w:r>
            <w:r w:rsidRPr="00955F94">
              <w:rPr>
                <w:szCs w:val="24"/>
                <w:lang w:val="es-ES_tradnl"/>
              </w:rPr>
              <w:lastRenderedPageBreak/>
              <w:t xml:space="preserve">Configurar Coaliciones, CU-16: Avanzar Turno y CU-15: Resolver Tirada </w:t>
            </w:r>
          </w:p>
        </w:tc>
      </w:tr>
    </w:tbl>
    <w:p w14:paraId="157CE67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55B4441" w14:textId="77777777" w:rsidTr="00955F94">
        <w:tc>
          <w:tcPr>
            <w:tcW w:w="2775" w:type="dxa"/>
            <w:shd w:val="clear" w:color="auto" w:fill="D9D9D9" w:themeFill="background1" w:themeFillShade="D9"/>
          </w:tcPr>
          <w:p w14:paraId="73A23FB0" w14:textId="77777777" w:rsidR="00955F94" w:rsidRPr="00955F94" w:rsidRDefault="00955F94" w:rsidP="00955F94">
            <w:pPr>
              <w:spacing w:before="0" w:after="0"/>
              <w:ind w:firstLine="0"/>
              <w:rPr>
                <w:b/>
                <w:szCs w:val="24"/>
                <w:lang w:val="es-ES_tradnl"/>
              </w:rPr>
            </w:pPr>
            <w:r w:rsidRPr="00955F94">
              <w:rPr>
                <w:b/>
                <w:szCs w:val="24"/>
                <w:lang w:val="es-ES_tradnl"/>
              </w:rPr>
              <w:t>CU-07</w:t>
            </w:r>
          </w:p>
        </w:tc>
        <w:tc>
          <w:tcPr>
            <w:tcW w:w="6575" w:type="dxa"/>
            <w:gridSpan w:val="2"/>
            <w:shd w:val="clear" w:color="auto" w:fill="D9D9D9" w:themeFill="background1" w:themeFillShade="D9"/>
          </w:tcPr>
          <w:p w14:paraId="327248B0" w14:textId="77777777" w:rsidR="00955F94" w:rsidRPr="00955F94" w:rsidRDefault="00955F94" w:rsidP="00955F94">
            <w:pPr>
              <w:spacing w:before="0" w:after="0"/>
              <w:ind w:firstLine="0"/>
              <w:rPr>
                <w:b/>
                <w:szCs w:val="24"/>
                <w:lang w:val="es-ES_tradnl"/>
              </w:rPr>
            </w:pPr>
            <w:r w:rsidRPr="00955F94">
              <w:rPr>
                <w:b/>
                <w:szCs w:val="24"/>
                <w:lang w:val="es-ES_tradnl"/>
              </w:rPr>
              <w:t>VER ESTADÍSTICAS</w:t>
            </w:r>
          </w:p>
        </w:tc>
      </w:tr>
      <w:tr w:rsidR="00955F94" w:rsidRPr="00955F94" w14:paraId="0CEB2CAD" w14:textId="77777777" w:rsidTr="00955F94">
        <w:tc>
          <w:tcPr>
            <w:tcW w:w="2775" w:type="dxa"/>
          </w:tcPr>
          <w:p w14:paraId="795653E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FDE4432"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53741EB" w14:textId="77777777" w:rsidTr="00955F94">
        <w:tc>
          <w:tcPr>
            <w:tcW w:w="2775" w:type="dxa"/>
          </w:tcPr>
          <w:p w14:paraId="351D9BB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BEBEEDC"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sobre una partida</w:t>
            </w:r>
          </w:p>
        </w:tc>
      </w:tr>
      <w:tr w:rsidR="00955F94" w:rsidRPr="00955F94" w14:paraId="58CA8A97" w14:textId="77777777" w:rsidTr="00955F94">
        <w:tc>
          <w:tcPr>
            <w:tcW w:w="2775" w:type="dxa"/>
          </w:tcPr>
          <w:p w14:paraId="23E89F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E3F9882" w14:textId="77777777" w:rsidR="00955F94" w:rsidRPr="00955F94" w:rsidRDefault="00955F94" w:rsidP="00955F94">
            <w:pPr>
              <w:spacing w:before="0" w:after="0"/>
              <w:ind w:firstLine="0"/>
              <w:rPr>
                <w:szCs w:val="24"/>
                <w:lang w:val="es-ES_tradnl"/>
              </w:rPr>
            </w:pPr>
            <w:r w:rsidRPr="00955F94">
              <w:rPr>
                <w:szCs w:val="24"/>
                <w:lang w:val="es-ES_tradnl"/>
              </w:rPr>
              <w:t>CU-06: Ver partida</w:t>
            </w:r>
          </w:p>
        </w:tc>
      </w:tr>
      <w:tr w:rsidR="00955F94" w:rsidRPr="00955F94" w14:paraId="7483EE3D" w14:textId="77777777" w:rsidTr="00955F94">
        <w:tc>
          <w:tcPr>
            <w:tcW w:w="2775" w:type="dxa"/>
          </w:tcPr>
          <w:p w14:paraId="6D33BB1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49E35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0AA2392" w14:textId="77777777" w:rsidTr="00955F94">
        <w:tc>
          <w:tcPr>
            <w:tcW w:w="2775" w:type="dxa"/>
          </w:tcPr>
          <w:p w14:paraId="04578D7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DDB49C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21F40C91" w14:textId="77777777" w:rsidTr="00955F94">
        <w:tc>
          <w:tcPr>
            <w:tcW w:w="2775" w:type="dxa"/>
          </w:tcPr>
          <w:p w14:paraId="2A236E6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C505C5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D5B989B" w14:textId="77777777" w:rsidTr="00955F94">
        <w:tc>
          <w:tcPr>
            <w:tcW w:w="2775" w:type="dxa"/>
          </w:tcPr>
          <w:p w14:paraId="2A92D3AB"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DCF1B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F5D02C" w14:textId="77777777" w:rsidTr="00955F94">
        <w:tc>
          <w:tcPr>
            <w:tcW w:w="2775" w:type="dxa"/>
          </w:tcPr>
          <w:p w14:paraId="6DFA701C"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BABE17A"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4D0BC5F" w14:textId="77777777" w:rsidTr="00955F94">
        <w:trPr>
          <w:trHeight w:val="45"/>
        </w:trPr>
        <w:tc>
          <w:tcPr>
            <w:tcW w:w="2775" w:type="dxa"/>
            <w:vMerge w:val="restart"/>
          </w:tcPr>
          <w:p w14:paraId="3040136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5364EE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F7EF6D9"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BA42DA5" w14:textId="77777777" w:rsidTr="00955F94">
        <w:trPr>
          <w:trHeight w:val="45"/>
        </w:trPr>
        <w:tc>
          <w:tcPr>
            <w:tcW w:w="2775" w:type="dxa"/>
            <w:vMerge/>
          </w:tcPr>
          <w:p w14:paraId="46D764AC" w14:textId="77777777" w:rsidR="00955F94" w:rsidRPr="00955F94" w:rsidRDefault="00955F94" w:rsidP="00955F94">
            <w:pPr>
              <w:spacing w:before="0" w:after="0"/>
              <w:ind w:firstLine="0"/>
              <w:rPr>
                <w:b/>
                <w:szCs w:val="24"/>
                <w:lang w:val="es-ES_tradnl"/>
              </w:rPr>
            </w:pPr>
          </w:p>
        </w:tc>
        <w:tc>
          <w:tcPr>
            <w:tcW w:w="820" w:type="dxa"/>
          </w:tcPr>
          <w:p w14:paraId="503E045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63A0A25"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de la partida que se ha abierto, y muestra la información solicitada</w:t>
            </w:r>
          </w:p>
        </w:tc>
      </w:tr>
      <w:tr w:rsidR="00955F94" w:rsidRPr="00955F94" w14:paraId="5227459B" w14:textId="77777777" w:rsidTr="00955F94">
        <w:trPr>
          <w:trHeight w:val="54"/>
        </w:trPr>
        <w:tc>
          <w:tcPr>
            <w:tcW w:w="2775" w:type="dxa"/>
          </w:tcPr>
          <w:p w14:paraId="5477E4B0"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68D144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5071B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3129718" w14:textId="77777777" w:rsidTr="00955F94">
        <w:tc>
          <w:tcPr>
            <w:tcW w:w="2775" w:type="dxa"/>
          </w:tcPr>
          <w:p w14:paraId="47A63A21"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F10D044" w14:textId="77777777" w:rsidR="00955F94" w:rsidRPr="00955F94" w:rsidRDefault="00955F94" w:rsidP="00955F94">
            <w:pPr>
              <w:spacing w:before="0" w:after="0"/>
              <w:ind w:firstLine="0"/>
              <w:rPr>
                <w:szCs w:val="24"/>
                <w:lang w:val="es-ES_tradnl"/>
              </w:rPr>
            </w:pPr>
            <w:r w:rsidRPr="00955F94">
              <w:rPr>
                <w:szCs w:val="24"/>
                <w:lang w:val="es-ES_tradnl"/>
              </w:rPr>
              <w:t>Este caso de uso se incia automáticamente al iniciar el CU-06: Ver Partida. Si la partida no tiene ningún enfrentamiento, el gráfico aparecerá en blanco</w:t>
            </w:r>
          </w:p>
        </w:tc>
      </w:tr>
    </w:tbl>
    <w:p w14:paraId="0B3B5E1F"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CABB45A" w14:textId="77777777" w:rsidTr="00955F94">
        <w:tc>
          <w:tcPr>
            <w:tcW w:w="2775" w:type="dxa"/>
            <w:shd w:val="clear" w:color="auto" w:fill="D9D9D9" w:themeFill="background1" w:themeFillShade="D9"/>
          </w:tcPr>
          <w:p w14:paraId="7F967C09" w14:textId="77777777" w:rsidR="00955F94" w:rsidRPr="00955F94" w:rsidRDefault="00955F94" w:rsidP="00955F94">
            <w:pPr>
              <w:spacing w:before="0" w:after="0"/>
              <w:ind w:firstLine="0"/>
              <w:rPr>
                <w:b/>
                <w:szCs w:val="24"/>
                <w:lang w:val="es-ES_tradnl"/>
              </w:rPr>
            </w:pPr>
            <w:r w:rsidRPr="00955F94">
              <w:rPr>
                <w:b/>
                <w:szCs w:val="24"/>
                <w:lang w:val="es-ES_tradnl"/>
              </w:rPr>
              <w:t>CU-08</w:t>
            </w:r>
          </w:p>
        </w:tc>
        <w:tc>
          <w:tcPr>
            <w:tcW w:w="6575" w:type="dxa"/>
            <w:gridSpan w:val="2"/>
            <w:shd w:val="clear" w:color="auto" w:fill="D9D9D9" w:themeFill="background1" w:themeFillShade="D9"/>
          </w:tcPr>
          <w:p w14:paraId="4B216EFD" w14:textId="77777777" w:rsidR="00955F94" w:rsidRPr="00955F94" w:rsidRDefault="00955F94" w:rsidP="00955F94">
            <w:pPr>
              <w:spacing w:before="0" w:after="0"/>
              <w:ind w:firstLine="0"/>
              <w:rPr>
                <w:b/>
                <w:szCs w:val="24"/>
                <w:lang w:val="es-ES_tradnl"/>
              </w:rPr>
            </w:pPr>
            <w:r w:rsidRPr="00955F94">
              <w:rPr>
                <w:b/>
                <w:szCs w:val="24"/>
                <w:lang w:val="es-ES_tradnl"/>
              </w:rPr>
              <w:t>CREAR ESCENARIO</w:t>
            </w:r>
          </w:p>
        </w:tc>
      </w:tr>
      <w:tr w:rsidR="00955F94" w:rsidRPr="00955F94" w14:paraId="7A6F4DBF" w14:textId="77777777" w:rsidTr="00955F94">
        <w:tc>
          <w:tcPr>
            <w:tcW w:w="2775" w:type="dxa"/>
          </w:tcPr>
          <w:p w14:paraId="4232D5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33E5C7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27100BF" w14:textId="77777777" w:rsidTr="00955F94">
        <w:tc>
          <w:tcPr>
            <w:tcW w:w="2775" w:type="dxa"/>
          </w:tcPr>
          <w:p w14:paraId="1B06A1E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87D1A90" w14:textId="77777777" w:rsidR="00955F94" w:rsidRPr="00955F94" w:rsidRDefault="00955F94" w:rsidP="00955F94">
            <w:pPr>
              <w:spacing w:before="0" w:after="0"/>
              <w:ind w:firstLine="0"/>
              <w:rPr>
                <w:szCs w:val="24"/>
                <w:lang w:val="es-ES_tradnl"/>
              </w:rPr>
            </w:pPr>
            <w:r w:rsidRPr="00955F94">
              <w:rPr>
                <w:szCs w:val="24"/>
                <w:lang w:val="es-ES_tradnl"/>
              </w:rPr>
              <w:t>El Usuario crea un escenario para usarlo en una partida</w:t>
            </w:r>
          </w:p>
        </w:tc>
      </w:tr>
      <w:tr w:rsidR="00955F94" w:rsidRPr="00955F94" w14:paraId="60515C90" w14:textId="77777777" w:rsidTr="00955F94">
        <w:tc>
          <w:tcPr>
            <w:tcW w:w="2775" w:type="dxa"/>
          </w:tcPr>
          <w:p w14:paraId="6436719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17B044F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B7E1F3E" w14:textId="77777777" w:rsidTr="00955F94">
        <w:tc>
          <w:tcPr>
            <w:tcW w:w="2775" w:type="dxa"/>
          </w:tcPr>
          <w:p w14:paraId="2C58F50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BBDCD69"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0BF4264" w14:textId="77777777" w:rsidTr="00955F94">
        <w:trPr>
          <w:trHeight w:val="207"/>
        </w:trPr>
        <w:tc>
          <w:tcPr>
            <w:tcW w:w="2775" w:type="dxa"/>
          </w:tcPr>
          <w:p w14:paraId="60816F2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0921F1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0B72F7BF" w14:textId="77777777" w:rsidTr="00955F94">
        <w:tc>
          <w:tcPr>
            <w:tcW w:w="2775" w:type="dxa"/>
          </w:tcPr>
          <w:p w14:paraId="2462E76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153EB3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7E81FF" w14:textId="77777777" w:rsidTr="00955F94">
        <w:tc>
          <w:tcPr>
            <w:tcW w:w="2775" w:type="dxa"/>
          </w:tcPr>
          <w:p w14:paraId="5497034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06666B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5C8808" w14:textId="77777777" w:rsidTr="00955F94">
        <w:tc>
          <w:tcPr>
            <w:tcW w:w="2775" w:type="dxa"/>
          </w:tcPr>
          <w:p w14:paraId="174DEA7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329382B" w14:textId="77777777" w:rsidR="00955F94" w:rsidRPr="00955F94" w:rsidRDefault="00955F94" w:rsidP="00955F94">
            <w:pPr>
              <w:spacing w:before="0" w:after="0"/>
              <w:ind w:firstLine="0"/>
              <w:rPr>
                <w:szCs w:val="24"/>
                <w:lang w:val="es-ES_tradnl"/>
              </w:rPr>
            </w:pPr>
          </w:p>
        </w:tc>
      </w:tr>
      <w:tr w:rsidR="00955F94" w:rsidRPr="00955F94" w14:paraId="208652FC" w14:textId="77777777" w:rsidTr="00955F94">
        <w:trPr>
          <w:trHeight w:val="45"/>
        </w:trPr>
        <w:tc>
          <w:tcPr>
            <w:tcW w:w="2775" w:type="dxa"/>
            <w:vMerge w:val="restart"/>
          </w:tcPr>
          <w:p w14:paraId="1BDBA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49D9E8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D7F2B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A6E97A0" w14:textId="77777777" w:rsidTr="00955F94">
        <w:trPr>
          <w:trHeight w:val="45"/>
        </w:trPr>
        <w:tc>
          <w:tcPr>
            <w:tcW w:w="2775" w:type="dxa"/>
            <w:vMerge/>
          </w:tcPr>
          <w:p w14:paraId="5C2A497D" w14:textId="77777777" w:rsidR="00955F94" w:rsidRPr="00955F94" w:rsidRDefault="00955F94" w:rsidP="00955F94">
            <w:pPr>
              <w:spacing w:before="0" w:after="0"/>
              <w:ind w:firstLine="0"/>
              <w:rPr>
                <w:b/>
                <w:szCs w:val="24"/>
                <w:lang w:val="es-ES_tradnl"/>
              </w:rPr>
            </w:pPr>
          </w:p>
        </w:tc>
        <w:tc>
          <w:tcPr>
            <w:tcW w:w="820" w:type="dxa"/>
          </w:tcPr>
          <w:p w14:paraId="5D52263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91C63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rear escenario</w:t>
            </w:r>
          </w:p>
        </w:tc>
      </w:tr>
      <w:tr w:rsidR="00955F94" w:rsidRPr="00955F94" w14:paraId="0E669115" w14:textId="77777777" w:rsidTr="00955F94">
        <w:trPr>
          <w:trHeight w:val="45"/>
        </w:trPr>
        <w:tc>
          <w:tcPr>
            <w:tcW w:w="2775" w:type="dxa"/>
            <w:vMerge/>
          </w:tcPr>
          <w:p w14:paraId="7FBBDF4A" w14:textId="77777777" w:rsidR="00955F94" w:rsidRPr="00955F94" w:rsidRDefault="00955F94" w:rsidP="00955F94">
            <w:pPr>
              <w:spacing w:before="0" w:after="0"/>
              <w:ind w:firstLine="0"/>
              <w:rPr>
                <w:b/>
                <w:szCs w:val="24"/>
                <w:lang w:val="es-ES_tradnl"/>
              </w:rPr>
            </w:pPr>
          </w:p>
        </w:tc>
        <w:tc>
          <w:tcPr>
            <w:tcW w:w="820" w:type="dxa"/>
          </w:tcPr>
          <w:p w14:paraId="657217F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650F135C"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nuevo escenario</w:t>
            </w:r>
          </w:p>
        </w:tc>
      </w:tr>
      <w:tr w:rsidR="00955F94" w:rsidRPr="00955F94" w14:paraId="30B8B2FB" w14:textId="77777777" w:rsidTr="00955F94">
        <w:trPr>
          <w:trHeight w:val="45"/>
        </w:trPr>
        <w:tc>
          <w:tcPr>
            <w:tcW w:w="2775" w:type="dxa"/>
            <w:vMerge/>
          </w:tcPr>
          <w:p w14:paraId="0FD8923F" w14:textId="77777777" w:rsidR="00955F94" w:rsidRPr="00955F94" w:rsidRDefault="00955F94" w:rsidP="00955F94">
            <w:pPr>
              <w:spacing w:before="0" w:after="0"/>
              <w:ind w:firstLine="0"/>
              <w:rPr>
                <w:b/>
                <w:szCs w:val="24"/>
                <w:lang w:val="es-ES_tradnl"/>
              </w:rPr>
            </w:pPr>
          </w:p>
        </w:tc>
        <w:tc>
          <w:tcPr>
            <w:tcW w:w="820" w:type="dxa"/>
          </w:tcPr>
          <w:p w14:paraId="026F368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F8BC95B"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0516E9D" w14:textId="77777777" w:rsidTr="00955F94">
        <w:trPr>
          <w:trHeight w:val="45"/>
        </w:trPr>
        <w:tc>
          <w:tcPr>
            <w:tcW w:w="2775" w:type="dxa"/>
            <w:vMerge/>
          </w:tcPr>
          <w:p w14:paraId="38B70899" w14:textId="77777777" w:rsidR="00955F94" w:rsidRPr="00955F94" w:rsidRDefault="00955F94" w:rsidP="00955F94">
            <w:pPr>
              <w:spacing w:before="0" w:after="0"/>
              <w:ind w:firstLine="0"/>
              <w:rPr>
                <w:b/>
                <w:szCs w:val="24"/>
                <w:lang w:val="es-ES_tradnl"/>
              </w:rPr>
            </w:pPr>
          </w:p>
        </w:tc>
        <w:tc>
          <w:tcPr>
            <w:tcW w:w="820" w:type="dxa"/>
          </w:tcPr>
          <w:p w14:paraId="60D19F0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4CE103A"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73087F7" w14:textId="77777777" w:rsidTr="00955F94">
        <w:trPr>
          <w:trHeight w:val="54"/>
        </w:trPr>
        <w:tc>
          <w:tcPr>
            <w:tcW w:w="2775" w:type="dxa"/>
            <w:vMerge w:val="restart"/>
          </w:tcPr>
          <w:p w14:paraId="5F0D6C4D"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100BC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43B6F7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F5A9DDC" w14:textId="77777777" w:rsidTr="00955F94">
        <w:trPr>
          <w:trHeight w:val="54"/>
        </w:trPr>
        <w:tc>
          <w:tcPr>
            <w:tcW w:w="2775" w:type="dxa"/>
            <w:vMerge/>
          </w:tcPr>
          <w:p w14:paraId="4BDCF71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700A19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45304B" w14:textId="77777777" w:rsidR="00955F94" w:rsidRPr="00955F94" w:rsidRDefault="00955F94" w:rsidP="00955F94">
            <w:pPr>
              <w:spacing w:before="0" w:after="0"/>
              <w:ind w:firstLine="0"/>
              <w:rPr>
                <w:szCs w:val="24"/>
                <w:lang w:val="es-ES_tradnl"/>
              </w:rPr>
            </w:pPr>
            <w:r w:rsidRPr="00955F94">
              <w:rPr>
                <w:szCs w:val="24"/>
                <w:lang w:val="es-ES_tradnl"/>
              </w:rPr>
              <w:t>El sistema detecta que los datos no son válidos y avisa al usuario</w:t>
            </w:r>
          </w:p>
        </w:tc>
      </w:tr>
      <w:tr w:rsidR="00955F94" w:rsidRPr="00955F94" w14:paraId="43E902EE" w14:textId="77777777" w:rsidTr="00955F94">
        <w:trPr>
          <w:trHeight w:val="54"/>
        </w:trPr>
        <w:tc>
          <w:tcPr>
            <w:tcW w:w="2775" w:type="dxa"/>
            <w:vMerge/>
          </w:tcPr>
          <w:p w14:paraId="0267016E" w14:textId="77777777" w:rsidR="00955F94" w:rsidRPr="00955F94" w:rsidRDefault="00955F94" w:rsidP="00955F94">
            <w:pPr>
              <w:spacing w:before="0" w:after="0"/>
              <w:ind w:firstLine="0"/>
              <w:rPr>
                <w:b/>
                <w:szCs w:val="24"/>
                <w:lang w:val="es-ES_tradnl"/>
              </w:rPr>
            </w:pPr>
          </w:p>
        </w:tc>
        <w:tc>
          <w:tcPr>
            <w:tcW w:w="820" w:type="dxa"/>
          </w:tcPr>
          <w:p w14:paraId="44AE79D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485966E"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correctos</w:t>
            </w:r>
          </w:p>
        </w:tc>
      </w:tr>
      <w:tr w:rsidR="00955F94" w:rsidRPr="00955F94" w14:paraId="1FF1DF29" w14:textId="77777777" w:rsidTr="00955F94">
        <w:trPr>
          <w:trHeight w:val="54"/>
        </w:trPr>
        <w:tc>
          <w:tcPr>
            <w:tcW w:w="2775" w:type="dxa"/>
            <w:vMerge/>
          </w:tcPr>
          <w:p w14:paraId="5D223FCC" w14:textId="77777777" w:rsidR="00955F94" w:rsidRPr="00955F94" w:rsidRDefault="00955F94" w:rsidP="00955F94">
            <w:pPr>
              <w:spacing w:before="0" w:after="0"/>
              <w:ind w:firstLine="0"/>
              <w:rPr>
                <w:b/>
                <w:szCs w:val="24"/>
                <w:lang w:val="es-ES_tradnl"/>
              </w:rPr>
            </w:pPr>
          </w:p>
        </w:tc>
        <w:tc>
          <w:tcPr>
            <w:tcW w:w="820" w:type="dxa"/>
          </w:tcPr>
          <w:p w14:paraId="05F65F1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7A99625"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E69B0DA" w14:textId="77777777" w:rsidTr="00955F94">
        <w:tc>
          <w:tcPr>
            <w:tcW w:w="2775" w:type="dxa"/>
          </w:tcPr>
          <w:p w14:paraId="1D0AF9F2"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Observaciones</w:t>
            </w:r>
          </w:p>
        </w:tc>
        <w:tc>
          <w:tcPr>
            <w:tcW w:w="6575" w:type="dxa"/>
            <w:gridSpan w:val="2"/>
          </w:tcPr>
          <w:p w14:paraId="4923686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tal como aparezcan el en fichero del escenario</w:t>
            </w:r>
          </w:p>
        </w:tc>
      </w:tr>
    </w:tbl>
    <w:p w14:paraId="67B28F2F"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87"/>
        <w:gridCol w:w="812"/>
        <w:gridCol w:w="5095"/>
      </w:tblGrid>
      <w:tr w:rsidR="00955F94" w:rsidRPr="00955F94" w14:paraId="298CE38B" w14:textId="77777777" w:rsidTr="00955F94">
        <w:tc>
          <w:tcPr>
            <w:tcW w:w="2775" w:type="dxa"/>
            <w:shd w:val="clear" w:color="auto" w:fill="D9D9D9" w:themeFill="background1" w:themeFillShade="D9"/>
          </w:tcPr>
          <w:p w14:paraId="482BDECE" w14:textId="77777777" w:rsidR="00955F94" w:rsidRPr="00955F94" w:rsidRDefault="00955F94" w:rsidP="00955F94">
            <w:pPr>
              <w:spacing w:before="0" w:after="0"/>
              <w:ind w:firstLine="0"/>
              <w:rPr>
                <w:b/>
                <w:szCs w:val="24"/>
                <w:lang w:val="es-ES_tradnl"/>
              </w:rPr>
            </w:pPr>
            <w:r w:rsidRPr="00955F94">
              <w:rPr>
                <w:b/>
                <w:szCs w:val="24"/>
                <w:lang w:val="es-ES_tradnl"/>
              </w:rPr>
              <w:t>CU-09</w:t>
            </w:r>
          </w:p>
        </w:tc>
        <w:tc>
          <w:tcPr>
            <w:tcW w:w="6575" w:type="dxa"/>
            <w:gridSpan w:val="2"/>
            <w:shd w:val="clear" w:color="auto" w:fill="D9D9D9" w:themeFill="background1" w:themeFillShade="D9"/>
          </w:tcPr>
          <w:p w14:paraId="560F71C8" w14:textId="77777777" w:rsidR="00955F94" w:rsidRPr="00955F94" w:rsidRDefault="00955F94" w:rsidP="00955F94">
            <w:pPr>
              <w:spacing w:before="0" w:after="0"/>
              <w:ind w:firstLine="0"/>
              <w:rPr>
                <w:b/>
                <w:szCs w:val="24"/>
                <w:lang w:val="es-ES_tradnl"/>
              </w:rPr>
            </w:pPr>
            <w:r w:rsidRPr="00955F94">
              <w:rPr>
                <w:b/>
                <w:szCs w:val="24"/>
                <w:lang w:val="es-ES_tradnl"/>
              </w:rPr>
              <w:t>CREAR PARTIDA</w:t>
            </w:r>
          </w:p>
        </w:tc>
      </w:tr>
      <w:tr w:rsidR="00955F94" w:rsidRPr="00955F94" w14:paraId="104EBC09" w14:textId="77777777" w:rsidTr="00955F94">
        <w:tc>
          <w:tcPr>
            <w:tcW w:w="2775" w:type="dxa"/>
          </w:tcPr>
          <w:p w14:paraId="1D0215D4"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40C20AE"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41467C5" w14:textId="77777777" w:rsidTr="00955F94">
        <w:tc>
          <w:tcPr>
            <w:tcW w:w="2775" w:type="dxa"/>
          </w:tcPr>
          <w:p w14:paraId="37904C7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5D1FE45" w14:textId="77777777" w:rsidR="00955F94" w:rsidRPr="00955F94" w:rsidRDefault="00955F94" w:rsidP="00955F94">
            <w:pPr>
              <w:spacing w:before="0" w:after="0"/>
              <w:ind w:firstLine="0"/>
              <w:rPr>
                <w:szCs w:val="24"/>
                <w:lang w:val="es-ES_tradnl"/>
              </w:rPr>
            </w:pPr>
            <w:r w:rsidRPr="00955F94">
              <w:rPr>
                <w:szCs w:val="24"/>
                <w:lang w:val="es-ES_tradnl"/>
              </w:rPr>
              <w:t>El usuario crea una partida nueva y añade un escenario y jugadores</w:t>
            </w:r>
          </w:p>
        </w:tc>
      </w:tr>
      <w:tr w:rsidR="00955F94" w:rsidRPr="00955F94" w14:paraId="3E79852C" w14:textId="77777777" w:rsidTr="00955F94">
        <w:tc>
          <w:tcPr>
            <w:tcW w:w="2775" w:type="dxa"/>
          </w:tcPr>
          <w:p w14:paraId="2DDDCE14"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137A31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A9785B4" w14:textId="77777777" w:rsidTr="00955F94">
        <w:tc>
          <w:tcPr>
            <w:tcW w:w="2775" w:type="dxa"/>
          </w:tcPr>
          <w:p w14:paraId="56F6C99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49F9EAF"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093ECC01" w14:textId="77777777" w:rsidTr="00955F94">
        <w:tc>
          <w:tcPr>
            <w:tcW w:w="2775" w:type="dxa"/>
          </w:tcPr>
          <w:p w14:paraId="71F113F8"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897F92B"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ED6D22" w14:textId="77777777" w:rsidTr="00955F94">
        <w:tc>
          <w:tcPr>
            <w:tcW w:w="2775" w:type="dxa"/>
          </w:tcPr>
          <w:p w14:paraId="4924EC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8967AB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F1D4B8F" w14:textId="77777777" w:rsidTr="00955F94">
        <w:tc>
          <w:tcPr>
            <w:tcW w:w="2775" w:type="dxa"/>
          </w:tcPr>
          <w:p w14:paraId="428077D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58309D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9D35F81" w14:textId="77777777" w:rsidTr="00955F94">
        <w:tc>
          <w:tcPr>
            <w:tcW w:w="2775" w:type="dxa"/>
          </w:tcPr>
          <w:p w14:paraId="41E8673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0BCD9B8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EE410B0" w14:textId="77777777" w:rsidTr="00955F94">
        <w:trPr>
          <w:trHeight w:val="45"/>
        </w:trPr>
        <w:tc>
          <w:tcPr>
            <w:tcW w:w="2775" w:type="dxa"/>
            <w:vMerge w:val="restart"/>
          </w:tcPr>
          <w:p w14:paraId="6D03C82E"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523714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BBD0E8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AD81853" w14:textId="77777777" w:rsidTr="00955F94">
        <w:trPr>
          <w:trHeight w:val="45"/>
        </w:trPr>
        <w:tc>
          <w:tcPr>
            <w:tcW w:w="2775" w:type="dxa"/>
            <w:vMerge/>
          </w:tcPr>
          <w:p w14:paraId="2E610548" w14:textId="77777777" w:rsidR="00955F94" w:rsidRPr="00955F94" w:rsidRDefault="00955F94" w:rsidP="00955F94">
            <w:pPr>
              <w:spacing w:before="0" w:after="0"/>
              <w:ind w:firstLine="0"/>
              <w:rPr>
                <w:b/>
                <w:szCs w:val="24"/>
                <w:lang w:val="es-ES_tradnl"/>
              </w:rPr>
            </w:pPr>
          </w:p>
        </w:tc>
        <w:tc>
          <w:tcPr>
            <w:tcW w:w="820" w:type="dxa"/>
          </w:tcPr>
          <w:p w14:paraId="5B1470B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A3553AE"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para crear partida</w:t>
            </w:r>
          </w:p>
        </w:tc>
      </w:tr>
      <w:tr w:rsidR="00955F94" w:rsidRPr="00955F94" w14:paraId="44BDDC58" w14:textId="77777777" w:rsidTr="00955F94">
        <w:trPr>
          <w:trHeight w:val="45"/>
        </w:trPr>
        <w:tc>
          <w:tcPr>
            <w:tcW w:w="2775" w:type="dxa"/>
            <w:vMerge/>
          </w:tcPr>
          <w:p w14:paraId="3F29E106" w14:textId="77777777" w:rsidR="00955F94" w:rsidRPr="00955F94" w:rsidRDefault="00955F94" w:rsidP="00955F94">
            <w:pPr>
              <w:spacing w:before="0" w:after="0"/>
              <w:ind w:firstLine="0"/>
              <w:rPr>
                <w:b/>
                <w:szCs w:val="24"/>
                <w:lang w:val="es-ES_tradnl"/>
              </w:rPr>
            </w:pPr>
          </w:p>
        </w:tc>
        <w:tc>
          <w:tcPr>
            <w:tcW w:w="820" w:type="dxa"/>
          </w:tcPr>
          <w:p w14:paraId="44AA77D9"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AC4A369"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 la partida y su escenario</w:t>
            </w:r>
          </w:p>
        </w:tc>
      </w:tr>
      <w:tr w:rsidR="00955F94" w:rsidRPr="00955F94" w14:paraId="290E8314" w14:textId="77777777" w:rsidTr="00955F94">
        <w:trPr>
          <w:trHeight w:val="45"/>
        </w:trPr>
        <w:tc>
          <w:tcPr>
            <w:tcW w:w="2775" w:type="dxa"/>
            <w:vMerge/>
          </w:tcPr>
          <w:p w14:paraId="42BAF6B5" w14:textId="77777777" w:rsidR="00955F94" w:rsidRPr="00955F94" w:rsidRDefault="00955F94" w:rsidP="00955F94">
            <w:pPr>
              <w:spacing w:before="0" w:after="0"/>
              <w:ind w:firstLine="0"/>
              <w:rPr>
                <w:b/>
                <w:szCs w:val="24"/>
                <w:lang w:val="es-ES_tradnl"/>
              </w:rPr>
            </w:pPr>
          </w:p>
        </w:tc>
        <w:tc>
          <w:tcPr>
            <w:tcW w:w="820" w:type="dxa"/>
          </w:tcPr>
          <w:p w14:paraId="19975652"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DD75616"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de la partida y comienza el CU-10: Añadir Escenario</w:t>
            </w:r>
          </w:p>
        </w:tc>
      </w:tr>
      <w:tr w:rsidR="00955F94" w:rsidRPr="00955F94" w14:paraId="185D538B" w14:textId="77777777" w:rsidTr="00955F94">
        <w:trPr>
          <w:trHeight w:val="45"/>
        </w:trPr>
        <w:tc>
          <w:tcPr>
            <w:tcW w:w="2775" w:type="dxa"/>
            <w:vMerge/>
          </w:tcPr>
          <w:p w14:paraId="2CC75E20" w14:textId="77777777" w:rsidR="00955F94" w:rsidRPr="00955F94" w:rsidRDefault="00955F94" w:rsidP="00955F94">
            <w:pPr>
              <w:spacing w:before="0" w:after="0"/>
              <w:ind w:firstLine="0"/>
              <w:rPr>
                <w:b/>
                <w:szCs w:val="24"/>
                <w:lang w:val="es-ES_tradnl"/>
              </w:rPr>
            </w:pPr>
          </w:p>
        </w:tc>
        <w:tc>
          <w:tcPr>
            <w:tcW w:w="820" w:type="dxa"/>
          </w:tcPr>
          <w:p w14:paraId="7772AC8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5513B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 generando los turnos correspondientes</w:t>
            </w:r>
          </w:p>
        </w:tc>
      </w:tr>
      <w:tr w:rsidR="00955F94" w:rsidRPr="00955F94" w14:paraId="1A536E73" w14:textId="77777777" w:rsidTr="00955F94">
        <w:trPr>
          <w:trHeight w:val="45"/>
        </w:trPr>
        <w:tc>
          <w:tcPr>
            <w:tcW w:w="2775" w:type="dxa"/>
            <w:vMerge/>
          </w:tcPr>
          <w:p w14:paraId="4F5AA90D" w14:textId="77777777" w:rsidR="00955F94" w:rsidRPr="00955F94" w:rsidRDefault="00955F94" w:rsidP="00955F94">
            <w:pPr>
              <w:spacing w:before="0" w:after="0"/>
              <w:ind w:firstLine="0"/>
              <w:rPr>
                <w:b/>
                <w:szCs w:val="24"/>
                <w:lang w:val="es-ES_tradnl"/>
              </w:rPr>
            </w:pPr>
          </w:p>
        </w:tc>
        <w:tc>
          <w:tcPr>
            <w:tcW w:w="820" w:type="dxa"/>
          </w:tcPr>
          <w:p w14:paraId="64144258"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8421603" w14:textId="77777777" w:rsidR="00955F94" w:rsidRPr="00955F94" w:rsidRDefault="00955F94" w:rsidP="00955F94">
            <w:pPr>
              <w:spacing w:before="0" w:after="0"/>
              <w:ind w:firstLine="0"/>
              <w:rPr>
                <w:szCs w:val="24"/>
                <w:lang w:val="es-ES_tradnl"/>
              </w:rPr>
            </w:pPr>
            <w:r w:rsidRPr="00955F94">
              <w:rPr>
                <w:szCs w:val="24"/>
                <w:lang w:val="es-ES_tradnl"/>
              </w:rPr>
              <w:t>El usuario comienza el CU-11: Añadir Jugador</w:t>
            </w:r>
          </w:p>
        </w:tc>
      </w:tr>
      <w:tr w:rsidR="00955F94" w:rsidRPr="00955F94" w14:paraId="0F55521D" w14:textId="77777777" w:rsidTr="00955F94">
        <w:trPr>
          <w:trHeight w:val="45"/>
        </w:trPr>
        <w:tc>
          <w:tcPr>
            <w:tcW w:w="2775" w:type="dxa"/>
            <w:vMerge/>
          </w:tcPr>
          <w:p w14:paraId="0DC0E0E9" w14:textId="77777777" w:rsidR="00955F94" w:rsidRPr="00955F94" w:rsidRDefault="00955F94" w:rsidP="00955F94">
            <w:pPr>
              <w:spacing w:before="0" w:after="0"/>
              <w:ind w:firstLine="0"/>
              <w:rPr>
                <w:b/>
                <w:szCs w:val="24"/>
                <w:lang w:val="es-ES_tradnl"/>
              </w:rPr>
            </w:pPr>
          </w:p>
        </w:tc>
        <w:tc>
          <w:tcPr>
            <w:tcW w:w="820" w:type="dxa"/>
          </w:tcPr>
          <w:p w14:paraId="3B8107C9" w14:textId="77777777" w:rsidR="00955F94" w:rsidRPr="00955F94" w:rsidRDefault="00955F94" w:rsidP="00955F94">
            <w:pPr>
              <w:spacing w:before="0" w:after="0"/>
              <w:ind w:firstLine="0"/>
              <w:rPr>
                <w:szCs w:val="24"/>
                <w:lang w:val="es-ES_tradnl"/>
              </w:rPr>
            </w:pPr>
          </w:p>
        </w:tc>
        <w:tc>
          <w:tcPr>
            <w:tcW w:w="5755" w:type="dxa"/>
          </w:tcPr>
          <w:p w14:paraId="60148C40" w14:textId="77777777" w:rsidR="00955F94" w:rsidRPr="00955F94" w:rsidRDefault="00955F94" w:rsidP="00955F94">
            <w:pPr>
              <w:spacing w:before="0" w:after="0"/>
              <w:ind w:firstLine="0"/>
              <w:rPr>
                <w:szCs w:val="24"/>
                <w:lang w:val="es-ES_tradnl"/>
              </w:rPr>
            </w:pPr>
            <w:r w:rsidRPr="00955F94">
              <w:rPr>
                <w:i/>
                <w:szCs w:val="24"/>
                <w:lang w:val="es-ES_tradnl"/>
              </w:rPr>
              <w:t>Se repite el CU-11: Añadir Jugador por cada jugador que se quiera incluir</w:t>
            </w:r>
          </w:p>
        </w:tc>
      </w:tr>
      <w:tr w:rsidR="00955F94" w:rsidRPr="00955F94" w14:paraId="0974DD34" w14:textId="77777777" w:rsidTr="00955F94">
        <w:trPr>
          <w:trHeight w:val="45"/>
        </w:trPr>
        <w:tc>
          <w:tcPr>
            <w:tcW w:w="2775" w:type="dxa"/>
            <w:vMerge/>
          </w:tcPr>
          <w:p w14:paraId="573BD45D" w14:textId="77777777" w:rsidR="00955F94" w:rsidRPr="00955F94" w:rsidRDefault="00955F94" w:rsidP="00955F94">
            <w:pPr>
              <w:spacing w:before="0" w:after="0"/>
              <w:ind w:firstLine="0"/>
              <w:rPr>
                <w:b/>
                <w:szCs w:val="24"/>
                <w:lang w:val="es-ES_tradnl"/>
              </w:rPr>
            </w:pPr>
          </w:p>
        </w:tc>
        <w:tc>
          <w:tcPr>
            <w:tcW w:w="820" w:type="dxa"/>
          </w:tcPr>
          <w:p w14:paraId="2D4EC59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41FFB2A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a partida nueva y redirige a la página principal</w:t>
            </w:r>
          </w:p>
        </w:tc>
      </w:tr>
      <w:tr w:rsidR="00955F94" w:rsidRPr="00955F94" w14:paraId="020ACC59" w14:textId="77777777" w:rsidTr="00955F94">
        <w:trPr>
          <w:trHeight w:val="54"/>
        </w:trPr>
        <w:tc>
          <w:tcPr>
            <w:tcW w:w="2775" w:type="dxa"/>
            <w:vMerge/>
          </w:tcPr>
          <w:p w14:paraId="6356BA07"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112B89D8"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4E53DB24"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5723A5F9" w14:textId="77777777" w:rsidTr="00955F94">
        <w:trPr>
          <w:trHeight w:val="54"/>
        </w:trPr>
        <w:tc>
          <w:tcPr>
            <w:tcW w:w="2775" w:type="dxa"/>
            <w:vMerge/>
          </w:tcPr>
          <w:p w14:paraId="734E24C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E509B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48B15C02" w14:textId="77777777" w:rsidR="00955F94" w:rsidRPr="00955F94" w:rsidRDefault="00955F94" w:rsidP="00955F94">
            <w:pPr>
              <w:spacing w:before="0" w:after="0"/>
              <w:ind w:firstLine="0"/>
              <w:rPr>
                <w:b/>
                <w:szCs w:val="24"/>
                <w:lang w:val="es-ES_tradnl"/>
              </w:rPr>
            </w:pPr>
            <w:r w:rsidRPr="00955F94">
              <w:rPr>
                <w:szCs w:val="24"/>
                <w:lang w:val="es-ES_tradnl"/>
              </w:rPr>
              <w:t>El sistema comprueba que los datos no son válidos y avisa al usuario del error</w:t>
            </w:r>
          </w:p>
        </w:tc>
      </w:tr>
      <w:tr w:rsidR="00955F94" w:rsidRPr="00955F94" w14:paraId="7BB132A5" w14:textId="77777777" w:rsidTr="00955F94">
        <w:trPr>
          <w:trHeight w:val="54"/>
        </w:trPr>
        <w:tc>
          <w:tcPr>
            <w:tcW w:w="2775" w:type="dxa"/>
            <w:vMerge/>
          </w:tcPr>
          <w:p w14:paraId="0DA314D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463CF67"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shd w:val="clear" w:color="auto" w:fill="FFFFFF" w:themeFill="background1"/>
          </w:tcPr>
          <w:p w14:paraId="441884F3" w14:textId="77777777" w:rsidR="00955F94" w:rsidRPr="00955F94" w:rsidRDefault="00955F94" w:rsidP="00955F94">
            <w:pPr>
              <w:spacing w:before="0" w:after="0"/>
              <w:ind w:firstLine="0"/>
              <w:rPr>
                <w:b/>
                <w:szCs w:val="24"/>
                <w:lang w:val="es-ES_tradnl"/>
              </w:rPr>
            </w:pPr>
            <w:r w:rsidRPr="00955F94">
              <w:rPr>
                <w:szCs w:val="24"/>
                <w:lang w:val="es-ES_tradnl"/>
              </w:rPr>
              <w:t>El usuario introduce los datos correctos</w:t>
            </w:r>
          </w:p>
        </w:tc>
      </w:tr>
      <w:tr w:rsidR="00955F94" w:rsidRPr="00955F94" w14:paraId="56C03125" w14:textId="77777777" w:rsidTr="00955F94">
        <w:trPr>
          <w:trHeight w:val="54"/>
        </w:trPr>
        <w:tc>
          <w:tcPr>
            <w:tcW w:w="2775" w:type="dxa"/>
            <w:vMerge/>
          </w:tcPr>
          <w:p w14:paraId="57F0D203"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B5907C" w14:textId="77777777" w:rsidR="00955F94" w:rsidRPr="00955F94" w:rsidRDefault="00955F94" w:rsidP="00955F94">
            <w:pPr>
              <w:spacing w:before="0" w:after="0"/>
              <w:ind w:firstLine="0"/>
              <w:rPr>
                <w:szCs w:val="24"/>
                <w:lang w:val="es-ES_tradnl"/>
              </w:rPr>
            </w:pPr>
            <w:r w:rsidRPr="00955F94">
              <w:rPr>
                <w:szCs w:val="24"/>
                <w:lang w:val="es-ES_tradnl"/>
              </w:rPr>
              <w:t>8</w:t>
            </w:r>
          </w:p>
        </w:tc>
        <w:tc>
          <w:tcPr>
            <w:tcW w:w="5755" w:type="dxa"/>
            <w:shd w:val="clear" w:color="auto" w:fill="FFFFFF" w:themeFill="background1"/>
          </w:tcPr>
          <w:p w14:paraId="6C74C541" w14:textId="77777777" w:rsidR="00955F94" w:rsidRPr="00955F94" w:rsidRDefault="00955F94" w:rsidP="00955F94">
            <w:pPr>
              <w:spacing w:before="0" w:after="0"/>
              <w:ind w:firstLine="0"/>
              <w:rPr>
                <w:b/>
                <w:szCs w:val="24"/>
                <w:lang w:val="es-ES_tradnl"/>
              </w:rPr>
            </w:pPr>
            <w:r w:rsidRPr="00955F94">
              <w:rPr>
                <w:szCs w:val="24"/>
                <w:lang w:val="es-ES_tradnl"/>
              </w:rPr>
              <w:t>El sistema valida los datos, crea una partida nueva y redirige a la página principal</w:t>
            </w:r>
          </w:p>
        </w:tc>
      </w:tr>
      <w:tr w:rsidR="00955F94" w:rsidRPr="00955F94" w14:paraId="5BFF6747" w14:textId="77777777" w:rsidTr="00955F94">
        <w:tc>
          <w:tcPr>
            <w:tcW w:w="2775" w:type="dxa"/>
          </w:tcPr>
          <w:p w14:paraId="262A2CE3"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B08CF24"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029E86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10614608" w14:textId="77777777" w:rsidTr="00955F94">
        <w:tc>
          <w:tcPr>
            <w:tcW w:w="2775" w:type="dxa"/>
            <w:shd w:val="clear" w:color="auto" w:fill="D9D9D9" w:themeFill="background1" w:themeFillShade="D9"/>
          </w:tcPr>
          <w:p w14:paraId="12C5C0EA" w14:textId="77777777" w:rsidR="00955F94" w:rsidRPr="00955F94" w:rsidRDefault="00955F94" w:rsidP="00955F94">
            <w:pPr>
              <w:spacing w:before="0" w:after="0"/>
              <w:ind w:firstLine="0"/>
              <w:rPr>
                <w:b/>
                <w:szCs w:val="24"/>
                <w:lang w:val="es-ES_tradnl"/>
              </w:rPr>
            </w:pPr>
            <w:r w:rsidRPr="00955F94">
              <w:rPr>
                <w:b/>
                <w:szCs w:val="24"/>
                <w:lang w:val="es-ES_tradnl"/>
              </w:rPr>
              <w:t>CU-10</w:t>
            </w:r>
          </w:p>
        </w:tc>
        <w:tc>
          <w:tcPr>
            <w:tcW w:w="6575" w:type="dxa"/>
            <w:gridSpan w:val="2"/>
            <w:shd w:val="clear" w:color="auto" w:fill="D9D9D9" w:themeFill="background1" w:themeFillShade="D9"/>
          </w:tcPr>
          <w:p w14:paraId="47869079" w14:textId="77777777" w:rsidR="00955F94" w:rsidRPr="00955F94" w:rsidRDefault="00955F94" w:rsidP="00955F94">
            <w:pPr>
              <w:spacing w:before="0" w:after="0"/>
              <w:ind w:firstLine="0"/>
              <w:rPr>
                <w:b/>
                <w:szCs w:val="24"/>
                <w:lang w:val="es-ES_tradnl"/>
              </w:rPr>
            </w:pPr>
            <w:r w:rsidRPr="00955F94">
              <w:rPr>
                <w:b/>
                <w:szCs w:val="24"/>
                <w:lang w:val="es-ES_tradnl"/>
              </w:rPr>
              <w:t>AÑADIR ESCENARIO</w:t>
            </w:r>
          </w:p>
        </w:tc>
      </w:tr>
      <w:tr w:rsidR="00955F94" w:rsidRPr="00955F94" w14:paraId="367AF6F9" w14:textId="77777777" w:rsidTr="00955F94">
        <w:tc>
          <w:tcPr>
            <w:tcW w:w="2775" w:type="dxa"/>
          </w:tcPr>
          <w:p w14:paraId="7EC84C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534D27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EA76346" w14:textId="77777777" w:rsidTr="00955F94">
        <w:tc>
          <w:tcPr>
            <w:tcW w:w="2775" w:type="dxa"/>
          </w:tcPr>
          <w:p w14:paraId="26617CD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4FED1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busca y añade el escenario</w:t>
            </w:r>
          </w:p>
        </w:tc>
      </w:tr>
      <w:tr w:rsidR="00955F94" w:rsidRPr="00955F94" w14:paraId="3048F6AE" w14:textId="77777777" w:rsidTr="00955F94">
        <w:tc>
          <w:tcPr>
            <w:tcW w:w="2775" w:type="dxa"/>
          </w:tcPr>
          <w:p w14:paraId="3698561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D2A714B"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6348453A" w14:textId="77777777" w:rsidTr="00955F94">
        <w:tc>
          <w:tcPr>
            <w:tcW w:w="2775" w:type="dxa"/>
          </w:tcPr>
          <w:p w14:paraId="7A2C4008"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EA17669"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3FE4E0FF" w14:textId="77777777" w:rsidTr="00955F94">
        <w:tc>
          <w:tcPr>
            <w:tcW w:w="2775" w:type="dxa"/>
          </w:tcPr>
          <w:p w14:paraId="6694ACE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0BA8DF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w:t>
            </w:r>
          </w:p>
        </w:tc>
      </w:tr>
      <w:tr w:rsidR="00955F94" w:rsidRPr="00955F94" w14:paraId="4B7ABB79" w14:textId="77777777" w:rsidTr="00955F94">
        <w:tc>
          <w:tcPr>
            <w:tcW w:w="2775" w:type="dxa"/>
          </w:tcPr>
          <w:p w14:paraId="4A986D2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4A14FA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A6E2E11" w14:textId="77777777" w:rsidTr="00955F94">
        <w:tc>
          <w:tcPr>
            <w:tcW w:w="2775" w:type="dxa"/>
          </w:tcPr>
          <w:p w14:paraId="3E76F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A434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3CFC5D5" w14:textId="77777777" w:rsidTr="00955F94">
        <w:tc>
          <w:tcPr>
            <w:tcW w:w="2775" w:type="dxa"/>
          </w:tcPr>
          <w:p w14:paraId="4FEA1D83"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Nivel</w:t>
            </w:r>
          </w:p>
        </w:tc>
        <w:tc>
          <w:tcPr>
            <w:tcW w:w="6575" w:type="dxa"/>
            <w:gridSpan w:val="2"/>
          </w:tcPr>
          <w:p w14:paraId="637B148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0C2607E1" w14:textId="77777777" w:rsidTr="00955F94">
        <w:trPr>
          <w:trHeight w:val="45"/>
        </w:trPr>
        <w:tc>
          <w:tcPr>
            <w:tcW w:w="2775" w:type="dxa"/>
            <w:vMerge w:val="restart"/>
          </w:tcPr>
          <w:p w14:paraId="54E52BB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CB9D57"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C600ED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B31878A" w14:textId="77777777" w:rsidTr="00955F94">
        <w:trPr>
          <w:trHeight w:val="45"/>
        </w:trPr>
        <w:tc>
          <w:tcPr>
            <w:tcW w:w="2775" w:type="dxa"/>
            <w:vMerge/>
          </w:tcPr>
          <w:p w14:paraId="2A08F804" w14:textId="77777777" w:rsidR="00955F94" w:rsidRPr="00955F94" w:rsidRDefault="00955F94" w:rsidP="00955F94">
            <w:pPr>
              <w:spacing w:before="0" w:after="0"/>
              <w:ind w:firstLine="0"/>
              <w:rPr>
                <w:b/>
                <w:szCs w:val="24"/>
                <w:lang w:val="es-ES_tradnl"/>
              </w:rPr>
            </w:pPr>
          </w:p>
        </w:tc>
        <w:tc>
          <w:tcPr>
            <w:tcW w:w="820" w:type="dxa"/>
          </w:tcPr>
          <w:p w14:paraId="351F6A8D"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11476670"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solicita los parámetros de búsqueda </w:t>
            </w:r>
          </w:p>
        </w:tc>
      </w:tr>
      <w:tr w:rsidR="00955F94" w:rsidRPr="00955F94" w14:paraId="72E5F91C" w14:textId="77777777" w:rsidTr="00955F94">
        <w:trPr>
          <w:trHeight w:val="45"/>
        </w:trPr>
        <w:tc>
          <w:tcPr>
            <w:tcW w:w="2775" w:type="dxa"/>
            <w:vMerge/>
          </w:tcPr>
          <w:p w14:paraId="3629A375" w14:textId="77777777" w:rsidR="00955F94" w:rsidRPr="00955F94" w:rsidRDefault="00955F94" w:rsidP="00955F94">
            <w:pPr>
              <w:spacing w:before="0" w:after="0"/>
              <w:ind w:firstLine="0"/>
              <w:rPr>
                <w:b/>
                <w:szCs w:val="24"/>
                <w:lang w:val="es-ES_tradnl"/>
              </w:rPr>
            </w:pPr>
          </w:p>
        </w:tc>
        <w:tc>
          <w:tcPr>
            <w:tcW w:w="820" w:type="dxa"/>
          </w:tcPr>
          <w:p w14:paraId="76708FC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747A7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parámetros de búsqueda</w:t>
            </w:r>
          </w:p>
        </w:tc>
      </w:tr>
      <w:tr w:rsidR="00955F94" w:rsidRPr="00955F94" w14:paraId="6392D075" w14:textId="77777777" w:rsidTr="00955F94">
        <w:trPr>
          <w:trHeight w:val="45"/>
        </w:trPr>
        <w:tc>
          <w:tcPr>
            <w:tcW w:w="2775" w:type="dxa"/>
            <w:vMerge/>
          </w:tcPr>
          <w:p w14:paraId="7B92A01A" w14:textId="77777777" w:rsidR="00955F94" w:rsidRPr="00955F94" w:rsidRDefault="00955F94" w:rsidP="00955F94">
            <w:pPr>
              <w:spacing w:before="0" w:after="0"/>
              <w:ind w:firstLine="0"/>
              <w:rPr>
                <w:b/>
                <w:szCs w:val="24"/>
                <w:lang w:val="es-ES_tradnl"/>
              </w:rPr>
            </w:pPr>
          </w:p>
        </w:tc>
        <w:tc>
          <w:tcPr>
            <w:tcW w:w="820" w:type="dxa"/>
          </w:tcPr>
          <w:p w14:paraId="43150C3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98377AC"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C3DC5F5" w14:textId="77777777" w:rsidTr="00955F94">
        <w:trPr>
          <w:trHeight w:val="45"/>
        </w:trPr>
        <w:tc>
          <w:tcPr>
            <w:tcW w:w="2775" w:type="dxa"/>
            <w:vMerge/>
          </w:tcPr>
          <w:p w14:paraId="12540394" w14:textId="77777777" w:rsidR="00955F94" w:rsidRPr="00955F94" w:rsidRDefault="00955F94" w:rsidP="00955F94">
            <w:pPr>
              <w:spacing w:before="0" w:after="0"/>
              <w:ind w:firstLine="0"/>
              <w:rPr>
                <w:b/>
                <w:szCs w:val="24"/>
                <w:lang w:val="es-ES_tradnl"/>
              </w:rPr>
            </w:pPr>
          </w:p>
        </w:tc>
        <w:tc>
          <w:tcPr>
            <w:tcW w:w="820" w:type="dxa"/>
          </w:tcPr>
          <w:p w14:paraId="3C1A0DE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E93EED2"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76B192EF" w14:textId="77777777" w:rsidTr="00955F94">
        <w:trPr>
          <w:trHeight w:val="45"/>
        </w:trPr>
        <w:tc>
          <w:tcPr>
            <w:tcW w:w="2775" w:type="dxa"/>
            <w:vMerge/>
          </w:tcPr>
          <w:p w14:paraId="08E00F6A" w14:textId="77777777" w:rsidR="00955F94" w:rsidRPr="00955F94" w:rsidRDefault="00955F94" w:rsidP="00955F94">
            <w:pPr>
              <w:spacing w:before="0" w:after="0"/>
              <w:ind w:firstLine="0"/>
              <w:rPr>
                <w:b/>
                <w:szCs w:val="24"/>
                <w:lang w:val="es-ES_tradnl"/>
              </w:rPr>
            </w:pPr>
          </w:p>
        </w:tc>
        <w:tc>
          <w:tcPr>
            <w:tcW w:w="820" w:type="dxa"/>
          </w:tcPr>
          <w:p w14:paraId="16BC0CF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749D65D"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FFADAEF" w14:textId="77777777" w:rsidTr="00955F94">
        <w:trPr>
          <w:trHeight w:val="54"/>
        </w:trPr>
        <w:tc>
          <w:tcPr>
            <w:tcW w:w="2775" w:type="dxa"/>
            <w:vMerge w:val="restart"/>
          </w:tcPr>
          <w:p w14:paraId="155EE346"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4419F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80103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EA05BAD" w14:textId="77777777" w:rsidTr="00955F94">
        <w:trPr>
          <w:trHeight w:val="54"/>
        </w:trPr>
        <w:tc>
          <w:tcPr>
            <w:tcW w:w="2775" w:type="dxa"/>
            <w:vMerge/>
          </w:tcPr>
          <w:p w14:paraId="25ADCB3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59759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DFFEFD3" w14:textId="77777777" w:rsidR="00955F94" w:rsidRPr="00955F94" w:rsidRDefault="00955F94" w:rsidP="00955F94">
            <w:pPr>
              <w:spacing w:before="0" w:after="0"/>
              <w:ind w:firstLine="0"/>
              <w:rPr>
                <w:szCs w:val="24"/>
                <w:lang w:val="es-ES_tradnl"/>
              </w:rPr>
            </w:pPr>
            <w:r w:rsidRPr="00955F94">
              <w:rPr>
                <w:szCs w:val="24"/>
                <w:lang w:val="es-ES_tradnl"/>
              </w:rPr>
              <w:t>El sistema no encuentra ningún escenario que coincida con los parámetros de búsqueda, y avisa al usuario del suceso</w:t>
            </w:r>
          </w:p>
        </w:tc>
      </w:tr>
      <w:tr w:rsidR="00955F94" w:rsidRPr="00955F94" w14:paraId="56075A44" w14:textId="77777777" w:rsidTr="00955F94">
        <w:trPr>
          <w:trHeight w:val="54"/>
        </w:trPr>
        <w:tc>
          <w:tcPr>
            <w:tcW w:w="2775" w:type="dxa"/>
            <w:vMerge/>
          </w:tcPr>
          <w:p w14:paraId="28E9D683" w14:textId="77777777" w:rsidR="00955F94" w:rsidRPr="00955F94" w:rsidRDefault="00955F94" w:rsidP="00955F94">
            <w:pPr>
              <w:spacing w:before="0" w:after="0"/>
              <w:ind w:firstLine="0"/>
              <w:rPr>
                <w:b/>
                <w:szCs w:val="24"/>
                <w:lang w:val="es-ES_tradnl"/>
              </w:rPr>
            </w:pPr>
          </w:p>
        </w:tc>
        <w:tc>
          <w:tcPr>
            <w:tcW w:w="820" w:type="dxa"/>
          </w:tcPr>
          <w:p w14:paraId="2DD7313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3386D0DC" w14:textId="77777777" w:rsidR="00955F94" w:rsidRPr="00955F94" w:rsidRDefault="00955F94" w:rsidP="00955F94">
            <w:pPr>
              <w:spacing w:before="0" w:after="0"/>
              <w:ind w:firstLine="0"/>
              <w:rPr>
                <w:szCs w:val="24"/>
                <w:lang w:val="es-ES_tradnl"/>
              </w:rPr>
            </w:pPr>
            <w:r w:rsidRPr="00955F94">
              <w:rPr>
                <w:szCs w:val="24"/>
                <w:lang w:val="es-ES_tradnl"/>
              </w:rPr>
              <w:t>El usuario introduce otros parámetros de búsqueda</w:t>
            </w:r>
          </w:p>
        </w:tc>
      </w:tr>
      <w:tr w:rsidR="00955F94" w:rsidRPr="00955F94" w14:paraId="1FBF52DF" w14:textId="77777777" w:rsidTr="00955F94">
        <w:trPr>
          <w:trHeight w:val="54"/>
        </w:trPr>
        <w:tc>
          <w:tcPr>
            <w:tcW w:w="2775" w:type="dxa"/>
            <w:vMerge/>
          </w:tcPr>
          <w:p w14:paraId="731ED471" w14:textId="77777777" w:rsidR="00955F94" w:rsidRPr="00955F94" w:rsidRDefault="00955F94" w:rsidP="00955F94">
            <w:pPr>
              <w:spacing w:before="0" w:after="0"/>
              <w:ind w:firstLine="0"/>
              <w:rPr>
                <w:b/>
                <w:szCs w:val="24"/>
                <w:lang w:val="es-ES_tradnl"/>
              </w:rPr>
            </w:pPr>
          </w:p>
        </w:tc>
        <w:tc>
          <w:tcPr>
            <w:tcW w:w="820" w:type="dxa"/>
          </w:tcPr>
          <w:p w14:paraId="00C8E8E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69C2835"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9AF3636" w14:textId="77777777" w:rsidTr="00955F94">
        <w:trPr>
          <w:trHeight w:val="54"/>
        </w:trPr>
        <w:tc>
          <w:tcPr>
            <w:tcW w:w="2775" w:type="dxa"/>
            <w:vMerge/>
          </w:tcPr>
          <w:p w14:paraId="09DAFD3F" w14:textId="77777777" w:rsidR="00955F94" w:rsidRPr="00955F94" w:rsidRDefault="00955F94" w:rsidP="00955F94">
            <w:pPr>
              <w:spacing w:before="0" w:after="0"/>
              <w:ind w:firstLine="0"/>
              <w:rPr>
                <w:b/>
                <w:szCs w:val="24"/>
                <w:lang w:val="es-ES_tradnl"/>
              </w:rPr>
            </w:pPr>
          </w:p>
        </w:tc>
        <w:tc>
          <w:tcPr>
            <w:tcW w:w="820" w:type="dxa"/>
          </w:tcPr>
          <w:p w14:paraId="31321143"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68CCF3BB"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321CCE3B" w14:textId="77777777" w:rsidTr="00955F94">
        <w:trPr>
          <w:trHeight w:val="54"/>
        </w:trPr>
        <w:tc>
          <w:tcPr>
            <w:tcW w:w="2775" w:type="dxa"/>
            <w:vMerge/>
          </w:tcPr>
          <w:p w14:paraId="71BF70F5" w14:textId="77777777" w:rsidR="00955F94" w:rsidRPr="00955F94" w:rsidRDefault="00955F94" w:rsidP="00955F94">
            <w:pPr>
              <w:spacing w:before="0" w:after="0"/>
              <w:ind w:firstLine="0"/>
              <w:rPr>
                <w:b/>
                <w:szCs w:val="24"/>
                <w:lang w:val="es-ES_tradnl"/>
              </w:rPr>
            </w:pPr>
          </w:p>
        </w:tc>
        <w:tc>
          <w:tcPr>
            <w:tcW w:w="820" w:type="dxa"/>
          </w:tcPr>
          <w:p w14:paraId="585D61CF"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tcPr>
          <w:p w14:paraId="117E37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883732E" w14:textId="77777777" w:rsidTr="00955F94">
        <w:tc>
          <w:tcPr>
            <w:tcW w:w="2775" w:type="dxa"/>
          </w:tcPr>
          <w:p w14:paraId="162082EE"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84BA199" w14:textId="77777777" w:rsidR="00955F94" w:rsidRPr="00955F94" w:rsidRDefault="00955F94" w:rsidP="00955F94">
            <w:pPr>
              <w:spacing w:before="0" w:after="0"/>
              <w:ind w:firstLine="0"/>
              <w:rPr>
                <w:szCs w:val="24"/>
                <w:lang w:val="es-ES_tradnl"/>
              </w:rPr>
            </w:pPr>
            <w:r w:rsidRPr="00955F94">
              <w:rPr>
                <w:szCs w:val="24"/>
                <w:lang w:val="es-ES_tradnl"/>
              </w:rPr>
              <w:t>La lógica de negocio de este caso de uso tiene lugar completamente en el navegador del cliente</w:t>
            </w:r>
          </w:p>
        </w:tc>
      </w:tr>
    </w:tbl>
    <w:p w14:paraId="35E6644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72DFE553" w14:textId="77777777" w:rsidTr="00955F94">
        <w:tc>
          <w:tcPr>
            <w:tcW w:w="2775" w:type="dxa"/>
            <w:shd w:val="clear" w:color="auto" w:fill="D9D9D9" w:themeFill="background1" w:themeFillShade="D9"/>
          </w:tcPr>
          <w:p w14:paraId="62A1FD50" w14:textId="77777777" w:rsidR="00955F94" w:rsidRPr="00955F94" w:rsidRDefault="00955F94" w:rsidP="00955F94">
            <w:pPr>
              <w:spacing w:before="0" w:after="0"/>
              <w:ind w:firstLine="0"/>
              <w:rPr>
                <w:b/>
                <w:szCs w:val="24"/>
                <w:lang w:val="es-ES_tradnl"/>
              </w:rPr>
            </w:pPr>
            <w:r w:rsidRPr="00955F94">
              <w:rPr>
                <w:b/>
                <w:szCs w:val="24"/>
                <w:lang w:val="es-ES_tradnl"/>
              </w:rPr>
              <w:t>CU-11</w:t>
            </w:r>
          </w:p>
        </w:tc>
        <w:tc>
          <w:tcPr>
            <w:tcW w:w="6575" w:type="dxa"/>
            <w:gridSpan w:val="2"/>
            <w:shd w:val="clear" w:color="auto" w:fill="D9D9D9" w:themeFill="background1" w:themeFillShade="D9"/>
          </w:tcPr>
          <w:p w14:paraId="7B7FDA20" w14:textId="77777777" w:rsidR="00955F94" w:rsidRPr="00955F94" w:rsidRDefault="00955F94" w:rsidP="00955F94">
            <w:pPr>
              <w:spacing w:before="0" w:after="0"/>
              <w:ind w:firstLine="0"/>
              <w:rPr>
                <w:b/>
                <w:szCs w:val="24"/>
                <w:lang w:val="es-ES_tradnl"/>
              </w:rPr>
            </w:pPr>
            <w:r w:rsidRPr="00955F94">
              <w:rPr>
                <w:b/>
                <w:szCs w:val="24"/>
                <w:lang w:val="es-ES_tradnl"/>
              </w:rPr>
              <w:t>AÑADIR JUGADOR</w:t>
            </w:r>
          </w:p>
        </w:tc>
      </w:tr>
      <w:tr w:rsidR="00955F94" w:rsidRPr="00955F94" w14:paraId="021F3E50" w14:textId="77777777" w:rsidTr="00955F94">
        <w:tc>
          <w:tcPr>
            <w:tcW w:w="2775" w:type="dxa"/>
          </w:tcPr>
          <w:p w14:paraId="126D89F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F531A29"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0328DCF" w14:textId="77777777" w:rsidTr="00955F94">
        <w:tc>
          <w:tcPr>
            <w:tcW w:w="2775" w:type="dxa"/>
          </w:tcPr>
          <w:p w14:paraId="03A6250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17E67C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añade un jugador a esta</w:t>
            </w:r>
          </w:p>
        </w:tc>
      </w:tr>
      <w:tr w:rsidR="00955F94" w:rsidRPr="00955F94" w14:paraId="6E802280" w14:textId="77777777" w:rsidTr="00955F94">
        <w:tc>
          <w:tcPr>
            <w:tcW w:w="2775" w:type="dxa"/>
          </w:tcPr>
          <w:p w14:paraId="2E76E92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2DC0A34"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4B748B05" w14:textId="77777777" w:rsidTr="00955F94">
        <w:tc>
          <w:tcPr>
            <w:tcW w:w="2775" w:type="dxa"/>
          </w:tcPr>
          <w:p w14:paraId="44B8742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34C26AC"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63C60CA9" w14:textId="77777777" w:rsidTr="00955F94">
        <w:tc>
          <w:tcPr>
            <w:tcW w:w="2775" w:type="dxa"/>
          </w:tcPr>
          <w:p w14:paraId="51062671"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3FD9EE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 y completado el CU-10: Añadir Escenario</w:t>
            </w:r>
          </w:p>
        </w:tc>
      </w:tr>
      <w:tr w:rsidR="00955F94" w:rsidRPr="00955F94" w14:paraId="3C12A936" w14:textId="77777777" w:rsidTr="00955F94">
        <w:tc>
          <w:tcPr>
            <w:tcW w:w="2775" w:type="dxa"/>
          </w:tcPr>
          <w:p w14:paraId="3FE09C44"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6D7B39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4173CA" w14:textId="77777777" w:rsidTr="00955F94">
        <w:tc>
          <w:tcPr>
            <w:tcW w:w="2775" w:type="dxa"/>
          </w:tcPr>
          <w:p w14:paraId="32F25D47"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6F12C69"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413B3CF" w14:textId="77777777" w:rsidTr="00955F94">
        <w:tc>
          <w:tcPr>
            <w:tcW w:w="2775" w:type="dxa"/>
          </w:tcPr>
          <w:p w14:paraId="1303D65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54285CD"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4CB39303" w14:textId="77777777" w:rsidTr="00955F94">
        <w:trPr>
          <w:trHeight w:val="45"/>
        </w:trPr>
        <w:tc>
          <w:tcPr>
            <w:tcW w:w="2775" w:type="dxa"/>
            <w:vMerge w:val="restart"/>
          </w:tcPr>
          <w:p w14:paraId="72E5D7B9"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91D80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4188BA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61E3831" w14:textId="77777777" w:rsidTr="00955F94">
        <w:trPr>
          <w:trHeight w:val="45"/>
        </w:trPr>
        <w:tc>
          <w:tcPr>
            <w:tcW w:w="2775" w:type="dxa"/>
            <w:vMerge/>
          </w:tcPr>
          <w:p w14:paraId="201BBD26" w14:textId="77777777" w:rsidR="00955F94" w:rsidRPr="00955F94" w:rsidRDefault="00955F94" w:rsidP="00955F94">
            <w:pPr>
              <w:spacing w:before="0" w:after="0"/>
              <w:ind w:firstLine="0"/>
              <w:rPr>
                <w:b/>
                <w:szCs w:val="24"/>
                <w:lang w:val="es-ES_tradnl"/>
              </w:rPr>
            </w:pPr>
          </w:p>
        </w:tc>
        <w:tc>
          <w:tcPr>
            <w:tcW w:w="820" w:type="dxa"/>
          </w:tcPr>
          <w:p w14:paraId="6334133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FD2694A" w14:textId="77777777" w:rsidR="00955F94" w:rsidRPr="00955F94" w:rsidRDefault="00955F94" w:rsidP="00955F94">
            <w:pPr>
              <w:spacing w:before="0" w:after="0"/>
              <w:ind w:firstLine="0"/>
              <w:rPr>
                <w:szCs w:val="24"/>
                <w:lang w:val="es-ES_tradnl"/>
              </w:rPr>
            </w:pPr>
            <w:r w:rsidRPr="00955F94">
              <w:rPr>
                <w:szCs w:val="24"/>
                <w:lang w:val="es-ES_tradnl"/>
              </w:rPr>
              <w:t>El sistema solicita el apodo y su fichero de país del jugador que se va a incluir en la partida</w:t>
            </w:r>
          </w:p>
        </w:tc>
      </w:tr>
      <w:tr w:rsidR="00955F94" w:rsidRPr="00955F94" w14:paraId="2E47576B" w14:textId="77777777" w:rsidTr="00955F94">
        <w:trPr>
          <w:trHeight w:val="45"/>
        </w:trPr>
        <w:tc>
          <w:tcPr>
            <w:tcW w:w="2775" w:type="dxa"/>
            <w:vMerge/>
          </w:tcPr>
          <w:p w14:paraId="705E7063" w14:textId="77777777" w:rsidR="00955F94" w:rsidRPr="00955F94" w:rsidRDefault="00955F94" w:rsidP="00955F94">
            <w:pPr>
              <w:spacing w:before="0" w:after="0"/>
              <w:ind w:firstLine="0"/>
              <w:rPr>
                <w:b/>
                <w:szCs w:val="24"/>
                <w:lang w:val="es-ES_tradnl"/>
              </w:rPr>
            </w:pPr>
          </w:p>
        </w:tc>
        <w:tc>
          <w:tcPr>
            <w:tcW w:w="820" w:type="dxa"/>
          </w:tcPr>
          <w:p w14:paraId="720A75D4"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6574D90"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38FA20D" w14:textId="77777777" w:rsidTr="00955F94">
        <w:trPr>
          <w:trHeight w:val="45"/>
        </w:trPr>
        <w:tc>
          <w:tcPr>
            <w:tcW w:w="2775" w:type="dxa"/>
            <w:vMerge/>
          </w:tcPr>
          <w:p w14:paraId="01F17001" w14:textId="77777777" w:rsidR="00955F94" w:rsidRPr="00955F94" w:rsidRDefault="00955F94" w:rsidP="00955F94">
            <w:pPr>
              <w:spacing w:before="0" w:after="0"/>
              <w:ind w:firstLine="0"/>
              <w:rPr>
                <w:b/>
                <w:szCs w:val="24"/>
                <w:lang w:val="es-ES_tradnl"/>
              </w:rPr>
            </w:pPr>
          </w:p>
        </w:tc>
        <w:tc>
          <w:tcPr>
            <w:tcW w:w="820" w:type="dxa"/>
          </w:tcPr>
          <w:p w14:paraId="2662787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AB3ECC9"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543850B0" w14:textId="77777777" w:rsidTr="00955F94">
        <w:trPr>
          <w:trHeight w:val="54"/>
        </w:trPr>
        <w:tc>
          <w:tcPr>
            <w:tcW w:w="2775" w:type="dxa"/>
            <w:vMerge w:val="restart"/>
          </w:tcPr>
          <w:p w14:paraId="4848AE0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74A27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2C9010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D6BD387" w14:textId="77777777" w:rsidTr="00955F94">
        <w:trPr>
          <w:trHeight w:val="54"/>
        </w:trPr>
        <w:tc>
          <w:tcPr>
            <w:tcW w:w="2775" w:type="dxa"/>
            <w:vMerge/>
          </w:tcPr>
          <w:p w14:paraId="0F7C5B2A"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0C20A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1F2B5BC2"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429B59E4" w14:textId="77777777" w:rsidTr="00955F94">
        <w:trPr>
          <w:trHeight w:val="54"/>
        </w:trPr>
        <w:tc>
          <w:tcPr>
            <w:tcW w:w="2775" w:type="dxa"/>
            <w:vMerge/>
          </w:tcPr>
          <w:p w14:paraId="0C9EC8C6" w14:textId="77777777" w:rsidR="00955F94" w:rsidRPr="00955F94" w:rsidRDefault="00955F94" w:rsidP="00955F94">
            <w:pPr>
              <w:spacing w:before="0" w:after="0"/>
              <w:ind w:firstLine="0"/>
              <w:rPr>
                <w:b/>
                <w:szCs w:val="24"/>
                <w:lang w:val="es-ES_tradnl"/>
              </w:rPr>
            </w:pPr>
          </w:p>
        </w:tc>
        <w:tc>
          <w:tcPr>
            <w:tcW w:w="820" w:type="dxa"/>
          </w:tcPr>
          <w:p w14:paraId="4289088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E191084"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07883B7" w14:textId="77777777" w:rsidTr="00955F94">
        <w:trPr>
          <w:trHeight w:val="54"/>
        </w:trPr>
        <w:tc>
          <w:tcPr>
            <w:tcW w:w="2775" w:type="dxa"/>
            <w:vMerge/>
          </w:tcPr>
          <w:p w14:paraId="5CD453AC" w14:textId="77777777" w:rsidR="00955F94" w:rsidRPr="00955F94" w:rsidRDefault="00955F94" w:rsidP="00955F94">
            <w:pPr>
              <w:spacing w:before="0" w:after="0"/>
              <w:ind w:firstLine="0"/>
              <w:rPr>
                <w:b/>
                <w:szCs w:val="24"/>
                <w:lang w:val="es-ES_tradnl"/>
              </w:rPr>
            </w:pPr>
          </w:p>
        </w:tc>
        <w:tc>
          <w:tcPr>
            <w:tcW w:w="820" w:type="dxa"/>
          </w:tcPr>
          <w:p w14:paraId="589AD123"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6561BE2"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28C88D76" w14:textId="77777777" w:rsidTr="00955F94">
        <w:tc>
          <w:tcPr>
            <w:tcW w:w="2775" w:type="dxa"/>
          </w:tcPr>
          <w:p w14:paraId="5A6202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D11A3D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A9C46B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CB877E7" w14:textId="77777777" w:rsidTr="00955F94">
        <w:tc>
          <w:tcPr>
            <w:tcW w:w="2775" w:type="dxa"/>
            <w:shd w:val="clear" w:color="auto" w:fill="D9D9D9" w:themeFill="background1" w:themeFillShade="D9"/>
          </w:tcPr>
          <w:p w14:paraId="4851E27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CU-12</w:t>
            </w:r>
          </w:p>
        </w:tc>
        <w:tc>
          <w:tcPr>
            <w:tcW w:w="6575" w:type="dxa"/>
            <w:gridSpan w:val="2"/>
            <w:shd w:val="clear" w:color="auto" w:fill="D9D9D9" w:themeFill="background1" w:themeFillShade="D9"/>
          </w:tcPr>
          <w:p w14:paraId="086A2FCD" w14:textId="77777777" w:rsidR="00955F94" w:rsidRPr="00955F94" w:rsidRDefault="00955F94" w:rsidP="00955F94">
            <w:pPr>
              <w:spacing w:before="0" w:after="0"/>
              <w:ind w:firstLine="0"/>
              <w:rPr>
                <w:b/>
                <w:szCs w:val="24"/>
                <w:lang w:val="es-ES_tradnl"/>
              </w:rPr>
            </w:pPr>
            <w:r w:rsidRPr="00955F94">
              <w:rPr>
                <w:b/>
                <w:szCs w:val="24"/>
                <w:lang w:val="es-ES_tradnl"/>
              </w:rPr>
              <w:t>CERRAR PARTIDA</w:t>
            </w:r>
          </w:p>
        </w:tc>
      </w:tr>
      <w:tr w:rsidR="00955F94" w:rsidRPr="00955F94" w14:paraId="69391B5C" w14:textId="77777777" w:rsidTr="00955F94">
        <w:tc>
          <w:tcPr>
            <w:tcW w:w="2775" w:type="dxa"/>
          </w:tcPr>
          <w:p w14:paraId="7BDCCE1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0DBBEF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E99FAA" w14:textId="77777777" w:rsidTr="00955F94">
        <w:tc>
          <w:tcPr>
            <w:tcW w:w="2775" w:type="dxa"/>
          </w:tcPr>
          <w:p w14:paraId="4EDB834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647C8A7"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ierra una partida abierta, lo que impide que se creen más enfrentamientos y se realicen más cambios</w:t>
            </w:r>
          </w:p>
        </w:tc>
      </w:tr>
      <w:tr w:rsidR="00955F94" w:rsidRPr="00955F94" w14:paraId="65A544CB" w14:textId="77777777" w:rsidTr="00955F94">
        <w:tc>
          <w:tcPr>
            <w:tcW w:w="2775" w:type="dxa"/>
          </w:tcPr>
          <w:p w14:paraId="0F9EECF1"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EF48528"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1F20ECAC" w14:textId="77777777" w:rsidTr="00955F94">
        <w:tc>
          <w:tcPr>
            <w:tcW w:w="2775" w:type="dxa"/>
          </w:tcPr>
          <w:p w14:paraId="104D03DB"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5998F72"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5123CED6" w14:textId="77777777" w:rsidTr="00955F94">
        <w:tc>
          <w:tcPr>
            <w:tcW w:w="2775" w:type="dxa"/>
          </w:tcPr>
          <w:p w14:paraId="4D243775"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01706D7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una partida</w:t>
            </w:r>
          </w:p>
        </w:tc>
      </w:tr>
      <w:tr w:rsidR="00955F94" w:rsidRPr="00955F94" w14:paraId="2C6B9817" w14:textId="77777777" w:rsidTr="00955F94">
        <w:tc>
          <w:tcPr>
            <w:tcW w:w="2775" w:type="dxa"/>
          </w:tcPr>
          <w:p w14:paraId="65C2BD7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AEB356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7875970" w14:textId="77777777" w:rsidTr="00955F94">
        <w:tc>
          <w:tcPr>
            <w:tcW w:w="2775" w:type="dxa"/>
          </w:tcPr>
          <w:p w14:paraId="36B679B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167D5F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1787879" w14:textId="77777777" w:rsidTr="00955F94">
        <w:tc>
          <w:tcPr>
            <w:tcW w:w="2775" w:type="dxa"/>
          </w:tcPr>
          <w:p w14:paraId="7E7F043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9D091DB"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586A40C" w14:textId="77777777" w:rsidTr="00955F94">
        <w:trPr>
          <w:trHeight w:val="45"/>
        </w:trPr>
        <w:tc>
          <w:tcPr>
            <w:tcW w:w="2775" w:type="dxa"/>
            <w:vMerge w:val="restart"/>
          </w:tcPr>
          <w:p w14:paraId="05B25B61"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6684C2B"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A3EC7E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9A49F8E" w14:textId="77777777" w:rsidTr="00955F94">
        <w:trPr>
          <w:trHeight w:val="45"/>
        </w:trPr>
        <w:tc>
          <w:tcPr>
            <w:tcW w:w="2775" w:type="dxa"/>
            <w:vMerge/>
          </w:tcPr>
          <w:p w14:paraId="39501D04" w14:textId="77777777" w:rsidR="00955F94" w:rsidRPr="00955F94" w:rsidRDefault="00955F94" w:rsidP="00955F94">
            <w:pPr>
              <w:spacing w:before="0" w:after="0"/>
              <w:ind w:firstLine="0"/>
              <w:rPr>
                <w:b/>
                <w:szCs w:val="24"/>
                <w:lang w:val="es-ES_tradnl"/>
              </w:rPr>
            </w:pPr>
          </w:p>
        </w:tc>
        <w:tc>
          <w:tcPr>
            <w:tcW w:w="820" w:type="dxa"/>
          </w:tcPr>
          <w:p w14:paraId="5175EA9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B4C98B" w14:textId="77777777" w:rsidR="00955F94" w:rsidRPr="00955F94" w:rsidRDefault="00955F94" w:rsidP="00955F94">
            <w:pPr>
              <w:spacing w:before="0" w:after="0"/>
              <w:ind w:firstLine="0"/>
              <w:rPr>
                <w:szCs w:val="24"/>
                <w:lang w:val="es-ES_tradnl"/>
              </w:rPr>
            </w:pPr>
            <w:r w:rsidRPr="00955F94">
              <w:rPr>
                <w:szCs w:val="24"/>
                <w:lang w:val="es-ES_tradnl"/>
              </w:rPr>
              <w:t>El usuario comienza el CU-07: Ver partida e introduce su contraseña en el formulario para cerrar partidas</w:t>
            </w:r>
          </w:p>
        </w:tc>
      </w:tr>
      <w:tr w:rsidR="00955F94" w:rsidRPr="00955F94" w14:paraId="43D71871" w14:textId="77777777" w:rsidTr="00955F94">
        <w:trPr>
          <w:trHeight w:val="45"/>
        </w:trPr>
        <w:tc>
          <w:tcPr>
            <w:tcW w:w="2775" w:type="dxa"/>
            <w:vMerge/>
          </w:tcPr>
          <w:p w14:paraId="7B89DE0E" w14:textId="77777777" w:rsidR="00955F94" w:rsidRPr="00955F94" w:rsidRDefault="00955F94" w:rsidP="00955F94">
            <w:pPr>
              <w:spacing w:before="0" w:after="0"/>
              <w:ind w:firstLine="0"/>
              <w:rPr>
                <w:b/>
                <w:szCs w:val="24"/>
                <w:lang w:val="es-ES_tradnl"/>
              </w:rPr>
            </w:pPr>
          </w:p>
        </w:tc>
        <w:tc>
          <w:tcPr>
            <w:tcW w:w="820" w:type="dxa"/>
          </w:tcPr>
          <w:p w14:paraId="7318A64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3AF36D4"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18103D29" w14:textId="77777777" w:rsidTr="00955F94">
        <w:trPr>
          <w:trHeight w:val="45"/>
        </w:trPr>
        <w:tc>
          <w:tcPr>
            <w:tcW w:w="2775" w:type="dxa"/>
            <w:vMerge/>
          </w:tcPr>
          <w:p w14:paraId="2DD16E16" w14:textId="77777777" w:rsidR="00955F94" w:rsidRPr="00955F94" w:rsidRDefault="00955F94" w:rsidP="00955F94">
            <w:pPr>
              <w:spacing w:before="0" w:after="0"/>
              <w:ind w:firstLine="0"/>
              <w:rPr>
                <w:b/>
                <w:szCs w:val="24"/>
                <w:lang w:val="es-ES_tradnl"/>
              </w:rPr>
            </w:pPr>
          </w:p>
        </w:tc>
        <w:tc>
          <w:tcPr>
            <w:tcW w:w="820" w:type="dxa"/>
          </w:tcPr>
          <w:p w14:paraId="5678FC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A8D4154"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23D3E09D" w14:textId="77777777" w:rsidTr="00955F94">
        <w:trPr>
          <w:trHeight w:val="45"/>
        </w:trPr>
        <w:tc>
          <w:tcPr>
            <w:tcW w:w="2775" w:type="dxa"/>
            <w:vMerge/>
          </w:tcPr>
          <w:p w14:paraId="42071B4C" w14:textId="77777777" w:rsidR="00955F94" w:rsidRPr="00955F94" w:rsidRDefault="00955F94" w:rsidP="00955F94">
            <w:pPr>
              <w:spacing w:before="0" w:after="0"/>
              <w:ind w:firstLine="0"/>
              <w:rPr>
                <w:b/>
                <w:szCs w:val="24"/>
                <w:lang w:val="es-ES_tradnl"/>
              </w:rPr>
            </w:pPr>
          </w:p>
        </w:tc>
        <w:tc>
          <w:tcPr>
            <w:tcW w:w="820" w:type="dxa"/>
          </w:tcPr>
          <w:p w14:paraId="25AEFE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563E1A2"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479F5298" w14:textId="77777777" w:rsidTr="00955F94">
        <w:trPr>
          <w:trHeight w:val="54"/>
        </w:trPr>
        <w:tc>
          <w:tcPr>
            <w:tcW w:w="2775" w:type="dxa"/>
            <w:vMerge w:val="restart"/>
          </w:tcPr>
          <w:p w14:paraId="125CBBEF"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AA26B96"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060FF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068ADA" w14:textId="77777777" w:rsidTr="00955F94">
        <w:trPr>
          <w:trHeight w:val="54"/>
        </w:trPr>
        <w:tc>
          <w:tcPr>
            <w:tcW w:w="2775" w:type="dxa"/>
            <w:vMerge/>
          </w:tcPr>
          <w:p w14:paraId="46305F38"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8C1C48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4C9E53E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chaza la operación</w:t>
            </w:r>
          </w:p>
        </w:tc>
      </w:tr>
      <w:tr w:rsidR="00955F94" w:rsidRPr="00955F94" w14:paraId="160C46AE" w14:textId="77777777" w:rsidTr="00955F94">
        <w:trPr>
          <w:trHeight w:val="54"/>
        </w:trPr>
        <w:tc>
          <w:tcPr>
            <w:tcW w:w="2775" w:type="dxa"/>
            <w:vMerge/>
          </w:tcPr>
          <w:p w14:paraId="2309D2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E2CAC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7988F42C" w14:textId="77777777" w:rsidR="00955F94" w:rsidRPr="00955F94" w:rsidRDefault="00955F94" w:rsidP="00955F94">
            <w:pPr>
              <w:spacing w:before="0" w:after="0"/>
              <w:ind w:firstLine="0"/>
              <w:rPr>
                <w:szCs w:val="24"/>
                <w:lang w:val="es-ES_tradnl"/>
              </w:rPr>
            </w:pPr>
            <w:r w:rsidRPr="00955F94">
              <w:rPr>
                <w:szCs w:val="24"/>
                <w:lang w:val="es-ES_tradnl"/>
              </w:rPr>
              <w:t>El sistema no borra la partida y muestra la información de esta</w:t>
            </w:r>
          </w:p>
        </w:tc>
      </w:tr>
      <w:tr w:rsidR="00955F94" w:rsidRPr="00955F94" w14:paraId="4DD0997D" w14:textId="77777777" w:rsidTr="00955F94">
        <w:trPr>
          <w:trHeight w:val="54"/>
        </w:trPr>
        <w:tc>
          <w:tcPr>
            <w:tcW w:w="2775" w:type="dxa"/>
            <w:vMerge/>
          </w:tcPr>
          <w:p w14:paraId="70003D13"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4340720"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B022EF7"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10779D74" w14:textId="77777777" w:rsidTr="00955F94">
        <w:trPr>
          <w:trHeight w:val="54"/>
        </w:trPr>
        <w:tc>
          <w:tcPr>
            <w:tcW w:w="2775" w:type="dxa"/>
            <w:vMerge/>
          </w:tcPr>
          <w:p w14:paraId="569D2F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739A19C"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8F9C141"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detecta que la contraseña no es válida y avisa al Game </w:t>
            </w:r>
            <w:proofErr w:type="gramStart"/>
            <w:r w:rsidRPr="00955F94">
              <w:rPr>
                <w:szCs w:val="24"/>
                <w:lang w:val="es-ES_tradnl"/>
              </w:rPr>
              <w:t>Master</w:t>
            </w:r>
            <w:proofErr w:type="gramEnd"/>
            <w:r w:rsidRPr="00955F94">
              <w:rPr>
                <w:szCs w:val="24"/>
                <w:lang w:val="es-ES_tradnl"/>
              </w:rPr>
              <w:t xml:space="preserve"> del error</w:t>
            </w:r>
          </w:p>
        </w:tc>
      </w:tr>
      <w:tr w:rsidR="00955F94" w:rsidRPr="00955F94" w14:paraId="7147071E" w14:textId="77777777" w:rsidTr="00955F94">
        <w:trPr>
          <w:trHeight w:val="54"/>
        </w:trPr>
        <w:tc>
          <w:tcPr>
            <w:tcW w:w="2775" w:type="dxa"/>
            <w:vMerge/>
          </w:tcPr>
          <w:p w14:paraId="57E01F8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25E38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6496339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introduce la contraseña correcta</w:t>
            </w:r>
          </w:p>
        </w:tc>
      </w:tr>
      <w:tr w:rsidR="00955F94" w:rsidRPr="00955F94" w14:paraId="48C7F756" w14:textId="77777777" w:rsidTr="00955F94">
        <w:trPr>
          <w:trHeight w:val="54"/>
        </w:trPr>
        <w:tc>
          <w:tcPr>
            <w:tcW w:w="2775" w:type="dxa"/>
            <w:vMerge/>
          </w:tcPr>
          <w:p w14:paraId="4CE8F81E"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083783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6EA84766"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5184AC83" w14:textId="77777777" w:rsidTr="00955F94">
        <w:tc>
          <w:tcPr>
            <w:tcW w:w="2775" w:type="dxa"/>
          </w:tcPr>
          <w:p w14:paraId="3A686BA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2F664C5"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nguna partida, este caso de uso no podrá ser realizado</w:t>
            </w:r>
          </w:p>
        </w:tc>
      </w:tr>
    </w:tbl>
    <w:p w14:paraId="69DAFA59"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110C38A9" w14:textId="77777777" w:rsidTr="00955F94">
        <w:tc>
          <w:tcPr>
            <w:tcW w:w="2775" w:type="dxa"/>
            <w:shd w:val="clear" w:color="auto" w:fill="D9D9D9" w:themeFill="background1" w:themeFillShade="D9"/>
          </w:tcPr>
          <w:p w14:paraId="10C32398" w14:textId="77777777" w:rsidR="00955F94" w:rsidRPr="00955F94" w:rsidRDefault="00955F94" w:rsidP="00955F94">
            <w:pPr>
              <w:spacing w:before="0" w:after="0"/>
              <w:ind w:firstLine="0"/>
              <w:rPr>
                <w:b/>
                <w:szCs w:val="24"/>
                <w:lang w:val="es-ES_tradnl"/>
              </w:rPr>
            </w:pPr>
            <w:r w:rsidRPr="00955F94">
              <w:rPr>
                <w:b/>
                <w:szCs w:val="24"/>
                <w:lang w:val="es-ES_tradnl"/>
              </w:rPr>
              <w:t>CU-13</w:t>
            </w:r>
          </w:p>
        </w:tc>
        <w:tc>
          <w:tcPr>
            <w:tcW w:w="6575" w:type="dxa"/>
            <w:gridSpan w:val="2"/>
            <w:shd w:val="clear" w:color="auto" w:fill="D9D9D9" w:themeFill="background1" w:themeFillShade="D9"/>
          </w:tcPr>
          <w:p w14:paraId="293929FB" w14:textId="77777777" w:rsidR="00955F94" w:rsidRPr="00955F94" w:rsidRDefault="00955F94" w:rsidP="00955F94">
            <w:pPr>
              <w:spacing w:before="0" w:after="0"/>
              <w:ind w:firstLine="0"/>
              <w:rPr>
                <w:b/>
                <w:szCs w:val="24"/>
                <w:lang w:val="es-ES_tradnl"/>
              </w:rPr>
            </w:pPr>
            <w:r w:rsidRPr="00955F94">
              <w:rPr>
                <w:b/>
                <w:szCs w:val="24"/>
                <w:lang w:val="es-ES_tradnl"/>
              </w:rPr>
              <w:t>CONFIGURAR COALICIONES</w:t>
            </w:r>
          </w:p>
        </w:tc>
      </w:tr>
      <w:tr w:rsidR="00955F94" w:rsidRPr="00955F94" w14:paraId="5F8DD803" w14:textId="77777777" w:rsidTr="00955F94">
        <w:tc>
          <w:tcPr>
            <w:tcW w:w="2775" w:type="dxa"/>
          </w:tcPr>
          <w:p w14:paraId="1CE660E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4D1FFF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9A89BEE" w14:textId="77777777" w:rsidTr="00955F94">
        <w:tc>
          <w:tcPr>
            <w:tcW w:w="2775" w:type="dxa"/>
          </w:tcPr>
          <w:p w14:paraId="5FA4C36E"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EEA32B8"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nfigura una coalición agregando países para resolver un enfrentamiento</w:t>
            </w:r>
          </w:p>
        </w:tc>
      </w:tr>
      <w:tr w:rsidR="00955F94" w:rsidRPr="00955F94" w14:paraId="094BD337" w14:textId="77777777" w:rsidTr="00955F94">
        <w:tc>
          <w:tcPr>
            <w:tcW w:w="2775" w:type="dxa"/>
          </w:tcPr>
          <w:p w14:paraId="2472C032"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144039F"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7C4F7A25" w14:textId="77777777" w:rsidTr="00955F94">
        <w:tc>
          <w:tcPr>
            <w:tcW w:w="2775" w:type="dxa"/>
          </w:tcPr>
          <w:p w14:paraId="3CF2A06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3004478"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40CC7925" w14:textId="77777777" w:rsidTr="00955F94">
        <w:tc>
          <w:tcPr>
            <w:tcW w:w="2775" w:type="dxa"/>
          </w:tcPr>
          <w:p w14:paraId="100DD3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D73067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1F32073F" w14:textId="77777777" w:rsidTr="00955F94">
        <w:tc>
          <w:tcPr>
            <w:tcW w:w="2775" w:type="dxa"/>
          </w:tcPr>
          <w:p w14:paraId="7F505FF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97EC40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6F0E6F4" w14:textId="77777777" w:rsidTr="00955F94">
        <w:tc>
          <w:tcPr>
            <w:tcW w:w="2775" w:type="dxa"/>
          </w:tcPr>
          <w:p w14:paraId="5D4CCE28"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68DBF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8604A7" w14:textId="77777777" w:rsidTr="00955F94">
        <w:tc>
          <w:tcPr>
            <w:tcW w:w="2775" w:type="dxa"/>
          </w:tcPr>
          <w:p w14:paraId="42D913C1"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D7A94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A4F747B" w14:textId="77777777" w:rsidTr="00955F94">
        <w:trPr>
          <w:trHeight w:val="45"/>
        </w:trPr>
        <w:tc>
          <w:tcPr>
            <w:tcW w:w="2775" w:type="dxa"/>
            <w:vMerge w:val="restart"/>
          </w:tcPr>
          <w:p w14:paraId="686D37C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102E26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6B574D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E8B6477" w14:textId="77777777" w:rsidTr="00955F94">
        <w:trPr>
          <w:trHeight w:val="45"/>
        </w:trPr>
        <w:tc>
          <w:tcPr>
            <w:tcW w:w="2775" w:type="dxa"/>
            <w:vMerge/>
          </w:tcPr>
          <w:p w14:paraId="75346481" w14:textId="77777777" w:rsidR="00955F94" w:rsidRPr="00955F94" w:rsidRDefault="00955F94" w:rsidP="00955F94">
            <w:pPr>
              <w:spacing w:before="0" w:after="0"/>
              <w:ind w:firstLine="0"/>
              <w:rPr>
                <w:b/>
                <w:szCs w:val="24"/>
                <w:lang w:val="es-ES_tradnl"/>
              </w:rPr>
            </w:pPr>
          </w:p>
        </w:tc>
        <w:tc>
          <w:tcPr>
            <w:tcW w:w="820" w:type="dxa"/>
          </w:tcPr>
          <w:p w14:paraId="76009030"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A86DD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mienza el CU-07: Ver Partida y selecciona la opción para crear un nuevo enfrentamiento</w:t>
            </w:r>
          </w:p>
        </w:tc>
      </w:tr>
      <w:tr w:rsidR="00955F94" w:rsidRPr="00955F94" w14:paraId="29C3F58E" w14:textId="77777777" w:rsidTr="00955F94">
        <w:trPr>
          <w:trHeight w:val="45"/>
        </w:trPr>
        <w:tc>
          <w:tcPr>
            <w:tcW w:w="2775" w:type="dxa"/>
            <w:vMerge/>
          </w:tcPr>
          <w:p w14:paraId="749A175F" w14:textId="77777777" w:rsidR="00955F94" w:rsidRPr="00955F94" w:rsidRDefault="00955F94" w:rsidP="00955F94">
            <w:pPr>
              <w:spacing w:before="0" w:after="0"/>
              <w:ind w:firstLine="0"/>
              <w:rPr>
                <w:b/>
                <w:szCs w:val="24"/>
                <w:lang w:val="es-ES_tradnl"/>
              </w:rPr>
            </w:pPr>
          </w:p>
        </w:tc>
        <w:tc>
          <w:tcPr>
            <w:tcW w:w="820" w:type="dxa"/>
          </w:tcPr>
          <w:p w14:paraId="567F985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803183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w:t>
            </w:r>
          </w:p>
        </w:tc>
      </w:tr>
      <w:tr w:rsidR="00955F94" w:rsidRPr="00955F94" w14:paraId="17456DAB" w14:textId="77777777" w:rsidTr="00955F94">
        <w:trPr>
          <w:trHeight w:val="45"/>
        </w:trPr>
        <w:tc>
          <w:tcPr>
            <w:tcW w:w="2775" w:type="dxa"/>
            <w:vMerge/>
          </w:tcPr>
          <w:p w14:paraId="5DB015D6" w14:textId="77777777" w:rsidR="00955F94" w:rsidRPr="00955F94" w:rsidRDefault="00955F94" w:rsidP="00955F94">
            <w:pPr>
              <w:spacing w:before="0" w:after="0"/>
              <w:ind w:firstLine="0"/>
              <w:rPr>
                <w:b/>
                <w:szCs w:val="24"/>
                <w:lang w:val="es-ES_tradnl"/>
              </w:rPr>
            </w:pPr>
          </w:p>
        </w:tc>
        <w:tc>
          <w:tcPr>
            <w:tcW w:w="820" w:type="dxa"/>
          </w:tcPr>
          <w:p w14:paraId="474296FF"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0A78FD3"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parte los países en sendas coaliciones, indicando qué porcentaje de recursos va a dedicar cada país a ese enfrentamiento y el nombre de las coaliciones</w:t>
            </w:r>
          </w:p>
        </w:tc>
      </w:tr>
      <w:tr w:rsidR="00955F94" w:rsidRPr="00955F94" w14:paraId="4D392845" w14:textId="77777777" w:rsidTr="00955F94">
        <w:trPr>
          <w:trHeight w:val="45"/>
        </w:trPr>
        <w:tc>
          <w:tcPr>
            <w:tcW w:w="2775" w:type="dxa"/>
            <w:vMerge/>
          </w:tcPr>
          <w:p w14:paraId="5D8CEEB1" w14:textId="77777777" w:rsidR="00955F94" w:rsidRPr="00955F94" w:rsidRDefault="00955F94" w:rsidP="00955F94">
            <w:pPr>
              <w:spacing w:before="0" w:after="0"/>
              <w:ind w:firstLine="0"/>
              <w:rPr>
                <w:b/>
                <w:szCs w:val="24"/>
                <w:lang w:val="es-ES_tradnl"/>
              </w:rPr>
            </w:pPr>
          </w:p>
        </w:tc>
        <w:tc>
          <w:tcPr>
            <w:tcW w:w="820" w:type="dxa"/>
          </w:tcPr>
          <w:p w14:paraId="02ADF7A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701DAF0" w14:textId="77777777" w:rsidR="00955F94" w:rsidRPr="00955F94" w:rsidRDefault="00955F94" w:rsidP="00955F94">
            <w:pPr>
              <w:spacing w:before="0" w:after="0"/>
              <w:ind w:firstLine="0"/>
              <w:rPr>
                <w:szCs w:val="24"/>
                <w:lang w:val="es-ES_tradnl"/>
              </w:rPr>
            </w:pPr>
            <w:r w:rsidRPr="00955F94">
              <w:rPr>
                <w:szCs w:val="24"/>
                <w:lang w:val="es-ES_tradnl"/>
              </w:rPr>
              <w:t>El sistema guarda la información proporcionada</w:t>
            </w:r>
          </w:p>
        </w:tc>
      </w:tr>
      <w:tr w:rsidR="00955F94" w:rsidRPr="00955F94" w14:paraId="7B3DE50D" w14:textId="77777777" w:rsidTr="00955F94">
        <w:trPr>
          <w:trHeight w:val="54"/>
        </w:trPr>
        <w:tc>
          <w:tcPr>
            <w:tcW w:w="2775" w:type="dxa"/>
            <w:vMerge w:val="restart"/>
          </w:tcPr>
          <w:p w14:paraId="24CAABF2"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E33245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B0573F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C95E8AC" w14:textId="77777777" w:rsidTr="00955F94">
        <w:trPr>
          <w:trHeight w:val="54"/>
        </w:trPr>
        <w:tc>
          <w:tcPr>
            <w:tcW w:w="2775" w:type="dxa"/>
            <w:vMerge/>
          </w:tcPr>
          <w:p w14:paraId="1089114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5684D1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D637BEC" w14:textId="77777777" w:rsidR="00955F94" w:rsidRPr="00955F94" w:rsidRDefault="00955F94" w:rsidP="00955F94">
            <w:pPr>
              <w:spacing w:before="0" w:after="0"/>
              <w:ind w:firstLine="0"/>
              <w:rPr>
                <w:szCs w:val="24"/>
              </w:rPr>
            </w:pPr>
            <w:r w:rsidRPr="00955F94">
              <w:rPr>
                <w:szCs w:val="24"/>
              </w:rPr>
              <w:t xml:space="preserve">El Game </w:t>
            </w:r>
            <w:proofErr w:type="gramStart"/>
            <w:r w:rsidRPr="00955F94">
              <w:rPr>
                <w:szCs w:val="24"/>
              </w:rPr>
              <w:t>Master</w:t>
            </w:r>
            <w:proofErr w:type="gramEnd"/>
            <w:r w:rsidRPr="00955F94">
              <w:rPr>
                <w:szCs w:val="24"/>
              </w:rPr>
              <w:t xml:space="preserve"> no proporciona un nombre para las coaliciones</w:t>
            </w:r>
          </w:p>
        </w:tc>
      </w:tr>
      <w:tr w:rsidR="00955F94" w:rsidRPr="00955F94" w14:paraId="73F2400A" w14:textId="77777777" w:rsidTr="00955F94">
        <w:trPr>
          <w:trHeight w:val="54"/>
        </w:trPr>
        <w:tc>
          <w:tcPr>
            <w:tcW w:w="2775" w:type="dxa"/>
            <w:vMerge/>
          </w:tcPr>
          <w:p w14:paraId="0E0BE375" w14:textId="77777777" w:rsidR="00955F94" w:rsidRPr="00955F94" w:rsidRDefault="00955F94" w:rsidP="00955F94">
            <w:pPr>
              <w:spacing w:before="0" w:after="0"/>
              <w:ind w:firstLine="0"/>
              <w:rPr>
                <w:b/>
                <w:szCs w:val="24"/>
              </w:rPr>
            </w:pPr>
          </w:p>
        </w:tc>
        <w:tc>
          <w:tcPr>
            <w:tcW w:w="820" w:type="dxa"/>
          </w:tcPr>
          <w:p w14:paraId="7921B23A"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CBF5A27" w14:textId="77777777" w:rsidR="00955F94" w:rsidRPr="00955F94" w:rsidRDefault="00955F94" w:rsidP="00955F94">
            <w:pPr>
              <w:spacing w:before="0" w:after="0"/>
              <w:ind w:firstLine="0"/>
              <w:rPr>
                <w:szCs w:val="24"/>
                <w:lang w:val="es-ES_tradnl"/>
              </w:rPr>
            </w:pPr>
            <w:r w:rsidRPr="00955F94">
              <w:rPr>
                <w:szCs w:val="24"/>
                <w:lang w:val="es-ES_tradnl"/>
              </w:rPr>
              <w:t>El sistema genera uno por defecto y guarda la información proporcionada</w:t>
            </w:r>
          </w:p>
        </w:tc>
      </w:tr>
      <w:tr w:rsidR="00955F94" w:rsidRPr="00955F94" w14:paraId="4EA01E0D" w14:textId="77777777" w:rsidTr="00955F94">
        <w:tc>
          <w:tcPr>
            <w:tcW w:w="2775" w:type="dxa"/>
          </w:tcPr>
          <w:p w14:paraId="2F8FB07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6720114" w14:textId="77777777" w:rsidR="00955F94" w:rsidRPr="00955F94" w:rsidRDefault="00955F94" w:rsidP="00955F94">
            <w:pPr>
              <w:spacing w:before="0" w:after="0"/>
              <w:ind w:firstLine="0"/>
              <w:rPr>
                <w:szCs w:val="24"/>
                <w:lang w:val="es-ES_tradnl"/>
              </w:rPr>
            </w:pPr>
            <w:r w:rsidRPr="00955F94">
              <w:rPr>
                <w:szCs w:val="24"/>
                <w:lang w:val="es-ES_tradnl"/>
              </w:rPr>
              <w:t xml:space="preserve">El procedimiento de crear coaliciones se lleva a cabo en el navegador del cliente. El nuevo enfrentamiento y los datos proporcionados por el Game </w:t>
            </w:r>
            <w:proofErr w:type="gramStart"/>
            <w:r w:rsidRPr="00955F94">
              <w:rPr>
                <w:szCs w:val="24"/>
                <w:lang w:val="es-ES_tradnl"/>
              </w:rPr>
              <w:t>Master</w:t>
            </w:r>
            <w:proofErr w:type="gramEnd"/>
            <w:r w:rsidRPr="00955F94">
              <w:rPr>
                <w:szCs w:val="24"/>
                <w:lang w:val="es-ES_tradnl"/>
              </w:rPr>
              <w:t xml:space="preserve"> no serán permanentemente persistidos hasta que se realice la tirada, para proporcionar mayor flexibilidad</w:t>
            </w:r>
          </w:p>
        </w:tc>
      </w:tr>
    </w:tbl>
    <w:p w14:paraId="6FADC4FE"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50174A5E" w14:textId="77777777" w:rsidTr="00955F94">
        <w:tc>
          <w:tcPr>
            <w:tcW w:w="2775" w:type="dxa"/>
            <w:shd w:val="clear" w:color="auto" w:fill="D9D9D9" w:themeFill="background1" w:themeFillShade="D9"/>
          </w:tcPr>
          <w:p w14:paraId="786B302B" w14:textId="77777777" w:rsidR="00955F94" w:rsidRPr="00955F94" w:rsidRDefault="00955F94" w:rsidP="00955F94">
            <w:pPr>
              <w:spacing w:before="0" w:after="0"/>
              <w:ind w:firstLine="0"/>
              <w:rPr>
                <w:b/>
                <w:szCs w:val="24"/>
                <w:lang w:val="es-ES_tradnl"/>
              </w:rPr>
            </w:pPr>
            <w:bookmarkStart w:id="51" w:name="_Hlk519174652"/>
            <w:r w:rsidRPr="00955F94">
              <w:rPr>
                <w:b/>
                <w:szCs w:val="24"/>
                <w:lang w:val="es-ES_tradnl"/>
              </w:rPr>
              <w:t>CU-14</w:t>
            </w:r>
          </w:p>
        </w:tc>
        <w:tc>
          <w:tcPr>
            <w:tcW w:w="6575" w:type="dxa"/>
            <w:gridSpan w:val="2"/>
            <w:shd w:val="clear" w:color="auto" w:fill="D9D9D9" w:themeFill="background1" w:themeFillShade="D9"/>
          </w:tcPr>
          <w:p w14:paraId="4323D10A" w14:textId="77777777" w:rsidR="00955F94" w:rsidRPr="00955F94" w:rsidRDefault="00955F94" w:rsidP="00955F94">
            <w:pPr>
              <w:spacing w:before="0" w:after="0"/>
              <w:ind w:firstLine="0"/>
              <w:rPr>
                <w:b/>
                <w:szCs w:val="24"/>
                <w:lang w:val="es-ES_tradnl"/>
              </w:rPr>
            </w:pPr>
            <w:r w:rsidRPr="00955F94">
              <w:rPr>
                <w:b/>
                <w:szCs w:val="24"/>
                <w:lang w:val="es-ES_tradnl"/>
              </w:rPr>
              <w:t>RESOLVER TIRADA</w:t>
            </w:r>
          </w:p>
        </w:tc>
      </w:tr>
      <w:tr w:rsidR="00955F94" w:rsidRPr="00955F94" w14:paraId="02EB6E83" w14:textId="77777777" w:rsidTr="00955F94">
        <w:tc>
          <w:tcPr>
            <w:tcW w:w="2775" w:type="dxa"/>
          </w:tcPr>
          <w:p w14:paraId="288CDAE8"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EB6B9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06F5918" w14:textId="77777777" w:rsidTr="00955F94">
        <w:tc>
          <w:tcPr>
            <w:tcW w:w="2775" w:type="dxa"/>
          </w:tcPr>
          <w:p w14:paraId="1CFB45AC"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EACA629"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aliza una tirada para resolver una batalla</w:t>
            </w:r>
          </w:p>
        </w:tc>
      </w:tr>
      <w:tr w:rsidR="00955F94" w:rsidRPr="00955F94" w14:paraId="2B732CAD" w14:textId="77777777" w:rsidTr="00955F94">
        <w:tc>
          <w:tcPr>
            <w:tcW w:w="2775" w:type="dxa"/>
          </w:tcPr>
          <w:p w14:paraId="7AB9E4A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84D884" w14:textId="77777777" w:rsidR="00955F94" w:rsidRPr="00955F94" w:rsidRDefault="00955F94" w:rsidP="00955F94">
            <w:pPr>
              <w:spacing w:before="0" w:after="0"/>
              <w:ind w:firstLine="0"/>
              <w:rPr>
                <w:szCs w:val="24"/>
                <w:lang w:val="es-ES_tradnl"/>
              </w:rPr>
            </w:pPr>
            <w:r w:rsidRPr="00955F94">
              <w:rPr>
                <w:szCs w:val="24"/>
                <w:lang w:val="es-ES_tradnl"/>
              </w:rPr>
              <w:t>CU-13: Configurar Coaliciones</w:t>
            </w:r>
          </w:p>
        </w:tc>
      </w:tr>
      <w:tr w:rsidR="00955F94" w:rsidRPr="00955F94" w14:paraId="210347BD" w14:textId="77777777" w:rsidTr="00955F94">
        <w:tc>
          <w:tcPr>
            <w:tcW w:w="2775" w:type="dxa"/>
          </w:tcPr>
          <w:p w14:paraId="7C85B1D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003E8B5"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4535F432" w14:textId="77777777" w:rsidTr="00955F94">
        <w:tc>
          <w:tcPr>
            <w:tcW w:w="2775" w:type="dxa"/>
          </w:tcPr>
          <w:p w14:paraId="15E3EB4A"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3C63040"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2B0D7CC2" w14:textId="77777777" w:rsidTr="00955F94">
        <w:tc>
          <w:tcPr>
            <w:tcW w:w="2775" w:type="dxa"/>
          </w:tcPr>
          <w:p w14:paraId="41E6000D"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F9CBD0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3971AE2" w14:textId="77777777" w:rsidTr="00955F94">
        <w:tc>
          <w:tcPr>
            <w:tcW w:w="2775" w:type="dxa"/>
          </w:tcPr>
          <w:p w14:paraId="3F77DA9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08E07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409223" w14:textId="77777777" w:rsidTr="00955F94">
        <w:tc>
          <w:tcPr>
            <w:tcW w:w="2775" w:type="dxa"/>
          </w:tcPr>
          <w:p w14:paraId="26EEFCB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960A256"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C81937D" w14:textId="77777777" w:rsidTr="00955F94">
        <w:trPr>
          <w:trHeight w:val="45"/>
        </w:trPr>
        <w:tc>
          <w:tcPr>
            <w:tcW w:w="2775" w:type="dxa"/>
            <w:vMerge w:val="restart"/>
          </w:tcPr>
          <w:p w14:paraId="07331AD7"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E99609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D1AE9A0" w14:textId="77777777" w:rsidR="00955F94" w:rsidRPr="00955F94" w:rsidRDefault="00955F94" w:rsidP="00955F94">
            <w:pPr>
              <w:tabs>
                <w:tab w:val="left" w:pos="1209"/>
              </w:tabs>
              <w:spacing w:before="0" w:after="0"/>
              <w:ind w:firstLine="0"/>
              <w:rPr>
                <w:b/>
                <w:szCs w:val="24"/>
                <w:lang w:val="es-ES_tradnl"/>
              </w:rPr>
            </w:pPr>
            <w:r w:rsidRPr="00955F94">
              <w:rPr>
                <w:b/>
                <w:szCs w:val="24"/>
                <w:lang w:val="es-ES_tradnl"/>
              </w:rPr>
              <w:t>ACCIÓN</w:t>
            </w:r>
            <w:r w:rsidRPr="00955F94">
              <w:rPr>
                <w:b/>
                <w:szCs w:val="24"/>
                <w:lang w:val="es-ES_tradnl"/>
              </w:rPr>
              <w:tab/>
            </w:r>
          </w:p>
        </w:tc>
      </w:tr>
      <w:tr w:rsidR="00955F94" w:rsidRPr="00955F94" w14:paraId="0DC99241" w14:textId="77777777" w:rsidTr="00955F94">
        <w:trPr>
          <w:trHeight w:val="45"/>
        </w:trPr>
        <w:tc>
          <w:tcPr>
            <w:tcW w:w="2775" w:type="dxa"/>
            <w:vMerge/>
          </w:tcPr>
          <w:p w14:paraId="5203FFB2" w14:textId="77777777" w:rsidR="00955F94" w:rsidRPr="00955F94" w:rsidRDefault="00955F94" w:rsidP="00955F94">
            <w:pPr>
              <w:spacing w:before="0" w:after="0"/>
              <w:ind w:firstLine="0"/>
              <w:rPr>
                <w:b/>
                <w:szCs w:val="24"/>
                <w:lang w:val="es-ES_tradnl"/>
              </w:rPr>
            </w:pPr>
          </w:p>
        </w:tc>
        <w:tc>
          <w:tcPr>
            <w:tcW w:w="820" w:type="dxa"/>
          </w:tcPr>
          <w:p w14:paraId="7E752EF8"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097E217" w14:textId="77777777" w:rsidR="00955F94" w:rsidRPr="00955F94" w:rsidRDefault="00955F94" w:rsidP="00955F94">
            <w:pPr>
              <w:spacing w:before="0" w:after="0"/>
              <w:ind w:firstLine="0"/>
              <w:rPr>
                <w:szCs w:val="24"/>
                <w:lang w:val="es-ES_tradnl"/>
              </w:rPr>
            </w:pPr>
            <w:r w:rsidRPr="00955F94">
              <w:rPr>
                <w:szCs w:val="24"/>
                <w:lang w:val="es-ES_tradnl"/>
              </w:rPr>
              <w:t>El sistema solicita un nombre para el enfrentamiento</w:t>
            </w:r>
          </w:p>
        </w:tc>
      </w:tr>
      <w:tr w:rsidR="00955F94" w:rsidRPr="00955F94" w14:paraId="35D9D8B1" w14:textId="77777777" w:rsidTr="00955F94">
        <w:trPr>
          <w:trHeight w:val="45"/>
        </w:trPr>
        <w:tc>
          <w:tcPr>
            <w:tcW w:w="2775" w:type="dxa"/>
            <w:vMerge/>
          </w:tcPr>
          <w:p w14:paraId="08FC91DF" w14:textId="77777777" w:rsidR="00955F94" w:rsidRPr="00955F94" w:rsidRDefault="00955F94" w:rsidP="00955F94">
            <w:pPr>
              <w:spacing w:before="0" w:after="0"/>
              <w:ind w:firstLine="0"/>
              <w:rPr>
                <w:b/>
                <w:szCs w:val="24"/>
                <w:lang w:val="es-ES_tradnl"/>
              </w:rPr>
            </w:pPr>
          </w:p>
        </w:tc>
        <w:tc>
          <w:tcPr>
            <w:tcW w:w="820" w:type="dxa"/>
          </w:tcPr>
          <w:p w14:paraId="5C74CB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7B7EBB3"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proporciona un nombre y realiza la tirada</w:t>
            </w:r>
          </w:p>
        </w:tc>
      </w:tr>
      <w:tr w:rsidR="00955F94" w:rsidRPr="00955F94" w14:paraId="5DBFC36A" w14:textId="77777777" w:rsidTr="00955F94">
        <w:trPr>
          <w:trHeight w:val="45"/>
        </w:trPr>
        <w:tc>
          <w:tcPr>
            <w:tcW w:w="2775" w:type="dxa"/>
            <w:vMerge/>
          </w:tcPr>
          <w:p w14:paraId="015ACDA7" w14:textId="77777777" w:rsidR="00955F94" w:rsidRPr="00955F94" w:rsidRDefault="00955F94" w:rsidP="00955F94">
            <w:pPr>
              <w:spacing w:before="0" w:after="0"/>
              <w:ind w:firstLine="0"/>
              <w:rPr>
                <w:b/>
                <w:szCs w:val="24"/>
                <w:lang w:val="es-ES_tradnl"/>
              </w:rPr>
            </w:pPr>
          </w:p>
        </w:tc>
        <w:tc>
          <w:tcPr>
            <w:tcW w:w="820" w:type="dxa"/>
          </w:tcPr>
          <w:p w14:paraId="139040DC"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014EC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7918CB35" w14:textId="77777777" w:rsidTr="00955F94">
        <w:trPr>
          <w:trHeight w:val="54"/>
        </w:trPr>
        <w:tc>
          <w:tcPr>
            <w:tcW w:w="2775" w:type="dxa"/>
            <w:vMerge w:val="restart"/>
          </w:tcPr>
          <w:p w14:paraId="20B8B49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68F465A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2EDD53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1B02A9D" w14:textId="77777777" w:rsidTr="00955F94">
        <w:trPr>
          <w:trHeight w:val="54"/>
        </w:trPr>
        <w:tc>
          <w:tcPr>
            <w:tcW w:w="2775" w:type="dxa"/>
            <w:vMerge/>
          </w:tcPr>
          <w:p w14:paraId="4738AD9C"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469261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0E73A31" w14:textId="77777777" w:rsidR="00955F94" w:rsidRPr="00955F94" w:rsidRDefault="00955F94" w:rsidP="00955F94">
            <w:pPr>
              <w:spacing w:before="0" w:after="0"/>
              <w:ind w:firstLine="0"/>
              <w:rPr>
                <w:szCs w:val="24"/>
                <w:lang w:val="es-ES_tradnl"/>
              </w:rPr>
            </w:pPr>
            <w:r w:rsidRPr="00955F94">
              <w:rPr>
                <w:szCs w:val="24"/>
                <w:lang w:val="es-ES_tradnl"/>
              </w:rPr>
              <w:t>El sistema comprueba que el nombre o las coaliciones no son válidos y avisa al usuario del error</w:t>
            </w:r>
          </w:p>
        </w:tc>
      </w:tr>
      <w:tr w:rsidR="00955F94" w:rsidRPr="00955F94" w14:paraId="1D198659" w14:textId="77777777" w:rsidTr="00955F94">
        <w:trPr>
          <w:trHeight w:val="54"/>
        </w:trPr>
        <w:tc>
          <w:tcPr>
            <w:tcW w:w="2775" w:type="dxa"/>
            <w:vMerge/>
          </w:tcPr>
          <w:p w14:paraId="4E5FA77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6A7952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6120A15" w14:textId="77777777" w:rsidR="00955F94" w:rsidRPr="00955F94" w:rsidRDefault="00955F94" w:rsidP="00955F94">
            <w:pPr>
              <w:spacing w:before="0" w:after="0"/>
              <w:ind w:firstLine="0"/>
              <w:rPr>
                <w:szCs w:val="24"/>
                <w:lang w:val="es-ES_tradnl"/>
              </w:rPr>
            </w:pPr>
            <w:r w:rsidRPr="00955F94">
              <w:rPr>
                <w:szCs w:val="24"/>
                <w:lang w:val="es-ES_tradnl"/>
              </w:rPr>
              <w:t>El usuario corrige los errores</w:t>
            </w:r>
          </w:p>
        </w:tc>
      </w:tr>
      <w:tr w:rsidR="00955F94" w:rsidRPr="00955F94" w14:paraId="7DCABE08" w14:textId="77777777" w:rsidTr="00955F94">
        <w:trPr>
          <w:trHeight w:val="54"/>
        </w:trPr>
        <w:tc>
          <w:tcPr>
            <w:tcW w:w="2775" w:type="dxa"/>
            <w:vMerge/>
          </w:tcPr>
          <w:p w14:paraId="7743B91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C202FA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79D1B99D"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6DEA5F6B" w14:textId="77777777" w:rsidTr="00955F94">
        <w:tc>
          <w:tcPr>
            <w:tcW w:w="2775" w:type="dxa"/>
          </w:tcPr>
          <w:p w14:paraId="65E93EC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01B2F17" w14:textId="77777777" w:rsidR="00955F94" w:rsidRPr="00955F94" w:rsidRDefault="00955F94" w:rsidP="00955F94">
            <w:pPr>
              <w:spacing w:before="0" w:after="0"/>
              <w:ind w:firstLine="0"/>
              <w:rPr>
                <w:szCs w:val="24"/>
                <w:lang w:val="es-ES_tradnl"/>
              </w:rPr>
            </w:pPr>
            <w:r w:rsidRPr="00955F94">
              <w:rPr>
                <w:szCs w:val="24"/>
                <w:lang w:val="es-ES_tradnl"/>
              </w:rPr>
              <w:t>Este proceso se puede llevar a cabo tres veces como máximo por enfrentamiento</w:t>
            </w:r>
          </w:p>
        </w:tc>
      </w:tr>
      <w:bookmarkEnd w:id="51"/>
    </w:tbl>
    <w:p w14:paraId="535B7272"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2"/>
        <w:gridCol w:w="813"/>
        <w:gridCol w:w="5089"/>
      </w:tblGrid>
      <w:tr w:rsidR="00955F94" w:rsidRPr="00955F94" w14:paraId="5A621484" w14:textId="77777777" w:rsidTr="00955F94">
        <w:tc>
          <w:tcPr>
            <w:tcW w:w="2775" w:type="dxa"/>
            <w:shd w:val="clear" w:color="auto" w:fill="D9D9D9" w:themeFill="background1" w:themeFillShade="D9"/>
          </w:tcPr>
          <w:p w14:paraId="764272E0" w14:textId="77777777" w:rsidR="00955F94" w:rsidRPr="00955F94" w:rsidRDefault="00955F94" w:rsidP="00955F94">
            <w:pPr>
              <w:spacing w:before="0" w:after="0"/>
              <w:ind w:firstLine="0"/>
              <w:rPr>
                <w:b/>
                <w:szCs w:val="24"/>
                <w:lang w:val="es-ES_tradnl"/>
              </w:rPr>
            </w:pPr>
            <w:r w:rsidRPr="00955F94">
              <w:rPr>
                <w:b/>
                <w:szCs w:val="24"/>
                <w:lang w:val="es-ES_tradnl"/>
              </w:rPr>
              <w:t>CU-15</w:t>
            </w:r>
          </w:p>
        </w:tc>
        <w:tc>
          <w:tcPr>
            <w:tcW w:w="6575" w:type="dxa"/>
            <w:gridSpan w:val="2"/>
            <w:shd w:val="clear" w:color="auto" w:fill="D9D9D9" w:themeFill="background1" w:themeFillShade="D9"/>
          </w:tcPr>
          <w:p w14:paraId="6E3DF80E" w14:textId="77777777" w:rsidR="00955F94" w:rsidRPr="00955F94" w:rsidRDefault="00955F94" w:rsidP="00955F94">
            <w:pPr>
              <w:spacing w:before="0" w:after="0"/>
              <w:ind w:firstLine="0"/>
              <w:rPr>
                <w:b/>
                <w:szCs w:val="24"/>
                <w:lang w:val="es-ES_tradnl"/>
              </w:rPr>
            </w:pPr>
            <w:r w:rsidRPr="00955F94">
              <w:rPr>
                <w:b/>
                <w:szCs w:val="24"/>
                <w:lang w:val="es-ES_tradnl"/>
              </w:rPr>
              <w:t>TERMINAR ENFRENTAMIENTO</w:t>
            </w:r>
          </w:p>
        </w:tc>
      </w:tr>
      <w:tr w:rsidR="00955F94" w:rsidRPr="00955F94" w14:paraId="64661E39" w14:textId="77777777" w:rsidTr="00955F94">
        <w:tc>
          <w:tcPr>
            <w:tcW w:w="2775" w:type="dxa"/>
          </w:tcPr>
          <w:p w14:paraId="7FB9E74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Versión</w:t>
            </w:r>
          </w:p>
        </w:tc>
        <w:tc>
          <w:tcPr>
            <w:tcW w:w="6575" w:type="dxa"/>
            <w:gridSpan w:val="2"/>
          </w:tcPr>
          <w:p w14:paraId="19EAEBD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AC6A07A" w14:textId="77777777" w:rsidTr="00955F94">
        <w:tc>
          <w:tcPr>
            <w:tcW w:w="2775" w:type="dxa"/>
          </w:tcPr>
          <w:p w14:paraId="3CA2545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A8B3D97"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termina un enfrentamiento antes de la tercera tirada</w:t>
            </w:r>
          </w:p>
        </w:tc>
      </w:tr>
      <w:tr w:rsidR="00955F94" w:rsidRPr="00955F94" w14:paraId="71D6055B" w14:textId="77777777" w:rsidTr="00955F94">
        <w:tc>
          <w:tcPr>
            <w:tcW w:w="2775" w:type="dxa"/>
          </w:tcPr>
          <w:p w14:paraId="01071AE7"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89FB456" w14:textId="77777777" w:rsidR="00955F94" w:rsidRPr="00955F94" w:rsidRDefault="00955F94" w:rsidP="00955F94">
            <w:pPr>
              <w:spacing w:before="0" w:after="0"/>
              <w:ind w:firstLine="0"/>
              <w:rPr>
                <w:szCs w:val="24"/>
                <w:lang w:val="es-ES_tradnl"/>
              </w:rPr>
            </w:pPr>
            <w:r w:rsidRPr="00955F94">
              <w:rPr>
                <w:szCs w:val="24"/>
                <w:lang w:val="es-ES_tradnl"/>
              </w:rPr>
              <w:t xml:space="preserve">CU-07: Ver partida y </w:t>
            </w:r>
          </w:p>
        </w:tc>
      </w:tr>
      <w:tr w:rsidR="00955F94" w:rsidRPr="00955F94" w14:paraId="74714C23" w14:textId="77777777" w:rsidTr="00955F94">
        <w:tc>
          <w:tcPr>
            <w:tcW w:w="2775" w:type="dxa"/>
          </w:tcPr>
          <w:p w14:paraId="3A986FA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5003802"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392D03D7" w14:textId="77777777" w:rsidTr="00955F94">
        <w:tc>
          <w:tcPr>
            <w:tcW w:w="2775" w:type="dxa"/>
          </w:tcPr>
          <w:p w14:paraId="3982C9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974996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y algún enfrentamiento en ella</w:t>
            </w:r>
          </w:p>
        </w:tc>
      </w:tr>
      <w:tr w:rsidR="00955F94" w:rsidRPr="00955F94" w14:paraId="0426E3D4" w14:textId="77777777" w:rsidTr="00955F94">
        <w:tc>
          <w:tcPr>
            <w:tcW w:w="2775" w:type="dxa"/>
          </w:tcPr>
          <w:p w14:paraId="0EF934A3"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96509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E55A73" w14:textId="77777777" w:rsidTr="00955F94">
        <w:tc>
          <w:tcPr>
            <w:tcW w:w="2775" w:type="dxa"/>
          </w:tcPr>
          <w:p w14:paraId="62FEF7F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A7B57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607BD14" w14:textId="77777777" w:rsidTr="00955F94">
        <w:tc>
          <w:tcPr>
            <w:tcW w:w="2775" w:type="dxa"/>
          </w:tcPr>
          <w:p w14:paraId="31CBBFFA"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0909742" w14:textId="77777777" w:rsidR="00955F94" w:rsidRPr="00955F94" w:rsidRDefault="00955F94" w:rsidP="00955F94">
            <w:pPr>
              <w:spacing w:before="0" w:after="0"/>
              <w:ind w:firstLine="0"/>
              <w:rPr>
                <w:szCs w:val="24"/>
                <w:lang w:val="es-ES_tradnl"/>
              </w:rPr>
            </w:pPr>
          </w:p>
        </w:tc>
      </w:tr>
      <w:tr w:rsidR="00955F94" w:rsidRPr="00955F94" w14:paraId="1F4E1104" w14:textId="77777777" w:rsidTr="00955F94">
        <w:trPr>
          <w:trHeight w:val="45"/>
        </w:trPr>
        <w:tc>
          <w:tcPr>
            <w:tcW w:w="2775" w:type="dxa"/>
            <w:vMerge w:val="restart"/>
          </w:tcPr>
          <w:p w14:paraId="21ED9D1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3AFE90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E8A6B9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7E6B4B" w14:textId="77777777" w:rsidTr="00955F94">
        <w:trPr>
          <w:trHeight w:val="45"/>
        </w:trPr>
        <w:tc>
          <w:tcPr>
            <w:tcW w:w="2775" w:type="dxa"/>
            <w:vMerge/>
          </w:tcPr>
          <w:p w14:paraId="10EF90DC" w14:textId="77777777" w:rsidR="00955F94" w:rsidRPr="00955F94" w:rsidRDefault="00955F94" w:rsidP="00955F94">
            <w:pPr>
              <w:spacing w:before="0" w:after="0"/>
              <w:ind w:firstLine="0"/>
              <w:rPr>
                <w:b/>
                <w:szCs w:val="24"/>
                <w:lang w:val="es-ES_tradnl"/>
              </w:rPr>
            </w:pPr>
          </w:p>
        </w:tc>
        <w:tc>
          <w:tcPr>
            <w:tcW w:w="820" w:type="dxa"/>
          </w:tcPr>
          <w:p w14:paraId="5195098F"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D9C9148"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mienza el CU-07: Ver Partida y selecciona la opción para crear un nuevo enfrentamiento.</w:t>
            </w:r>
          </w:p>
        </w:tc>
      </w:tr>
      <w:tr w:rsidR="00955F94" w:rsidRPr="00955F94" w14:paraId="71F25265" w14:textId="77777777" w:rsidTr="00955F94">
        <w:trPr>
          <w:trHeight w:val="45"/>
        </w:trPr>
        <w:tc>
          <w:tcPr>
            <w:tcW w:w="2775" w:type="dxa"/>
            <w:vMerge/>
          </w:tcPr>
          <w:p w14:paraId="3EE70AEA" w14:textId="77777777" w:rsidR="00955F94" w:rsidRPr="00955F94" w:rsidRDefault="00955F94" w:rsidP="00955F94">
            <w:pPr>
              <w:spacing w:before="0" w:after="0"/>
              <w:ind w:firstLine="0"/>
              <w:rPr>
                <w:b/>
                <w:szCs w:val="24"/>
                <w:lang w:val="es-ES_tradnl"/>
              </w:rPr>
            </w:pPr>
          </w:p>
        </w:tc>
        <w:tc>
          <w:tcPr>
            <w:tcW w:w="820" w:type="dxa"/>
          </w:tcPr>
          <w:p w14:paraId="409A97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5BAFFC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 y la opción de terminar enfrentamiento</w:t>
            </w:r>
          </w:p>
        </w:tc>
      </w:tr>
      <w:tr w:rsidR="00955F94" w:rsidRPr="00955F94" w14:paraId="4B223998" w14:textId="77777777" w:rsidTr="00955F94">
        <w:trPr>
          <w:trHeight w:val="45"/>
        </w:trPr>
        <w:tc>
          <w:tcPr>
            <w:tcW w:w="2775" w:type="dxa"/>
            <w:vMerge/>
          </w:tcPr>
          <w:p w14:paraId="784FF13D" w14:textId="77777777" w:rsidR="00955F94" w:rsidRPr="00955F94" w:rsidRDefault="00955F94" w:rsidP="00955F94">
            <w:pPr>
              <w:spacing w:before="0" w:after="0"/>
              <w:ind w:firstLine="0"/>
              <w:rPr>
                <w:b/>
                <w:szCs w:val="24"/>
                <w:lang w:val="es-ES_tradnl"/>
              </w:rPr>
            </w:pPr>
          </w:p>
        </w:tc>
        <w:tc>
          <w:tcPr>
            <w:tcW w:w="820" w:type="dxa"/>
          </w:tcPr>
          <w:p w14:paraId="2DE69770"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024C7B48"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selecciona la opción de terminar enfrentamiento</w:t>
            </w:r>
          </w:p>
        </w:tc>
      </w:tr>
      <w:tr w:rsidR="00955F94" w:rsidRPr="00955F94" w14:paraId="0595541A" w14:textId="77777777" w:rsidTr="00955F94">
        <w:trPr>
          <w:trHeight w:val="45"/>
        </w:trPr>
        <w:tc>
          <w:tcPr>
            <w:tcW w:w="2775" w:type="dxa"/>
            <w:vMerge/>
          </w:tcPr>
          <w:p w14:paraId="7B085E26" w14:textId="77777777" w:rsidR="00955F94" w:rsidRPr="00955F94" w:rsidRDefault="00955F94" w:rsidP="00955F94">
            <w:pPr>
              <w:spacing w:before="0" w:after="0"/>
              <w:ind w:firstLine="0"/>
              <w:rPr>
                <w:b/>
                <w:szCs w:val="24"/>
                <w:lang w:val="es-ES_tradnl"/>
              </w:rPr>
            </w:pPr>
          </w:p>
        </w:tc>
        <w:tc>
          <w:tcPr>
            <w:tcW w:w="820" w:type="dxa"/>
          </w:tcPr>
          <w:p w14:paraId="0B10D829"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20415638"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7F9383A7" w14:textId="77777777" w:rsidTr="00955F94">
        <w:trPr>
          <w:trHeight w:val="45"/>
        </w:trPr>
        <w:tc>
          <w:tcPr>
            <w:tcW w:w="2775" w:type="dxa"/>
            <w:vMerge/>
          </w:tcPr>
          <w:p w14:paraId="4CC80DEF" w14:textId="77777777" w:rsidR="00955F94" w:rsidRPr="00955F94" w:rsidRDefault="00955F94" w:rsidP="00955F94">
            <w:pPr>
              <w:spacing w:before="0" w:after="0"/>
              <w:ind w:firstLine="0"/>
              <w:rPr>
                <w:b/>
                <w:szCs w:val="24"/>
                <w:lang w:val="es-ES_tradnl"/>
              </w:rPr>
            </w:pPr>
          </w:p>
        </w:tc>
        <w:tc>
          <w:tcPr>
            <w:tcW w:w="820" w:type="dxa"/>
          </w:tcPr>
          <w:p w14:paraId="31CB754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55EC409"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734EB22F" w14:textId="77777777" w:rsidTr="00955F94">
        <w:trPr>
          <w:trHeight w:val="45"/>
        </w:trPr>
        <w:tc>
          <w:tcPr>
            <w:tcW w:w="2775" w:type="dxa"/>
            <w:vMerge/>
          </w:tcPr>
          <w:p w14:paraId="592E9D92" w14:textId="77777777" w:rsidR="00955F94" w:rsidRPr="00955F94" w:rsidRDefault="00955F94" w:rsidP="00955F94">
            <w:pPr>
              <w:spacing w:before="0" w:after="0"/>
              <w:ind w:firstLine="0"/>
              <w:rPr>
                <w:b/>
                <w:szCs w:val="24"/>
                <w:lang w:val="es-ES_tradnl"/>
              </w:rPr>
            </w:pPr>
          </w:p>
        </w:tc>
        <w:tc>
          <w:tcPr>
            <w:tcW w:w="820" w:type="dxa"/>
          </w:tcPr>
          <w:p w14:paraId="6C5FC646"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1465C46" w14:textId="77777777" w:rsidR="00955F94" w:rsidRPr="00955F94" w:rsidRDefault="00955F94" w:rsidP="00955F94">
            <w:pPr>
              <w:spacing w:before="0" w:after="0"/>
              <w:ind w:firstLine="0"/>
              <w:rPr>
                <w:szCs w:val="24"/>
                <w:lang w:val="es-ES_tradnl"/>
              </w:rPr>
            </w:pPr>
            <w:r w:rsidRPr="00955F94">
              <w:rPr>
                <w:szCs w:val="24"/>
                <w:lang w:val="es-ES_tradnl"/>
              </w:rPr>
              <w:t>El sistema no guarda los datos y redirige a la página de partidas</w:t>
            </w:r>
          </w:p>
        </w:tc>
      </w:tr>
      <w:tr w:rsidR="00955F94" w:rsidRPr="00955F94" w14:paraId="6C9F80AE" w14:textId="77777777" w:rsidTr="00955F94">
        <w:trPr>
          <w:trHeight w:val="54"/>
        </w:trPr>
        <w:tc>
          <w:tcPr>
            <w:tcW w:w="2775" w:type="dxa"/>
            <w:vMerge w:val="restart"/>
          </w:tcPr>
          <w:p w14:paraId="2D169D3A"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79A802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D32457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8BFA138" w14:textId="77777777" w:rsidTr="00955F94">
        <w:trPr>
          <w:trHeight w:val="54"/>
        </w:trPr>
        <w:tc>
          <w:tcPr>
            <w:tcW w:w="2775" w:type="dxa"/>
            <w:vMerge/>
          </w:tcPr>
          <w:p w14:paraId="3E18719F"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CBB58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03FF006A"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chaza la operación</w:t>
            </w:r>
          </w:p>
        </w:tc>
      </w:tr>
      <w:tr w:rsidR="00955F94" w:rsidRPr="00955F94" w14:paraId="79D456EE" w14:textId="77777777" w:rsidTr="00955F94">
        <w:trPr>
          <w:trHeight w:val="54"/>
        </w:trPr>
        <w:tc>
          <w:tcPr>
            <w:tcW w:w="2775" w:type="dxa"/>
            <w:vMerge/>
          </w:tcPr>
          <w:p w14:paraId="1A98E2D3" w14:textId="77777777" w:rsidR="00955F94" w:rsidRPr="00955F94" w:rsidRDefault="00955F94" w:rsidP="00955F94">
            <w:pPr>
              <w:spacing w:before="0" w:after="0"/>
              <w:ind w:firstLine="0"/>
              <w:rPr>
                <w:b/>
                <w:szCs w:val="24"/>
                <w:lang w:val="es-ES_tradnl"/>
              </w:rPr>
            </w:pPr>
          </w:p>
        </w:tc>
        <w:tc>
          <w:tcPr>
            <w:tcW w:w="820" w:type="dxa"/>
          </w:tcPr>
          <w:p w14:paraId="7642675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C8307EF" w14:textId="77777777" w:rsidR="00955F94" w:rsidRPr="00955F94" w:rsidRDefault="00955F94" w:rsidP="00955F94">
            <w:pPr>
              <w:spacing w:before="0" w:after="0"/>
              <w:ind w:firstLine="0"/>
              <w:rPr>
                <w:szCs w:val="24"/>
                <w:lang w:val="es-ES_tradnl"/>
              </w:rPr>
            </w:pPr>
            <w:r w:rsidRPr="00955F94">
              <w:rPr>
                <w:szCs w:val="24"/>
                <w:lang w:val="es-ES_tradnl"/>
              </w:rPr>
              <w:t>El sistema no termina el enfrentamiento y mantiene la misma página</w:t>
            </w:r>
          </w:p>
        </w:tc>
      </w:tr>
      <w:tr w:rsidR="00955F94" w:rsidRPr="00955F94" w14:paraId="5B017BB5" w14:textId="77777777" w:rsidTr="00955F94">
        <w:tc>
          <w:tcPr>
            <w:tcW w:w="2775" w:type="dxa"/>
          </w:tcPr>
          <w:p w14:paraId="6217D31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709B8C0" w14:textId="77777777" w:rsidR="00955F94" w:rsidRPr="00955F94" w:rsidRDefault="00955F94" w:rsidP="00955F94">
            <w:pPr>
              <w:spacing w:before="0" w:after="0"/>
              <w:ind w:firstLine="0"/>
              <w:rPr>
                <w:szCs w:val="24"/>
                <w:lang w:val="es-ES_tradnl"/>
              </w:rPr>
            </w:pPr>
            <w:r w:rsidRPr="00955F94">
              <w:rPr>
                <w:szCs w:val="24"/>
                <w:lang w:val="es-ES_tradnl"/>
              </w:rPr>
              <w:t>Este caso de uso estará disponible si se ha ejecutado el CU-10: Realizar Tirada cero, una o dos veces sobre el mismo enfrentamiento, ya que el enfrentamiento se terminará automáticamente después de la tercera tirada</w:t>
            </w:r>
          </w:p>
        </w:tc>
      </w:tr>
    </w:tbl>
    <w:p w14:paraId="62F3C66A"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5"/>
        <w:gridCol w:w="813"/>
        <w:gridCol w:w="5076"/>
      </w:tblGrid>
      <w:tr w:rsidR="00955F94" w:rsidRPr="00955F94" w14:paraId="5692F745" w14:textId="77777777" w:rsidTr="00955F94">
        <w:tc>
          <w:tcPr>
            <w:tcW w:w="2775" w:type="dxa"/>
            <w:shd w:val="clear" w:color="auto" w:fill="D9D9D9" w:themeFill="background1" w:themeFillShade="D9"/>
          </w:tcPr>
          <w:p w14:paraId="3D0FAD6B" w14:textId="77777777" w:rsidR="00955F94" w:rsidRPr="00955F94" w:rsidRDefault="00955F94" w:rsidP="00955F94">
            <w:pPr>
              <w:spacing w:before="0" w:after="0"/>
              <w:ind w:firstLine="0"/>
              <w:rPr>
                <w:b/>
                <w:szCs w:val="24"/>
                <w:lang w:val="es-ES_tradnl"/>
              </w:rPr>
            </w:pPr>
            <w:r w:rsidRPr="00955F94">
              <w:rPr>
                <w:b/>
                <w:szCs w:val="24"/>
                <w:lang w:val="es-ES_tradnl"/>
              </w:rPr>
              <w:t>CU-16</w:t>
            </w:r>
          </w:p>
        </w:tc>
        <w:tc>
          <w:tcPr>
            <w:tcW w:w="6575" w:type="dxa"/>
            <w:gridSpan w:val="2"/>
            <w:shd w:val="clear" w:color="auto" w:fill="D9D9D9" w:themeFill="background1" w:themeFillShade="D9"/>
          </w:tcPr>
          <w:p w14:paraId="1D7CC4B4" w14:textId="77777777" w:rsidR="00955F94" w:rsidRPr="00955F94" w:rsidRDefault="00955F94" w:rsidP="00955F94">
            <w:pPr>
              <w:spacing w:before="0" w:after="0"/>
              <w:ind w:firstLine="0"/>
              <w:rPr>
                <w:b/>
                <w:szCs w:val="24"/>
                <w:lang w:val="es-ES_tradnl"/>
              </w:rPr>
            </w:pPr>
            <w:r w:rsidRPr="00955F94">
              <w:rPr>
                <w:b/>
                <w:szCs w:val="24"/>
                <w:lang w:val="es-ES_tradnl"/>
              </w:rPr>
              <w:t>AVANZAR TURNO</w:t>
            </w:r>
          </w:p>
        </w:tc>
      </w:tr>
      <w:tr w:rsidR="00955F94" w:rsidRPr="00955F94" w14:paraId="5FD4BC90" w14:textId="77777777" w:rsidTr="00955F94">
        <w:tc>
          <w:tcPr>
            <w:tcW w:w="2775" w:type="dxa"/>
          </w:tcPr>
          <w:p w14:paraId="5F24EFA6"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70AAE7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371CC2E" w14:textId="77777777" w:rsidTr="00955F94">
        <w:tc>
          <w:tcPr>
            <w:tcW w:w="2775" w:type="dxa"/>
          </w:tcPr>
          <w:p w14:paraId="7F52C144"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4CD4F8E"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avanza al siguiente turno activo de la partida</w:t>
            </w:r>
          </w:p>
        </w:tc>
      </w:tr>
      <w:tr w:rsidR="00955F94" w:rsidRPr="00955F94" w14:paraId="4C681380" w14:textId="77777777" w:rsidTr="00955F94">
        <w:tc>
          <w:tcPr>
            <w:tcW w:w="2775" w:type="dxa"/>
          </w:tcPr>
          <w:p w14:paraId="6FB2F9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01A4F7C"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478C161A" w14:textId="77777777" w:rsidTr="00955F94">
        <w:tc>
          <w:tcPr>
            <w:tcW w:w="2775" w:type="dxa"/>
          </w:tcPr>
          <w:p w14:paraId="4FC0EBF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7295419"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6CE5A9C1" w14:textId="77777777" w:rsidTr="00955F94">
        <w:trPr>
          <w:trHeight w:val="309"/>
        </w:trPr>
        <w:tc>
          <w:tcPr>
            <w:tcW w:w="2775" w:type="dxa"/>
          </w:tcPr>
          <w:p w14:paraId="6438C72C"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13DDA1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No puede haber ningún enfrentamiento abierto</w:t>
            </w:r>
          </w:p>
        </w:tc>
      </w:tr>
      <w:tr w:rsidR="00955F94" w:rsidRPr="00955F94" w14:paraId="44869700" w14:textId="77777777" w:rsidTr="00955F94">
        <w:tc>
          <w:tcPr>
            <w:tcW w:w="2775" w:type="dxa"/>
          </w:tcPr>
          <w:p w14:paraId="41AE50D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76122F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9BDFF12" w14:textId="77777777" w:rsidTr="00955F94">
        <w:tc>
          <w:tcPr>
            <w:tcW w:w="2775" w:type="dxa"/>
          </w:tcPr>
          <w:p w14:paraId="7A5BA2D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8838CD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EC2AE9" w14:textId="77777777" w:rsidTr="00955F94">
        <w:tc>
          <w:tcPr>
            <w:tcW w:w="2775" w:type="dxa"/>
          </w:tcPr>
          <w:p w14:paraId="68EF4AE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F185E73"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DD1F168" w14:textId="77777777" w:rsidTr="00955F94">
        <w:trPr>
          <w:trHeight w:val="45"/>
        </w:trPr>
        <w:tc>
          <w:tcPr>
            <w:tcW w:w="2775" w:type="dxa"/>
            <w:vMerge w:val="restart"/>
          </w:tcPr>
          <w:p w14:paraId="1336EAEA"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CDEC45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91DF87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BEB65E1" w14:textId="77777777" w:rsidTr="00955F94">
        <w:trPr>
          <w:trHeight w:val="45"/>
        </w:trPr>
        <w:tc>
          <w:tcPr>
            <w:tcW w:w="2775" w:type="dxa"/>
            <w:vMerge/>
          </w:tcPr>
          <w:p w14:paraId="1A26E625" w14:textId="77777777" w:rsidR="00955F94" w:rsidRPr="00955F94" w:rsidRDefault="00955F94" w:rsidP="00955F94">
            <w:pPr>
              <w:spacing w:before="0" w:after="0"/>
              <w:ind w:firstLine="0"/>
              <w:rPr>
                <w:b/>
                <w:szCs w:val="24"/>
                <w:lang w:val="es-ES_tradnl"/>
              </w:rPr>
            </w:pPr>
          </w:p>
        </w:tc>
        <w:tc>
          <w:tcPr>
            <w:tcW w:w="820" w:type="dxa"/>
          </w:tcPr>
          <w:p w14:paraId="6157D83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20F3185"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mienza el CU-07: Ver Partida y selecciona la opción para avanzar de turno.</w:t>
            </w:r>
          </w:p>
        </w:tc>
      </w:tr>
      <w:tr w:rsidR="00955F94" w:rsidRPr="00955F94" w14:paraId="15AA4EF4" w14:textId="77777777" w:rsidTr="00955F94">
        <w:trPr>
          <w:trHeight w:val="45"/>
        </w:trPr>
        <w:tc>
          <w:tcPr>
            <w:tcW w:w="2775" w:type="dxa"/>
            <w:vMerge/>
          </w:tcPr>
          <w:p w14:paraId="30B022D0" w14:textId="77777777" w:rsidR="00955F94" w:rsidRPr="00955F94" w:rsidRDefault="00955F94" w:rsidP="00955F94">
            <w:pPr>
              <w:spacing w:before="0" w:after="0"/>
              <w:ind w:firstLine="0"/>
              <w:rPr>
                <w:b/>
                <w:szCs w:val="24"/>
                <w:lang w:val="es-ES_tradnl"/>
              </w:rPr>
            </w:pPr>
          </w:p>
        </w:tc>
        <w:tc>
          <w:tcPr>
            <w:tcW w:w="820" w:type="dxa"/>
          </w:tcPr>
          <w:p w14:paraId="703447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09F2DBC"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02DD5793" w14:textId="77777777" w:rsidTr="00955F94">
        <w:trPr>
          <w:trHeight w:val="45"/>
        </w:trPr>
        <w:tc>
          <w:tcPr>
            <w:tcW w:w="2775" w:type="dxa"/>
            <w:vMerge/>
          </w:tcPr>
          <w:p w14:paraId="41A3AF52" w14:textId="77777777" w:rsidR="00955F94" w:rsidRPr="00955F94" w:rsidRDefault="00955F94" w:rsidP="00955F94">
            <w:pPr>
              <w:spacing w:before="0" w:after="0"/>
              <w:ind w:firstLine="0"/>
              <w:rPr>
                <w:b/>
                <w:szCs w:val="24"/>
                <w:lang w:val="es-ES_tradnl"/>
              </w:rPr>
            </w:pPr>
          </w:p>
        </w:tc>
        <w:tc>
          <w:tcPr>
            <w:tcW w:w="820" w:type="dxa"/>
          </w:tcPr>
          <w:p w14:paraId="3F89BDF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249C37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nfirma la operación</w:t>
            </w:r>
          </w:p>
        </w:tc>
      </w:tr>
      <w:tr w:rsidR="00955F94" w:rsidRPr="00955F94" w14:paraId="13B17BE6" w14:textId="77777777" w:rsidTr="00955F94">
        <w:trPr>
          <w:trHeight w:val="45"/>
        </w:trPr>
        <w:tc>
          <w:tcPr>
            <w:tcW w:w="2775" w:type="dxa"/>
            <w:vMerge/>
          </w:tcPr>
          <w:p w14:paraId="0075489F" w14:textId="77777777" w:rsidR="00955F94" w:rsidRPr="00955F94" w:rsidRDefault="00955F94" w:rsidP="00955F94">
            <w:pPr>
              <w:spacing w:before="0" w:after="0"/>
              <w:ind w:firstLine="0"/>
              <w:rPr>
                <w:b/>
                <w:szCs w:val="24"/>
                <w:lang w:val="es-ES_tradnl"/>
              </w:rPr>
            </w:pPr>
          </w:p>
        </w:tc>
        <w:tc>
          <w:tcPr>
            <w:tcW w:w="820" w:type="dxa"/>
          </w:tcPr>
          <w:p w14:paraId="2E6FA14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B8BF7E3" w14:textId="77777777" w:rsidR="00955F94" w:rsidRPr="00955F94" w:rsidRDefault="00955F94" w:rsidP="00955F94">
            <w:pPr>
              <w:spacing w:before="0" w:after="0"/>
              <w:ind w:firstLine="0"/>
              <w:rPr>
                <w:szCs w:val="24"/>
                <w:lang w:val="es-ES_tradnl"/>
              </w:rPr>
            </w:pPr>
            <w:r w:rsidRPr="00955F94">
              <w:rPr>
                <w:szCs w:val="24"/>
                <w:lang w:val="es-ES_tradnl"/>
              </w:rPr>
              <w:t>El sistema guarda los datos y redirige a la página de la partida</w:t>
            </w:r>
          </w:p>
        </w:tc>
      </w:tr>
      <w:tr w:rsidR="00955F94" w:rsidRPr="00955F94" w14:paraId="2026A503" w14:textId="77777777" w:rsidTr="00955F94">
        <w:trPr>
          <w:trHeight w:val="54"/>
        </w:trPr>
        <w:tc>
          <w:tcPr>
            <w:tcW w:w="2775" w:type="dxa"/>
            <w:vMerge w:val="restart"/>
          </w:tcPr>
          <w:p w14:paraId="1AEAD9C5"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3EB1270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33328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A753F26" w14:textId="77777777" w:rsidTr="00955F94">
        <w:trPr>
          <w:trHeight w:val="54"/>
        </w:trPr>
        <w:tc>
          <w:tcPr>
            <w:tcW w:w="2775" w:type="dxa"/>
            <w:vMerge/>
          </w:tcPr>
          <w:p w14:paraId="059525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5CC8F4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3A20A62"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chaza la operación</w:t>
            </w:r>
          </w:p>
        </w:tc>
      </w:tr>
      <w:tr w:rsidR="00955F94" w:rsidRPr="00955F94" w14:paraId="5C547F12" w14:textId="77777777" w:rsidTr="00955F94">
        <w:trPr>
          <w:trHeight w:val="54"/>
        </w:trPr>
        <w:tc>
          <w:tcPr>
            <w:tcW w:w="2775" w:type="dxa"/>
            <w:vMerge/>
          </w:tcPr>
          <w:p w14:paraId="4F045DB6" w14:textId="77777777" w:rsidR="00955F94" w:rsidRPr="00955F94" w:rsidRDefault="00955F94" w:rsidP="00955F94">
            <w:pPr>
              <w:spacing w:before="0" w:after="0"/>
              <w:ind w:firstLine="0"/>
              <w:rPr>
                <w:b/>
                <w:szCs w:val="24"/>
                <w:lang w:val="es-ES_tradnl"/>
              </w:rPr>
            </w:pPr>
          </w:p>
        </w:tc>
        <w:tc>
          <w:tcPr>
            <w:tcW w:w="820" w:type="dxa"/>
          </w:tcPr>
          <w:p w14:paraId="758BDED7"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1F0C223" w14:textId="77777777" w:rsidR="00955F94" w:rsidRPr="00955F94" w:rsidRDefault="00955F94" w:rsidP="00955F94">
            <w:pPr>
              <w:spacing w:before="0" w:after="0"/>
              <w:ind w:firstLine="0"/>
              <w:rPr>
                <w:szCs w:val="24"/>
                <w:lang w:val="es-ES_tradnl"/>
              </w:rPr>
            </w:pPr>
            <w:r w:rsidRPr="00955F94">
              <w:rPr>
                <w:szCs w:val="24"/>
                <w:lang w:val="es-ES_tradnl"/>
              </w:rPr>
              <w:t>El sistema no avanza el turno y mantiene la misma página</w:t>
            </w:r>
          </w:p>
        </w:tc>
      </w:tr>
      <w:tr w:rsidR="00955F94" w:rsidRPr="00955F94" w14:paraId="4FDB93A7" w14:textId="77777777" w:rsidTr="00955F94">
        <w:tc>
          <w:tcPr>
            <w:tcW w:w="2775" w:type="dxa"/>
          </w:tcPr>
          <w:p w14:paraId="309BC4E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62DCE8C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el mismo en el que se insertaron en una partida según los casos de uso CU05: Crear Partida y CU07: Añadir Turno</w:t>
            </w:r>
          </w:p>
        </w:tc>
      </w:tr>
    </w:tbl>
    <w:p w14:paraId="35BC5AB1"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592"/>
        <w:gridCol w:w="813"/>
        <w:gridCol w:w="5089"/>
      </w:tblGrid>
      <w:tr w:rsidR="00955F94" w:rsidRPr="00955F94" w14:paraId="4F2E650C" w14:textId="77777777" w:rsidTr="00955F94">
        <w:tc>
          <w:tcPr>
            <w:tcW w:w="2775" w:type="dxa"/>
            <w:shd w:val="clear" w:color="auto" w:fill="D9D9D9" w:themeFill="background1" w:themeFillShade="D9"/>
          </w:tcPr>
          <w:p w14:paraId="15EFF6CB" w14:textId="77777777" w:rsidR="00955F94" w:rsidRPr="00955F94" w:rsidRDefault="00955F94" w:rsidP="00955F94">
            <w:pPr>
              <w:spacing w:before="0" w:after="0"/>
              <w:ind w:firstLine="0"/>
              <w:rPr>
                <w:b/>
                <w:szCs w:val="24"/>
                <w:lang w:val="es-ES_tradnl"/>
              </w:rPr>
            </w:pPr>
            <w:r w:rsidRPr="00955F94">
              <w:rPr>
                <w:b/>
                <w:szCs w:val="24"/>
                <w:lang w:val="es-ES_tradnl"/>
              </w:rPr>
              <w:t>CU-17</w:t>
            </w:r>
          </w:p>
        </w:tc>
        <w:tc>
          <w:tcPr>
            <w:tcW w:w="6575" w:type="dxa"/>
            <w:gridSpan w:val="2"/>
            <w:shd w:val="clear" w:color="auto" w:fill="D9D9D9" w:themeFill="background1" w:themeFillShade="D9"/>
          </w:tcPr>
          <w:p w14:paraId="31DB8FF5" w14:textId="77777777" w:rsidR="00955F94" w:rsidRPr="00955F94" w:rsidRDefault="00955F94" w:rsidP="00955F94">
            <w:pPr>
              <w:spacing w:before="0" w:after="0"/>
              <w:ind w:firstLine="0"/>
              <w:rPr>
                <w:b/>
                <w:szCs w:val="24"/>
                <w:lang w:val="es-ES_tradnl"/>
              </w:rPr>
            </w:pPr>
            <w:r w:rsidRPr="00955F94">
              <w:rPr>
                <w:b/>
                <w:szCs w:val="24"/>
                <w:lang w:val="es-ES_tradnl"/>
              </w:rPr>
              <w:t>ACTUALIZAR PARTIDA</w:t>
            </w:r>
          </w:p>
        </w:tc>
      </w:tr>
      <w:tr w:rsidR="00955F94" w:rsidRPr="00955F94" w14:paraId="3899CB7C" w14:textId="77777777" w:rsidTr="00955F94">
        <w:tc>
          <w:tcPr>
            <w:tcW w:w="2775" w:type="dxa"/>
          </w:tcPr>
          <w:p w14:paraId="41E75C4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3CC8867"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764E8EF" w14:textId="77777777" w:rsidTr="00955F94">
        <w:tc>
          <w:tcPr>
            <w:tcW w:w="2775" w:type="dxa"/>
          </w:tcPr>
          <w:p w14:paraId="7F201561"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CE1396E" w14:textId="77777777" w:rsidR="00955F94" w:rsidRPr="00955F94" w:rsidRDefault="00955F94" w:rsidP="00955F94">
            <w:pPr>
              <w:spacing w:before="0" w:after="0"/>
              <w:ind w:firstLine="0"/>
              <w:rPr>
                <w:szCs w:val="24"/>
                <w:lang w:val="es-ES_tradnl"/>
              </w:rPr>
            </w:pPr>
            <w:r w:rsidRPr="00955F94">
              <w:rPr>
                <w:szCs w:val="24"/>
                <w:lang w:val="es-ES_tradnl"/>
              </w:rPr>
              <w:t>El jugador actualiza la información de una partida abierta</w:t>
            </w:r>
          </w:p>
        </w:tc>
      </w:tr>
      <w:tr w:rsidR="00955F94" w:rsidRPr="00955F94" w14:paraId="0BCFFDF5" w14:textId="77777777" w:rsidTr="00955F94">
        <w:tc>
          <w:tcPr>
            <w:tcW w:w="2775" w:type="dxa"/>
          </w:tcPr>
          <w:p w14:paraId="3548E6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C36A40"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55556073" w14:textId="77777777" w:rsidTr="00955F94">
        <w:tc>
          <w:tcPr>
            <w:tcW w:w="2775" w:type="dxa"/>
          </w:tcPr>
          <w:p w14:paraId="454E584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99D5F14" w14:textId="77777777" w:rsidR="00955F94" w:rsidRPr="00955F94" w:rsidRDefault="00955F94" w:rsidP="00955F94">
            <w:pPr>
              <w:spacing w:before="0" w:after="0"/>
              <w:ind w:firstLine="0"/>
              <w:rPr>
                <w:szCs w:val="24"/>
                <w:lang w:val="es-ES_tradnl"/>
              </w:rPr>
            </w:pPr>
            <w:r w:rsidRPr="00955F94">
              <w:rPr>
                <w:szCs w:val="24"/>
                <w:lang w:val="es-ES_tradnl"/>
              </w:rPr>
              <w:t>Jugador</w:t>
            </w:r>
          </w:p>
        </w:tc>
      </w:tr>
      <w:tr w:rsidR="00955F94" w:rsidRPr="00955F94" w14:paraId="1E584BE4" w14:textId="77777777" w:rsidTr="00955F94">
        <w:tc>
          <w:tcPr>
            <w:tcW w:w="2775" w:type="dxa"/>
          </w:tcPr>
          <w:p w14:paraId="476201F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F2CABC"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 y debe haber participado en alguna partida. La partida debe estar abierta</w:t>
            </w:r>
          </w:p>
        </w:tc>
      </w:tr>
      <w:tr w:rsidR="00955F94" w:rsidRPr="00955F94" w14:paraId="1CB97FD8" w14:textId="77777777" w:rsidTr="00955F94">
        <w:tc>
          <w:tcPr>
            <w:tcW w:w="2775" w:type="dxa"/>
          </w:tcPr>
          <w:p w14:paraId="3C642925"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698B369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B1A96F" w14:textId="77777777" w:rsidTr="00955F94">
        <w:tc>
          <w:tcPr>
            <w:tcW w:w="2775" w:type="dxa"/>
          </w:tcPr>
          <w:p w14:paraId="136A3E2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DDF89A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D2ED68A" w14:textId="77777777" w:rsidTr="00955F94">
        <w:tc>
          <w:tcPr>
            <w:tcW w:w="2775" w:type="dxa"/>
          </w:tcPr>
          <w:p w14:paraId="41BDDD4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BDE60A8"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0EB1D51" w14:textId="77777777" w:rsidTr="00955F94">
        <w:trPr>
          <w:trHeight w:val="45"/>
        </w:trPr>
        <w:tc>
          <w:tcPr>
            <w:tcW w:w="2775" w:type="dxa"/>
            <w:vMerge w:val="restart"/>
          </w:tcPr>
          <w:p w14:paraId="58E92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038548C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B46A9C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0C16EBE" w14:textId="77777777" w:rsidTr="00955F94">
        <w:trPr>
          <w:trHeight w:val="45"/>
        </w:trPr>
        <w:tc>
          <w:tcPr>
            <w:tcW w:w="2775" w:type="dxa"/>
            <w:vMerge/>
          </w:tcPr>
          <w:p w14:paraId="66D07BD9" w14:textId="77777777" w:rsidR="00955F94" w:rsidRPr="00955F94" w:rsidRDefault="00955F94" w:rsidP="00955F94">
            <w:pPr>
              <w:spacing w:before="0" w:after="0"/>
              <w:ind w:firstLine="0"/>
              <w:rPr>
                <w:b/>
                <w:szCs w:val="24"/>
                <w:lang w:val="es-ES_tradnl"/>
              </w:rPr>
            </w:pPr>
          </w:p>
        </w:tc>
        <w:tc>
          <w:tcPr>
            <w:tcW w:w="820" w:type="dxa"/>
          </w:tcPr>
          <w:p w14:paraId="672C22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32EAD77" w14:textId="77777777" w:rsidR="00955F94" w:rsidRPr="00955F94" w:rsidRDefault="00955F94" w:rsidP="00955F94">
            <w:pPr>
              <w:spacing w:before="0" w:after="0"/>
              <w:ind w:firstLine="0"/>
              <w:rPr>
                <w:szCs w:val="24"/>
                <w:lang w:val="es-ES_tradnl"/>
              </w:rPr>
            </w:pPr>
            <w:r w:rsidRPr="00955F94">
              <w:rPr>
                <w:szCs w:val="24"/>
                <w:lang w:val="es-ES_tradnl"/>
              </w:rPr>
              <w:t>El jugador comienza el CU-07: Ver partida</w:t>
            </w:r>
          </w:p>
        </w:tc>
      </w:tr>
      <w:tr w:rsidR="00955F94" w:rsidRPr="00955F94" w14:paraId="66F748AC" w14:textId="77777777" w:rsidTr="00955F94">
        <w:trPr>
          <w:trHeight w:val="45"/>
        </w:trPr>
        <w:tc>
          <w:tcPr>
            <w:tcW w:w="2775" w:type="dxa"/>
            <w:vMerge/>
          </w:tcPr>
          <w:p w14:paraId="27C257ED" w14:textId="77777777" w:rsidR="00955F94" w:rsidRPr="00955F94" w:rsidRDefault="00955F94" w:rsidP="00955F94">
            <w:pPr>
              <w:spacing w:before="0" w:after="0"/>
              <w:ind w:firstLine="0"/>
              <w:rPr>
                <w:b/>
                <w:szCs w:val="24"/>
                <w:lang w:val="es-ES_tradnl"/>
              </w:rPr>
            </w:pPr>
          </w:p>
        </w:tc>
        <w:tc>
          <w:tcPr>
            <w:tcW w:w="820" w:type="dxa"/>
          </w:tcPr>
          <w:p w14:paraId="65B3DDF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0570F6B" w14:textId="77777777" w:rsidR="00955F94" w:rsidRPr="00955F94" w:rsidRDefault="00955F94" w:rsidP="00955F94">
            <w:pPr>
              <w:spacing w:before="0" w:after="0"/>
              <w:ind w:firstLine="0"/>
              <w:rPr>
                <w:szCs w:val="24"/>
                <w:lang w:val="es-ES_tradnl"/>
              </w:rPr>
            </w:pPr>
            <w:r w:rsidRPr="00955F94">
              <w:rPr>
                <w:szCs w:val="24"/>
                <w:lang w:val="es-ES_tradnl"/>
              </w:rPr>
              <w:t>El sistema actualiza la información periódicamente de manera automática</w:t>
            </w:r>
          </w:p>
        </w:tc>
      </w:tr>
      <w:tr w:rsidR="00955F94" w:rsidRPr="00955F94" w14:paraId="542B2014" w14:textId="77777777" w:rsidTr="00955F94">
        <w:trPr>
          <w:trHeight w:val="54"/>
        </w:trPr>
        <w:tc>
          <w:tcPr>
            <w:tcW w:w="2775" w:type="dxa"/>
          </w:tcPr>
          <w:p w14:paraId="37ABCF4B"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53C3DC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31B94E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F784F04" w14:textId="77777777" w:rsidTr="00955F94">
        <w:tc>
          <w:tcPr>
            <w:tcW w:w="2775" w:type="dxa"/>
          </w:tcPr>
          <w:p w14:paraId="157A7C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1711C326"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lleva a cabo mediante una llamada asíncrona desde el navegador del jugador </w:t>
            </w:r>
          </w:p>
        </w:tc>
      </w:tr>
    </w:tbl>
    <w:p w14:paraId="657C077F"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605"/>
        <w:gridCol w:w="813"/>
        <w:gridCol w:w="5076"/>
      </w:tblGrid>
      <w:tr w:rsidR="00955F94" w:rsidRPr="00955F94" w14:paraId="17D0CFBB" w14:textId="77777777" w:rsidTr="00955F94">
        <w:tc>
          <w:tcPr>
            <w:tcW w:w="2775" w:type="dxa"/>
            <w:shd w:val="clear" w:color="auto" w:fill="D9D9D9" w:themeFill="background1" w:themeFillShade="D9"/>
          </w:tcPr>
          <w:p w14:paraId="62387212" w14:textId="77777777" w:rsidR="00955F94" w:rsidRPr="00955F94" w:rsidRDefault="00955F94" w:rsidP="00955F94">
            <w:pPr>
              <w:spacing w:before="0" w:after="0"/>
              <w:ind w:firstLine="0"/>
              <w:rPr>
                <w:b/>
                <w:szCs w:val="24"/>
                <w:lang w:val="es-ES_tradnl"/>
              </w:rPr>
            </w:pPr>
            <w:r w:rsidRPr="00955F94">
              <w:rPr>
                <w:b/>
                <w:szCs w:val="24"/>
                <w:lang w:val="es-ES_tradnl"/>
              </w:rPr>
              <w:t>CU-18</w:t>
            </w:r>
          </w:p>
        </w:tc>
        <w:tc>
          <w:tcPr>
            <w:tcW w:w="6575" w:type="dxa"/>
            <w:gridSpan w:val="2"/>
            <w:shd w:val="clear" w:color="auto" w:fill="D9D9D9" w:themeFill="background1" w:themeFillShade="D9"/>
          </w:tcPr>
          <w:p w14:paraId="2A7CFBB3" w14:textId="77777777" w:rsidR="00955F94" w:rsidRPr="00955F94" w:rsidRDefault="00955F94" w:rsidP="00955F94">
            <w:pPr>
              <w:spacing w:before="0" w:after="0"/>
              <w:ind w:firstLine="0"/>
              <w:rPr>
                <w:b/>
                <w:szCs w:val="24"/>
                <w:lang w:val="es-ES_tradnl"/>
              </w:rPr>
            </w:pPr>
            <w:r w:rsidRPr="00955F94">
              <w:rPr>
                <w:b/>
                <w:szCs w:val="24"/>
                <w:lang w:val="es-ES_tradnl"/>
              </w:rPr>
              <w:t>LOGOUT</w:t>
            </w:r>
          </w:p>
        </w:tc>
      </w:tr>
      <w:tr w:rsidR="00955F94" w:rsidRPr="00955F94" w14:paraId="02B63618" w14:textId="77777777" w:rsidTr="00955F94">
        <w:tc>
          <w:tcPr>
            <w:tcW w:w="2775" w:type="dxa"/>
          </w:tcPr>
          <w:p w14:paraId="40BDFA4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3711E4"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1115EE7" w14:textId="77777777" w:rsidTr="00955F94">
        <w:tc>
          <w:tcPr>
            <w:tcW w:w="2775" w:type="dxa"/>
          </w:tcPr>
          <w:p w14:paraId="2345D72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95C32B0" w14:textId="77777777" w:rsidR="00955F94" w:rsidRPr="00955F94" w:rsidRDefault="00955F94" w:rsidP="00955F94">
            <w:pPr>
              <w:spacing w:before="0" w:after="0"/>
              <w:ind w:firstLine="0"/>
              <w:rPr>
                <w:szCs w:val="24"/>
                <w:lang w:val="es-ES_tradnl"/>
              </w:rPr>
            </w:pPr>
            <w:r w:rsidRPr="00955F94">
              <w:rPr>
                <w:szCs w:val="24"/>
                <w:lang w:val="es-ES_tradnl"/>
              </w:rPr>
              <w:t>El usuario cierra la sesión</w:t>
            </w:r>
          </w:p>
        </w:tc>
      </w:tr>
      <w:tr w:rsidR="00955F94" w:rsidRPr="00955F94" w14:paraId="5C1F292D" w14:textId="77777777" w:rsidTr="00955F94">
        <w:tc>
          <w:tcPr>
            <w:tcW w:w="2775" w:type="dxa"/>
          </w:tcPr>
          <w:p w14:paraId="4272C35F"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7BDEC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8568403" w14:textId="77777777" w:rsidTr="00955F94">
        <w:tc>
          <w:tcPr>
            <w:tcW w:w="2775" w:type="dxa"/>
          </w:tcPr>
          <w:p w14:paraId="327B901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952CB85"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54E7F6F0" w14:textId="77777777" w:rsidTr="00955F94">
        <w:tc>
          <w:tcPr>
            <w:tcW w:w="2775" w:type="dxa"/>
          </w:tcPr>
          <w:p w14:paraId="7A1320A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AD7D3DF"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w:t>
            </w:r>
          </w:p>
        </w:tc>
      </w:tr>
      <w:tr w:rsidR="00955F94" w:rsidRPr="00955F94" w14:paraId="33C384DE" w14:textId="77777777" w:rsidTr="00955F94">
        <w:tc>
          <w:tcPr>
            <w:tcW w:w="2775" w:type="dxa"/>
          </w:tcPr>
          <w:p w14:paraId="61F948BA"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3367E4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E5B478B" w14:textId="77777777" w:rsidTr="00955F94">
        <w:tc>
          <w:tcPr>
            <w:tcW w:w="2775" w:type="dxa"/>
          </w:tcPr>
          <w:p w14:paraId="6ECD1449"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C9013F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8EEC4E4" w14:textId="77777777" w:rsidTr="00955F94">
        <w:tc>
          <w:tcPr>
            <w:tcW w:w="2775" w:type="dxa"/>
          </w:tcPr>
          <w:p w14:paraId="1ED484A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9F1B66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C19D8B4" w14:textId="77777777" w:rsidTr="00955F94">
        <w:trPr>
          <w:trHeight w:val="45"/>
        </w:trPr>
        <w:tc>
          <w:tcPr>
            <w:tcW w:w="2775" w:type="dxa"/>
            <w:vMerge w:val="restart"/>
          </w:tcPr>
          <w:p w14:paraId="6B0418E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73C00A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3F0E8A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FAC125" w14:textId="77777777" w:rsidTr="00955F94">
        <w:trPr>
          <w:trHeight w:val="45"/>
        </w:trPr>
        <w:tc>
          <w:tcPr>
            <w:tcW w:w="2775" w:type="dxa"/>
            <w:vMerge/>
          </w:tcPr>
          <w:p w14:paraId="069B7EC9" w14:textId="77777777" w:rsidR="00955F94" w:rsidRPr="00955F94" w:rsidRDefault="00955F94" w:rsidP="00955F94">
            <w:pPr>
              <w:spacing w:before="0" w:after="0"/>
              <w:ind w:firstLine="0"/>
              <w:rPr>
                <w:b/>
                <w:szCs w:val="24"/>
                <w:lang w:val="es-ES_tradnl"/>
              </w:rPr>
            </w:pPr>
          </w:p>
        </w:tc>
        <w:tc>
          <w:tcPr>
            <w:tcW w:w="820" w:type="dxa"/>
          </w:tcPr>
          <w:p w14:paraId="165B8F35"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191A1D8"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errar sesión</w:t>
            </w:r>
          </w:p>
        </w:tc>
      </w:tr>
      <w:tr w:rsidR="00955F94" w:rsidRPr="00955F94" w14:paraId="169A0980" w14:textId="77777777" w:rsidTr="00955F94">
        <w:trPr>
          <w:trHeight w:val="45"/>
        </w:trPr>
        <w:tc>
          <w:tcPr>
            <w:tcW w:w="2775" w:type="dxa"/>
            <w:vMerge/>
          </w:tcPr>
          <w:p w14:paraId="60D094F0" w14:textId="77777777" w:rsidR="00955F94" w:rsidRPr="00955F94" w:rsidRDefault="00955F94" w:rsidP="00955F94">
            <w:pPr>
              <w:spacing w:before="0" w:after="0"/>
              <w:ind w:firstLine="0"/>
              <w:rPr>
                <w:b/>
                <w:szCs w:val="24"/>
                <w:lang w:val="es-ES_tradnl"/>
              </w:rPr>
            </w:pPr>
          </w:p>
        </w:tc>
        <w:tc>
          <w:tcPr>
            <w:tcW w:w="820" w:type="dxa"/>
          </w:tcPr>
          <w:p w14:paraId="3CEE95A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7EEFE2F" w14:textId="77777777" w:rsidR="00955F94" w:rsidRPr="00955F94" w:rsidRDefault="00955F94" w:rsidP="00955F94">
            <w:pPr>
              <w:spacing w:before="0" w:after="0"/>
              <w:ind w:firstLine="0"/>
              <w:rPr>
                <w:szCs w:val="24"/>
                <w:lang w:val="es-ES_tradnl"/>
              </w:rPr>
            </w:pPr>
            <w:r w:rsidRPr="00955F94">
              <w:rPr>
                <w:szCs w:val="24"/>
                <w:lang w:val="es-ES_tradnl"/>
              </w:rPr>
              <w:t>El sistema borra los datos de la sesión y redirige a la página de bienvenida</w:t>
            </w:r>
          </w:p>
        </w:tc>
      </w:tr>
      <w:tr w:rsidR="00955F94" w:rsidRPr="00955F94" w14:paraId="517E472A" w14:textId="77777777" w:rsidTr="00955F94">
        <w:trPr>
          <w:trHeight w:val="54"/>
        </w:trPr>
        <w:tc>
          <w:tcPr>
            <w:tcW w:w="2775" w:type="dxa"/>
          </w:tcPr>
          <w:p w14:paraId="2E6B1E5C"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E78855D"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0A127B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84A4F8" w14:textId="77777777" w:rsidTr="00955F94">
        <w:tc>
          <w:tcPr>
            <w:tcW w:w="2775" w:type="dxa"/>
          </w:tcPr>
          <w:p w14:paraId="747CF7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92A9435"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puede realizar en cualquier momento, ya que la opción de cerrar sesión estará siempre visible </w:t>
            </w:r>
          </w:p>
        </w:tc>
      </w:tr>
    </w:tbl>
    <w:p w14:paraId="08B9B7B5" w14:textId="77777777" w:rsidR="00955F94" w:rsidRPr="00955F94" w:rsidRDefault="00955F94" w:rsidP="00955F94">
      <w:pPr>
        <w:spacing w:before="0"/>
        <w:ind w:firstLine="0"/>
        <w:rPr>
          <w:strike/>
          <w:color w:val="FF0000"/>
          <w:lang w:eastAsia="en-US"/>
        </w:rPr>
      </w:pPr>
    </w:p>
    <w:p w14:paraId="21F3C5E4" w14:textId="0178A619" w:rsidR="00955F94" w:rsidRPr="00955F94" w:rsidRDefault="00955F94" w:rsidP="001A21B8">
      <w:pPr>
        <w:pStyle w:val="Heading2"/>
        <w:rPr>
          <w:lang w:val="es-ES_tradnl" w:eastAsia="en-US"/>
        </w:rPr>
      </w:pPr>
      <w:bookmarkStart w:id="52" w:name="_Toc517257411"/>
      <w:r w:rsidRPr="00955F94">
        <w:rPr>
          <w:lang w:val="es-ES_tradnl" w:eastAsia="en-US"/>
        </w:rPr>
        <w:t>CLASE</w:t>
      </w:r>
      <w:bookmarkEnd w:id="52"/>
      <w:r w:rsidRPr="00955F94">
        <w:rPr>
          <w:lang w:val="es-ES_tradnl" w:eastAsia="en-US"/>
        </w:rPr>
        <w:t>S</w:t>
      </w:r>
    </w:p>
    <w:p w14:paraId="1FFB6E7B" w14:textId="77777777" w:rsidR="00955F94" w:rsidRPr="00955F94" w:rsidRDefault="00955F94" w:rsidP="00955F94">
      <w:pPr>
        <w:spacing w:after="60"/>
        <w:rPr>
          <w:lang w:val="es-ES_tradnl" w:eastAsia="en-US"/>
        </w:rPr>
      </w:pPr>
      <w:r w:rsidRPr="00955F94">
        <w:rPr>
          <w:lang w:val="es-ES_tradnl" w:eastAsia="en-US"/>
        </w:rPr>
        <w:t>Las clases de negocio del sistema quedan recogidas en el siguiente diagrama:</w:t>
      </w:r>
    </w:p>
    <w:p w14:paraId="0BCA366F" w14:textId="77777777" w:rsidR="00955F94" w:rsidRPr="00955F94" w:rsidRDefault="00955F94" w:rsidP="001A21B8">
      <w:pPr>
        <w:spacing w:before="0"/>
        <w:ind w:firstLine="0"/>
      </w:pPr>
      <w:r w:rsidRPr="00955F94">
        <w:object w:dxaOrig="14761" w:dyaOrig="11251" w14:anchorId="5195AF8F">
          <v:shape id="_x0000_i30677" type="#_x0000_t75" style="width:468pt;height:5in" o:ole="">
            <v:imagedata r:id="rId24" o:title=""/>
          </v:shape>
          <o:OLEObject Type="Embed" ProgID="Visio.Drawing.15" ShapeID="_x0000_i30677" DrawAspect="Content" ObjectID="_1597426153" r:id="rId25"/>
        </w:object>
      </w:r>
    </w:p>
    <w:p w14:paraId="6796FA51" w14:textId="77777777" w:rsidR="00955F94" w:rsidRPr="00955F94" w:rsidRDefault="00955F94" w:rsidP="00955F94">
      <w:pPr>
        <w:spacing w:before="0"/>
        <w:ind w:left="36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7E394E51" w14:textId="77777777" w:rsidTr="00955F94">
        <w:trPr>
          <w:trHeight w:val="265"/>
          <w:jc w:val="center"/>
        </w:trPr>
        <w:tc>
          <w:tcPr>
            <w:tcW w:w="8406" w:type="dxa"/>
            <w:gridSpan w:val="4"/>
            <w:shd w:val="clear" w:color="auto" w:fill="D9D9D9" w:themeFill="background1" w:themeFillShade="D9"/>
            <w:vAlign w:val="center"/>
          </w:tcPr>
          <w:p w14:paraId="260DE5E5" w14:textId="77777777" w:rsidR="00955F94" w:rsidRPr="00955F94" w:rsidRDefault="00955F94" w:rsidP="00955F94">
            <w:pPr>
              <w:spacing w:before="0" w:after="0"/>
              <w:ind w:firstLine="0"/>
              <w:rPr>
                <w:b/>
              </w:rPr>
            </w:pPr>
            <w:r w:rsidRPr="00955F94">
              <w:rPr>
                <w:b/>
              </w:rPr>
              <w:t>CN-01 SISTEMA</w:t>
            </w:r>
          </w:p>
        </w:tc>
      </w:tr>
      <w:tr w:rsidR="00955F94" w:rsidRPr="00955F94" w14:paraId="7C3FD298" w14:textId="77777777" w:rsidTr="00955F94">
        <w:trPr>
          <w:trHeight w:val="62"/>
          <w:jc w:val="center"/>
        </w:trPr>
        <w:tc>
          <w:tcPr>
            <w:tcW w:w="2434" w:type="dxa"/>
            <w:shd w:val="clear" w:color="auto" w:fill="F2F2F2" w:themeFill="background1" w:themeFillShade="F2"/>
            <w:vAlign w:val="center"/>
          </w:tcPr>
          <w:p w14:paraId="777E683E"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772053D" w14:textId="77777777" w:rsidR="00955F94" w:rsidRPr="00955F94" w:rsidRDefault="00955F94" w:rsidP="00955F94">
            <w:pPr>
              <w:spacing w:before="0" w:after="0"/>
              <w:ind w:firstLine="0"/>
            </w:pPr>
            <w:r w:rsidRPr="00955F94">
              <w:t>Almacenar la información de la aplicación</w:t>
            </w:r>
          </w:p>
        </w:tc>
      </w:tr>
      <w:tr w:rsidR="00955F94" w:rsidRPr="00955F94" w14:paraId="0C37C3EC" w14:textId="77777777" w:rsidTr="00955F94">
        <w:trPr>
          <w:trHeight w:val="265"/>
          <w:jc w:val="center"/>
        </w:trPr>
        <w:tc>
          <w:tcPr>
            <w:tcW w:w="2434" w:type="dxa"/>
            <w:shd w:val="clear" w:color="auto" w:fill="F2F2F2" w:themeFill="background1" w:themeFillShade="F2"/>
            <w:vAlign w:val="center"/>
          </w:tcPr>
          <w:p w14:paraId="377EFE77"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1DF4EEC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879101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76A8331" w14:textId="77777777" w:rsidR="00955F94" w:rsidRPr="00955F94" w:rsidRDefault="00955F94" w:rsidP="00955F94">
            <w:pPr>
              <w:spacing w:before="0" w:after="0"/>
              <w:ind w:firstLine="0"/>
              <w:rPr>
                <w:b/>
                <w:caps/>
              </w:rPr>
            </w:pPr>
            <w:r w:rsidRPr="00955F94">
              <w:rPr>
                <w:b/>
              </w:rPr>
              <w:t>Descripción</w:t>
            </w:r>
          </w:p>
        </w:tc>
      </w:tr>
      <w:tr w:rsidR="00955F94" w:rsidRPr="00955F94" w14:paraId="67688A07" w14:textId="77777777" w:rsidTr="00955F94">
        <w:trPr>
          <w:trHeight w:val="265"/>
          <w:jc w:val="center"/>
        </w:trPr>
        <w:tc>
          <w:tcPr>
            <w:tcW w:w="2434" w:type="dxa"/>
            <w:shd w:val="clear" w:color="auto" w:fill="F2F2F2" w:themeFill="background1" w:themeFillShade="F2"/>
            <w:vAlign w:val="center"/>
          </w:tcPr>
          <w:p w14:paraId="5263F5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FCA1A87" w14:textId="77777777" w:rsidR="00955F94" w:rsidRPr="00955F94" w:rsidRDefault="00955F94" w:rsidP="00955F94">
            <w:pPr>
              <w:spacing w:before="0" w:after="0"/>
              <w:ind w:firstLine="0"/>
            </w:pPr>
            <w:r w:rsidRPr="00955F94">
              <w:t>Todos</w:t>
            </w:r>
          </w:p>
        </w:tc>
      </w:tr>
    </w:tbl>
    <w:p w14:paraId="3084185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53639688" w14:textId="77777777" w:rsidTr="00955F94">
        <w:trPr>
          <w:trHeight w:val="265"/>
          <w:jc w:val="center"/>
        </w:trPr>
        <w:tc>
          <w:tcPr>
            <w:tcW w:w="8406" w:type="dxa"/>
            <w:gridSpan w:val="4"/>
            <w:shd w:val="clear" w:color="auto" w:fill="D9D9D9" w:themeFill="background1" w:themeFillShade="D9"/>
            <w:vAlign w:val="center"/>
          </w:tcPr>
          <w:p w14:paraId="56A6ADBA" w14:textId="77777777" w:rsidR="00955F94" w:rsidRPr="00955F94" w:rsidRDefault="00955F94" w:rsidP="00955F94">
            <w:pPr>
              <w:spacing w:before="0" w:after="0"/>
              <w:ind w:firstLine="0"/>
              <w:rPr>
                <w:b/>
              </w:rPr>
            </w:pPr>
            <w:r w:rsidRPr="00955F94">
              <w:rPr>
                <w:b/>
              </w:rPr>
              <w:lastRenderedPageBreak/>
              <w:t>CN-02 USUARIO</w:t>
            </w:r>
          </w:p>
        </w:tc>
      </w:tr>
      <w:tr w:rsidR="00955F94" w:rsidRPr="00955F94" w14:paraId="0F715ACE" w14:textId="77777777" w:rsidTr="00955F94">
        <w:trPr>
          <w:trHeight w:val="62"/>
          <w:jc w:val="center"/>
        </w:trPr>
        <w:tc>
          <w:tcPr>
            <w:tcW w:w="2434" w:type="dxa"/>
            <w:vMerge w:val="restart"/>
            <w:shd w:val="clear" w:color="auto" w:fill="F2F2F2" w:themeFill="background1" w:themeFillShade="F2"/>
            <w:vAlign w:val="center"/>
          </w:tcPr>
          <w:p w14:paraId="2E92B0B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C91C64D" w14:textId="77777777" w:rsidR="00955F94" w:rsidRPr="00955F94" w:rsidRDefault="00955F94" w:rsidP="00955F94">
            <w:pPr>
              <w:spacing w:before="0" w:after="0"/>
              <w:ind w:firstLine="0"/>
            </w:pPr>
            <w:r w:rsidRPr="00955F94">
              <w:t>Gestionar información de usuario</w:t>
            </w:r>
          </w:p>
        </w:tc>
      </w:tr>
      <w:tr w:rsidR="00955F94" w:rsidRPr="00955F94" w14:paraId="6583ECFE" w14:textId="77777777" w:rsidTr="00955F94">
        <w:trPr>
          <w:trHeight w:val="62"/>
          <w:jc w:val="center"/>
        </w:trPr>
        <w:tc>
          <w:tcPr>
            <w:tcW w:w="2434" w:type="dxa"/>
            <w:vMerge/>
            <w:shd w:val="clear" w:color="auto" w:fill="F2F2F2" w:themeFill="background1" w:themeFillShade="F2"/>
            <w:vAlign w:val="center"/>
          </w:tcPr>
          <w:p w14:paraId="0AB55AB8" w14:textId="77777777" w:rsidR="00955F94" w:rsidRPr="00955F94" w:rsidRDefault="00955F94" w:rsidP="00955F94">
            <w:pPr>
              <w:spacing w:before="0" w:after="0"/>
              <w:ind w:firstLine="0"/>
            </w:pPr>
          </w:p>
        </w:tc>
        <w:tc>
          <w:tcPr>
            <w:tcW w:w="5972" w:type="dxa"/>
            <w:gridSpan w:val="3"/>
            <w:shd w:val="clear" w:color="auto" w:fill="auto"/>
            <w:vAlign w:val="center"/>
          </w:tcPr>
          <w:p w14:paraId="6A65FC10" w14:textId="77777777" w:rsidR="00955F94" w:rsidRPr="00955F94" w:rsidRDefault="00955F94" w:rsidP="00955F94">
            <w:pPr>
              <w:spacing w:before="0" w:after="0"/>
              <w:ind w:firstLine="0"/>
            </w:pPr>
            <w:r w:rsidRPr="00955F94">
              <w:t>Gestionar partidas</w:t>
            </w:r>
          </w:p>
        </w:tc>
      </w:tr>
      <w:tr w:rsidR="00955F94" w:rsidRPr="00955F94" w14:paraId="33271818" w14:textId="77777777" w:rsidTr="00955F94">
        <w:trPr>
          <w:trHeight w:val="62"/>
          <w:jc w:val="center"/>
        </w:trPr>
        <w:tc>
          <w:tcPr>
            <w:tcW w:w="2434" w:type="dxa"/>
            <w:vMerge/>
            <w:shd w:val="clear" w:color="auto" w:fill="F2F2F2" w:themeFill="background1" w:themeFillShade="F2"/>
            <w:vAlign w:val="center"/>
          </w:tcPr>
          <w:p w14:paraId="1127BDCB" w14:textId="77777777" w:rsidR="00955F94" w:rsidRPr="00955F94" w:rsidRDefault="00955F94" w:rsidP="00955F94">
            <w:pPr>
              <w:spacing w:before="0" w:after="0"/>
              <w:ind w:firstLine="0"/>
            </w:pPr>
          </w:p>
        </w:tc>
        <w:tc>
          <w:tcPr>
            <w:tcW w:w="5972" w:type="dxa"/>
            <w:gridSpan w:val="3"/>
            <w:shd w:val="clear" w:color="auto" w:fill="auto"/>
            <w:vAlign w:val="center"/>
          </w:tcPr>
          <w:p w14:paraId="3CA8CF57" w14:textId="77777777" w:rsidR="00955F94" w:rsidRPr="00955F94" w:rsidRDefault="00955F94" w:rsidP="00955F94">
            <w:pPr>
              <w:spacing w:before="0" w:after="0"/>
              <w:ind w:firstLine="0"/>
            </w:pPr>
            <w:r w:rsidRPr="00955F94">
              <w:t>Resolver enfrentamientos</w:t>
            </w:r>
          </w:p>
        </w:tc>
      </w:tr>
      <w:tr w:rsidR="00955F94" w:rsidRPr="00955F94" w14:paraId="7FFEA05C" w14:textId="77777777" w:rsidTr="00955F94">
        <w:trPr>
          <w:trHeight w:val="62"/>
          <w:jc w:val="center"/>
        </w:trPr>
        <w:tc>
          <w:tcPr>
            <w:tcW w:w="2434" w:type="dxa"/>
            <w:vMerge/>
            <w:shd w:val="clear" w:color="auto" w:fill="F2F2F2" w:themeFill="background1" w:themeFillShade="F2"/>
            <w:vAlign w:val="center"/>
          </w:tcPr>
          <w:p w14:paraId="7DD4223D" w14:textId="77777777" w:rsidR="00955F94" w:rsidRPr="00955F94" w:rsidRDefault="00955F94" w:rsidP="00955F94">
            <w:pPr>
              <w:spacing w:before="0" w:after="0"/>
              <w:ind w:firstLine="0"/>
            </w:pPr>
          </w:p>
        </w:tc>
        <w:tc>
          <w:tcPr>
            <w:tcW w:w="5972" w:type="dxa"/>
            <w:gridSpan w:val="3"/>
            <w:shd w:val="clear" w:color="auto" w:fill="auto"/>
            <w:vAlign w:val="center"/>
          </w:tcPr>
          <w:p w14:paraId="4E326FFA" w14:textId="77777777" w:rsidR="00955F94" w:rsidRPr="00955F94" w:rsidRDefault="00955F94" w:rsidP="00955F94">
            <w:pPr>
              <w:spacing w:before="0" w:after="0"/>
              <w:ind w:firstLine="0"/>
            </w:pPr>
            <w:r w:rsidRPr="00955F94">
              <w:t>Participar en partidas</w:t>
            </w:r>
          </w:p>
        </w:tc>
      </w:tr>
      <w:tr w:rsidR="00955F94" w:rsidRPr="00955F94" w14:paraId="172CB4FD" w14:textId="77777777" w:rsidTr="00955F94">
        <w:trPr>
          <w:trHeight w:val="265"/>
          <w:jc w:val="center"/>
        </w:trPr>
        <w:tc>
          <w:tcPr>
            <w:tcW w:w="2434" w:type="dxa"/>
            <w:vMerge w:val="restart"/>
            <w:shd w:val="clear" w:color="auto" w:fill="F2F2F2" w:themeFill="background1" w:themeFillShade="F2"/>
            <w:vAlign w:val="center"/>
          </w:tcPr>
          <w:p w14:paraId="665AE1C1"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47939E8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5356CB9"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D98BA37" w14:textId="77777777" w:rsidR="00955F94" w:rsidRPr="00955F94" w:rsidRDefault="00955F94" w:rsidP="00955F94">
            <w:pPr>
              <w:spacing w:before="0" w:after="0"/>
              <w:ind w:firstLine="0"/>
              <w:rPr>
                <w:b/>
                <w:caps/>
              </w:rPr>
            </w:pPr>
            <w:r w:rsidRPr="00955F94">
              <w:rPr>
                <w:b/>
              </w:rPr>
              <w:t>Descripción</w:t>
            </w:r>
          </w:p>
        </w:tc>
      </w:tr>
      <w:tr w:rsidR="00955F94" w:rsidRPr="00955F94" w14:paraId="00AF355A" w14:textId="77777777" w:rsidTr="00955F94">
        <w:trPr>
          <w:trHeight w:val="153"/>
          <w:jc w:val="center"/>
        </w:trPr>
        <w:tc>
          <w:tcPr>
            <w:tcW w:w="2434" w:type="dxa"/>
            <w:vMerge/>
            <w:shd w:val="clear" w:color="auto" w:fill="F2F2F2" w:themeFill="background1" w:themeFillShade="F2"/>
            <w:vAlign w:val="center"/>
          </w:tcPr>
          <w:p w14:paraId="2927FBB1" w14:textId="77777777" w:rsidR="00955F94" w:rsidRPr="00955F94" w:rsidRDefault="00955F94" w:rsidP="00955F94">
            <w:pPr>
              <w:spacing w:before="0" w:after="0"/>
              <w:ind w:firstLine="0"/>
            </w:pPr>
          </w:p>
        </w:tc>
        <w:tc>
          <w:tcPr>
            <w:tcW w:w="1572" w:type="dxa"/>
            <w:shd w:val="clear" w:color="auto" w:fill="auto"/>
          </w:tcPr>
          <w:p w14:paraId="7DEF8E76" w14:textId="77777777" w:rsidR="00955F94" w:rsidRPr="00955F94" w:rsidRDefault="00955F94" w:rsidP="00955F94">
            <w:pPr>
              <w:spacing w:before="0" w:after="0"/>
              <w:ind w:firstLine="0"/>
            </w:pPr>
            <w:r w:rsidRPr="00955F94">
              <w:t>Id</w:t>
            </w:r>
          </w:p>
        </w:tc>
        <w:tc>
          <w:tcPr>
            <w:tcW w:w="1143" w:type="dxa"/>
            <w:shd w:val="clear" w:color="auto" w:fill="auto"/>
          </w:tcPr>
          <w:p w14:paraId="6A394AE9"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2FBCB33" w14:textId="77777777" w:rsidR="00955F94" w:rsidRPr="00955F94" w:rsidRDefault="00955F94" w:rsidP="00955F94">
            <w:pPr>
              <w:spacing w:before="0" w:after="0"/>
              <w:ind w:firstLine="0"/>
            </w:pPr>
            <w:r w:rsidRPr="00955F94">
              <w:t>Id único del usuario</w:t>
            </w:r>
          </w:p>
        </w:tc>
      </w:tr>
      <w:tr w:rsidR="00955F94" w:rsidRPr="00955F94" w14:paraId="69E41F4F" w14:textId="77777777" w:rsidTr="00955F94">
        <w:trPr>
          <w:trHeight w:val="153"/>
          <w:jc w:val="center"/>
        </w:trPr>
        <w:tc>
          <w:tcPr>
            <w:tcW w:w="2434" w:type="dxa"/>
            <w:vMerge/>
            <w:shd w:val="clear" w:color="auto" w:fill="F2F2F2" w:themeFill="background1" w:themeFillShade="F2"/>
            <w:vAlign w:val="center"/>
          </w:tcPr>
          <w:p w14:paraId="5C9E7EA8" w14:textId="77777777" w:rsidR="00955F94" w:rsidRPr="00955F94" w:rsidRDefault="00955F94" w:rsidP="00955F94">
            <w:pPr>
              <w:spacing w:before="0" w:after="0"/>
              <w:ind w:firstLine="0"/>
            </w:pPr>
          </w:p>
        </w:tc>
        <w:tc>
          <w:tcPr>
            <w:tcW w:w="1572" w:type="dxa"/>
            <w:shd w:val="clear" w:color="auto" w:fill="auto"/>
          </w:tcPr>
          <w:p w14:paraId="476DDF61" w14:textId="77777777" w:rsidR="00955F94" w:rsidRPr="00955F94" w:rsidRDefault="00955F94" w:rsidP="00955F94">
            <w:pPr>
              <w:spacing w:before="0" w:after="0"/>
              <w:ind w:firstLine="0"/>
            </w:pPr>
            <w:r w:rsidRPr="00955F94">
              <w:t>Apodo</w:t>
            </w:r>
          </w:p>
        </w:tc>
        <w:tc>
          <w:tcPr>
            <w:tcW w:w="1143" w:type="dxa"/>
            <w:shd w:val="clear" w:color="auto" w:fill="auto"/>
          </w:tcPr>
          <w:p w14:paraId="5D1F643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854022C" w14:textId="77777777" w:rsidR="00955F94" w:rsidRPr="00955F94" w:rsidRDefault="00955F94" w:rsidP="00955F94">
            <w:pPr>
              <w:spacing w:before="0" w:after="0"/>
              <w:ind w:firstLine="0"/>
            </w:pPr>
            <w:r w:rsidRPr="00955F94">
              <w:t>Apodo del usuario</w:t>
            </w:r>
          </w:p>
        </w:tc>
      </w:tr>
      <w:tr w:rsidR="00955F94" w:rsidRPr="00955F94" w14:paraId="7408A9BF" w14:textId="77777777" w:rsidTr="00955F94">
        <w:trPr>
          <w:trHeight w:val="153"/>
          <w:jc w:val="center"/>
        </w:trPr>
        <w:tc>
          <w:tcPr>
            <w:tcW w:w="2434" w:type="dxa"/>
            <w:vMerge/>
            <w:shd w:val="clear" w:color="auto" w:fill="F2F2F2" w:themeFill="background1" w:themeFillShade="F2"/>
            <w:vAlign w:val="center"/>
          </w:tcPr>
          <w:p w14:paraId="6F9204EB" w14:textId="77777777" w:rsidR="00955F94" w:rsidRPr="00955F94" w:rsidRDefault="00955F94" w:rsidP="00955F94">
            <w:pPr>
              <w:spacing w:before="0" w:after="0"/>
              <w:ind w:firstLine="0"/>
            </w:pPr>
          </w:p>
        </w:tc>
        <w:tc>
          <w:tcPr>
            <w:tcW w:w="1572" w:type="dxa"/>
            <w:shd w:val="clear" w:color="auto" w:fill="auto"/>
          </w:tcPr>
          <w:p w14:paraId="4FD3A8CD" w14:textId="77777777" w:rsidR="00955F94" w:rsidRPr="00955F94" w:rsidRDefault="00955F94" w:rsidP="00955F94">
            <w:pPr>
              <w:spacing w:before="0" w:after="0"/>
              <w:ind w:firstLine="0"/>
            </w:pPr>
            <w:r w:rsidRPr="00955F94">
              <w:t>Nombre</w:t>
            </w:r>
          </w:p>
        </w:tc>
        <w:tc>
          <w:tcPr>
            <w:tcW w:w="1143" w:type="dxa"/>
            <w:shd w:val="clear" w:color="auto" w:fill="auto"/>
          </w:tcPr>
          <w:p w14:paraId="05FF9D0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A373C14" w14:textId="77777777" w:rsidR="00955F94" w:rsidRPr="00955F94" w:rsidRDefault="00955F94" w:rsidP="00955F94">
            <w:pPr>
              <w:spacing w:before="0" w:after="0"/>
              <w:ind w:firstLine="0"/>
            </w:pPr>
            <w:r w:rsidRPr="00955F94">
              <w:t>Nombre de usuario</w:t>
            </w:r>
          </w:p>
        </w:tc>
      </w:tr>
      <w:tr w:rsidR="00955F94" w:rsidRPr="00955F94" w14:paraId="3EBAD734" w14:textId="77777777" w:rsidTr="00955F94">
        <w:trPr>
          <w:trHeight w:val="153"/>
          <w:jc w:val="center"/>
        </w:trPr>
        <w:tc>
          <w:tcPr>
            <w:tcW w:w="2434" w:type="dxa"/>
            <w:vMerge/>
            <w:shd w:val="clear" w:color="auto" w:fill="F2F2F2" w:themeFill="background1" w:themeFillShade="F2"/>
            <w:vAlign w:val="center"/>
          </w:tcPr>
          <w:p w14:paraId="0B650677" w14:textId="77777777" w:rsidR="00955F94" w:rsidRPr="00955F94" w:rsidRDefault="00955F94" w:rsidP="00955F94">
            <w:pPr>
              <w:spacing w:before="0" w:after="0"/>
              <w:ind w:firstLine="0"/>
            </w:pPr>
          </w:p>
        </w:tc>
        <w:tc>
          <w:tcPr>
            <w:tcW w:w="1572" w:type="dxa"/>
            <w:shd w:val="clear" w:color="auto" w:fill="auto"/>
            <w:vAlign w:val="center"/>
          </w:tcPr>
          <w:p w14:paraId="3DB5C34B" w14:textId="77777777" w:rsidR="00955F94" w:rsidRPr="00955F94" w:rsidRDefault="00955F94" w:rsidP="00955F94">
            <w:pPr>
              <w:spacing w:before="0" w:after="0"/>
              <w:ind w:firstLine="0"/>
            </w:pPr>
            <w:r w:rsidRPr="00955F94">
              <w:t>Contraseña</w:t>
            </w:r>
          </w:p>
        </w:tc>
        <w:tc>
          <w:tcPr>
            <w:tcW w:w="1143" w:type="dxa"/>
            <w:shd w:val="clear" w:color="auto" w:fill="auto"/>
          </w:tcPr>
          <w:p w14:paraId="0111F9B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A51F9F" w14:textId="77777777" w:rsidR="00955F94" w:rsidRPr="00955F94" w:rsidRDefault="00955F94" w:rsidP="00955F94">
            <w:pPr>
              <w:spacing w:before="0" w:after="0"/>
              <w:ind w:firstLine="0"/>
            </w:pPr>
            <w:r w:rsidRPr="00955F94">
              <w:t>Contraseña del usuario</w:t>
            </w:r>
          </w:p>
        </w:tc>
      </w:tr>
      <w:tr w:rsidR="00955F94" w:rsidRPr="00955F94" w14:paraId="37767D89" w14:textId="77777777" w:rsidTr="00955F94">
        <w:trPr>
          <w:trHeight w:val="153"/>
          <w:jc w:val="center"/>
        </w:trPr>
        <w:tc>
          <w:tcPr>
            <w:tcW w:w="2434" w:type="dxa"/>
            <w:vMerge/>
            <w:shd w:val="clear" w:color="auto" w:fill="F2F2F2" w:themeFill="background1" w:themeFillShade="F2"/>
            <w:vAlign w:val="center"/>
          </w:tcPr>
          <w:p w14:paraId="20DEACF6" w14:textId="77777777" w:rsidR="00955F94" w:rsidRPr="00955F94" w:rsidRDefault="00955F94" w:rsidP="00955F94">
            <w:pPr>
              <w:spacing w:before="0" w:after="0"/>
              <w:ind w:firstLine="0"/>
            </w:pPr>
          </w:p>
        </w:tc>
        <w:tc>
          <w:tcPr>
            <w:tcW w:w="1572" w:type="dxa"/>
            <w:shd w:val="clear" w:color="auto" w:fill="auto"/>
            <w:vAlign w:val="center"/>
          </w:tcPr>
          <w:p w14:paraId="199E2B0B" w14:textId="77777777" w:rsidR="00955F94" w:rsidRPr="00955F94" w:rsidRDefault="00955F94" w:rsidP="00955F94">
            <w:pPr>
              <w:spacing w:before="0" w:after="0"/>
              <w:ind w:firstLine="0"/>
            </w:pPr>
            <w:r w:rsidRPr="00955F94">
              <w:t>Avatar</w:t>
            </w:r>
          </w:p>
        </w:tc>
        <w:tc>
          <w:tcPr>
            <w:tcW w:w="1143" w:type="dxa"/>
            <w:shd w:val="clear" w:color="auto" w:fill="auto"/>
          </w:tcPr>
          <w:p w14:paraId="63E5F805"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0868CC69" w14:textId="77777777" w:rsidR="00955F94" w:rsidRPr="00955F94" w:rsidRDefault="00955F94" w:rsidP="00955F94">
            <w:pPr>
              <w:spacing w:before="0" w:after="0"/>
              <w:ind w:firstLine="0"/>
            </w:pPr>
            <w:r w:rsidRPr="00955F94">
              <w:t>Imagen del usuario</w:t>
            </w:r>
          </w:p>
        </w:tc>
      </w:tr>
      <w:tr w:rsidR="00955F94" w:rsidRPr="00955F94" w14:paraId="24944796" w14:textId="77777777" w:rsidTr="00955F94">
        <w:trPr>
          <w:trHeight w:val="265"/>
          <w:jc w:val="center"/>
        </w:trPr>
        <w:tc>
          <w:tcPr>
            <w:tcW w:w="2434" w:type="dxa"/>
            <w:shd w:val="clear" w:color="auto" w:fill="F2F2F2" w:themeFill="background1" w:themeFillShade="F2"/>
            <w:vAlign w:val="center"/>
          </w:tcPr>
          <w:p w14:paraId="57BABCBF"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31E7CC45" w14:textId="77777777" w:rsidR="00955F94" w:rsidRPr="00955F94" w:rsidRDefault="00955F94" w:rsidP="00955F94">
            <w:pPr>
              <w:spacing w:before="0" w:after="0"/>
              <w:ind w:firstLine="0"/>
            </w:pPr>
            <w:r w:rsidRPr="00955F94">
              <w:t>Todos</w:t>
            </w:r>
          </w:p>
        </w:tc>
      </w:tr>
    </w:tbl>
    <w:p w14:paraId="678B1B22"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4235BDBC" w14:textId="77777777" w:rsidTr="00955F94">
        <w:trPr>
          <w:trHeight w:val="265"/>
          <w:jc w:val="center"/>
        </w:trPr>
        <w:tc>
          <w:tcPr>
            <w:tcW w:w="8406" w:type="dxa"/>
            <w:gridSpan w:val="4"/>
            <w:shd w:val="clear" w:color="auto" w:fill="D9D9D9" w:themeFill="background1" w:themeFillShade="D9"/>
            <w:vAlign w:val="center"/>
          </w:tcPr>
          <w:p w14:paraId="5E9CD8CB" w14:textId="77777777" w:rsidR="00955F94" w:rsidRPr="00955F94" w:rsidRDefault="00955F94" w:rsidP="00955F94">
            <w:pPr>
              <w:spacing w:before="0" w:after="0"/>
              <w:ind w:firstLine="0"/>
              <w:rPr>
                <w:b/>
              </w:rPr>
            </w:pPr>
            <w:r w:rsidRPr="00955F94">
              <w:rPr>
                <w:b/>
              </w:rPr>
              <w:t>CN-03 PARTIDA</w:t>
            </w:r>
          </w:p>
        </w:tc>
      </w:tr>
      <w:tr w:rsidR="00955F94" w:rsidRPr="00955F94" w14:paraId="6E91BFEF" w14:textId="77777777" w:rsidTr="00955F94">
        <w:trPr>
          <w:trHeight w:val="62"/>
          <w:jc w:val="center"/>
        </w:trPr>
        <w:tc>
          <w:tcPr>
            <w:tcW w:w="2434" w:type="dxa"/>
            <w:vMerge w:val="restart"/>
            <w:shd w:val="clear" w:color="auto" w:fill="F2F2F2" w:themeFill="background1" w:themeFillShade="F2"/>
            <w:vAlign w:val="center"/>
          </w:tcPr>
          <w:p w14:paraId="22BCB4E8"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3C74F96E" w14:textId="77777777" w:rsidR="00955F94" w:rsidRPr="00955F94" w:rsidRDefault="00955F94" w:rsidP="00955F94">
            <w:pPr>
              <w:spacing w:before="0" w:after="0"/>
              <w:ind w:firstLine="0"/>
            </w:pPr>
            <w:r w:rsidRPr="00955F94">
              <w:t>Gestionar partidas</w:t>
            </w:r>
          </w:p>
        </w:tc>
      </w:tr>
      <w:tr w:rsidR="00955F94" w:rsidRPr="00955F94" w14:paraId="4A36CC13" w14:textId="77777777" w:rsidTr="00955F94">
        <w:trPr>
          <w:trHeight w:val="62"/>
          <w:jc w:val="center"/>
        </w:trPr>
        <w:tc>
          <w:tcPr>
            <w:tcW w:w="2434" w:type="dxa"/>
            <w:vMerge/>
            <w:shd w:val="clear" w:color="auto" w:fill="F2F2F2" w:themeFill="background1" w:themeFillShade="F2"/>
            <w:vAlign w:val="center"/>
          </w:tcPr>
          <w:p w14:paraId="687D1EE5" w14:textId="77777777" w:rsidR="00955F94" w:rsidRPr="00955F94" w:rsidRDefault="00955F94" w:rsidP="00955F94">
            <w:pPr>
              <w:spacing w:before="0" w:after="0"/>
              <w:ind w:firstLine="0"/>
            </w:pPr>
          </w:p>
        </w:tc>
        <w:tc>
          <w:tcPr>
            <w:tcW w:w="5972" w:type="dxa"/>
            <w:gridSpan w:val="3"/>
            <w:shd w:val="clear" w:color="auto" w:fill="auto"/>
            <w:vAlign w:val="center"/>
          </w:tcPr>
          <w:p w14:paraId="231726C3" w14:textId="77777777" w:rsidR="00955F94" w:rsidRPr="00955F94" w:rsidRDefault="00955F94" w:rsidP="00955F94">
            <w:pPr>
              <w:spacing w:before="0" w:after="0"/>
              <w:ind w:firstLine="0"/>
            </w:pPr>
            <w:r w:rsidRPr="00955F94">
              <w:t>Gestionar enfrentamientos</w:t>
            </w:r>
          </w:p>
        </w:tc>
      </w:tr>
      <w:tr w:rsidR="00955F94" w:rsidRPr="00955F94" w14:paraId="7D93DED1" w14:textId="77777777" w:rsidTr="00955F94">
        <w:trPr>
          <w:trHeight w:val="265"/>
          <w:jc w:val="center"/>
        </w:trPr>
        <w:tc>
          <w:tcPr>
            <w:tcW w:w="2434" w:type="dxa"/>
            <w:vMerge w:val="restart"/>
            <w:shd w:val="clear" w:color="auto" w:fill="F2F2F2" w:themeFill="background1" w:themeFillShade="F2"/>
            <w:vAlign w:val="center"/>
          </w:tcPr>
          <w:p w14:paraId="333FC873"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0F9AB8F"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7537673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9806447" w14:textId="77777777" w:rsidR="00955F94" w:rsidRPr="00955F94" w:rsidRDefault="00955F94" w:rsidP="00955F94">
            <w:pPr>
              <w:spacing w:before="0" w:after="0"/>
              <w:ind w:firstLine="0"/>
              <w:rPr>
                <w:b/>
                <w:caps/>
              </w:rPr>
            </w:pPr>
            <w:r w:rsidRPr="00955F94">
              <w:rPr>
                <w:b/>
              </w:rPr>
              <w:t>Descripción</w:t>
            </w:r>
          </w:p>
        </w:tc>
      </w:tr>
      <w:tr w:rsidR="00955F94" w:rsidRPr="00955F94" w14:paraId="18305FBD" w14:textId="77777777" w:rsidTr="00955F94">
        <w:trPr>
          <w:trHeight w:val="153"/>
          <w:jc w:val="center"/>
        </w:trPr>
        <w:tc>
          <w:tcPr>
            <w:tcW w:w="2434" w:type="dxa"/>
            <w:vMerge/>
            <w:shd w:val="clear" w:color="auto" w:fill="F2F2F2" w:themeFill="background1" w:themeFillShade="F2"/>
            <w:vAlign w:val="center"/>
          </w:tcPr>
          <w:p w14:paraId="2CD7EEC3" w14:textId="77777777" w:rsidR="00955F94" w:rsidRPr="00955F94" w:rsidRDefault="00955F94" w:rsidP="00955F94">
            <w:pPr>
              <w:spacing w:before="0" w:after="0"/>
              <w:ind w:firstLine="0"/>
            </w:pPr>
          </w:p>
        </w:tc>
        <w:tc>
          <w:tcPr>
            <w:tcW w:w="1572" w:type="dxa"/>
            <w:shd w:val="clear" w:color="auto" w:fill="auto"/>
          </w:tcPr>
          <w:p w14:paraId="72EF8BF9" w14:textId="77777777" w:rsidR="00955F94" w:rsidRPr="00955F94" w:rsidRDefault="00955F94" w:rsidP="00955F94">
            <w:pPr>
              <w:spacing w:before="0" w:after="0"/>
              <w:ind w:firstLine="0"/>
            </w:pPr>
            <w:r w:rsidRPr="00955F94">
              <w:t>Id</w:t>
            </w:r>
          </w:p>
        </w:tc>
        <w:tc>
          <w:tcPr>
            <w:tcW w:w="1143" w:type="dxa"/>
            <w:shd w:val="clear" w:color="auto" w:fill="auto"/>
          </w:tcPr>
          <w:p w14:paraId="6AD9C731"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FBB86D5" w14:textId="77777777" w:rsidR="00955F94" w:rsidRPr="00955F94" w:rsidRDefault="00955F94" w:rsidP="00955F94">
            <w:pPr>
              <w:spacing w:before="0" w:after="0"/>
              <w:ind w:firstLine="0"/>
            </w:pPr>
            <w:r w:rsidRPr="00955F94">
              <w:t>Id único de la partida</w:t>
            </w:r>
          </w:p>
        </w:tc>
      </w:tr>
      <w:tr w:rsidR="00955F94" w:rsidRPr="00955F94" w14:paraId="5707CC2C" w14:textId="77777777" w:rsidTr="00955F94">
        <w:trPr>
          <w:trHeight w:val="153"/>
          <w:jc w:val="center"/>
        </w:trPr>
        <w:tc>
          <w:tcPr>
            <w:tcW w:w="2434" w:type="dxa"/>
            <w:vMerge/>
            <w:shd w:val="clear" w:color="auto" w:fill="F2F2F2" w:themeFill="background1" w:themeFillShade="F2"/>
            <w:vAlign w:val="center"/>
          </w:tcPr>
          <w:p w14:paraId="12D59EA5" w14:textId="77777777" w:rsidR="00955F94" w:rsidRPr="00955F94" w:rsidRDefault="00955F94" w:rsidP="00955F94">
            <w:pPr>
              <w:spacing w:before="0" w:after="0"/>
              <w:ind w:firstLine="0"/>
            </w:pPr>
          </w:p>
        </w:tc>
        <w:tc>
          <w:tcPr>
            <w:tcW w:w="1572" w:type="dxa"/>
            <w:shd w:val="clear" w:color="auto" w:fill="auto"/>
          </w:tcPr>
          <w:p w14:paraId="2833D046" w14:textId="77777777" w:rsidR="00955F94" w:rsidRPr="00955F94" w:rsidRDefault="00955F94" w:rsidP="00955F94">
            <w:pPr>
              <w:spacing w:before="0" w:after="0"/>
              <w:ind w:firstLine="0"/>
            </w:pPr>
            <w:r w:rsidRPr="00955F94">
              <w:t>Nombre</w:t>
            </w:r>
          </w:p>
        </w:tc>
        <w:tc>
          <w:tcPr>
            <w:tcW w:w="1143" w:type="dxa"/>
            <w:shd w:val="clear" w:color="auto" w:fill="auto"/>
          </w:tcPr>
          <w:p w14:paraId="66C9C6F9"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5E32B7A" w14:textId="77777777" w:rsidR="00955F94" w:rsidRPr="00955F94" w:rsidRDefault="00955F94" w:rsidP="00955F94">
            <w:pPr>
              <w:spacing w:before="0" w:after="0"/>
              <w:ind w:firstLine="0"/>
            </w:pPr>
            <w:r w:rsidRPr="00955F94">
              <w:t>Nombre de la partida</w:t>
            </w:r>
          </w:p>
        </w:tc>
      </w:tr>
      <w:tr w:rsidR="00955F94" w:rsidRPr="00955F94" w14:paraId="66FA4F35" w14:textId="77777777" w:rsidTr="00955F94">
        <w:trPr>
          <w:trHeight w:val="153"/>
          <w:jc w:val="center"/>
        </w:trPr>
        <w:tc>
          <w:tcPr>
            <w:tcW w:w="2434" w:type="dxa"/>
            <w:vMerge/>
            <w:shd w:val="clear" w:color="auto" w:fill="F2F2F2" w:themeFill="background1" w:themeFillShade="F2"/>
            <w:vAlign w:val="center"/>
          </w:tcPr>
          <w:p w14:paraId="6130A08E" w14:textId="77777777" w:rsidR="00955F94" w:rsidRPr="00955F94" w:rsidRDefault="00955F94" w:rsidP="00955F94">
            <w:pPr>
              <w:spacing w:before="0" w:after="0"/>
              <w:ind w:firstLine="0"/>
            </w:pPr>
          </w:p>
        </w:tc>
        <w:tc>
          <w:tcPr>
            <w:tcW w:w="1572" w:type="dxa"/>
            <w:shd w:val="clear" w:color="auto" w:fill="auto"/>
            <w:vAlign w:val="center"/>
          </w:tcPr>
          <w:p w14:paraId="218C48FF" w14:textId="77777777" w:rsidR="00955F94" w:rsidRPr="00955F94" w:rsidRDefault="00955F94" w:rsidP="00955F94">
            <w:pPr>
              <w:spacing w:before="0" w:after="0"/>
              <w:ind w:firstLine="0"/>
            </w:pPr>
            <w:r w:rsidRPr="00955F94">
              <w:t>Fecha Inicio</w:t>
            </w:r>
          </w:p>
        </w:tc>
        <w:tc>
          <w:tcPr>
            <w:tcW w:w="1143" w:type="dxa"/>
            <w:shd w:val="clear" w:color="auto" w:fill="auto"/>
          </w:tcPr>
          <w:p w14:paraId="1DD9173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C5C2B6A" w14:textId="77777777" w:rsidR="00955F94" w:rsidRPr="00955F94" w:rsidRDefault="00955F94" w:rsidP="00955F94">
            <w:pPr>
              <w:spacing w:before="0" w:after="0"/>
              <w:ind w:firstLine="0"/>
            </w:pPr>
            <w:r w:rsidRPr="00955F94">
              <w:t>Fecha de inicio de la partida</w:t>
            </w:r>
          </w:p>
        </w:tc>
      </w:tr>
      <w:tr w:rsidR="00955F94" w:rsidRPr="00955F94" w14:paraId="6CFF8B8E" w14:textId="77777777" w:rsidTr="00955F94">
        <w:trPr>
          <w:trHeight w:val="153"/>
          <w:jc w:val="center"/>
        </w:trPr>
        <w:tc>
          <w:tcPr>
            <w:tcW w:w="2434" w:type="dxa"/>
            <w:vMerge/>
            <w:shd w:val="clear" w:color="auto" w:fill="F2F2F2" w:themeFill="background1" w:themeFillShade="F2"/>
            <w:vAlign w:val="center"/>
          </w:tcPr>
          <w:p w14:paraId="2BBD8BF5" w14:textId="77777777" w:rsidR="00955F94" w:rsidRPr="00955F94" w:rsidRDefault="00955F94" w:rsidP="00955F94">
            <w:pPr>
              <w:spacing w:before="0" w:after="0"/>
              <w:ind w:firstLine="0"/>
            </w:pPr>
          </w:p>
        </w:tc>
        <w:tc>
          <w:tcPr>
            <w:tcW w:w="1572" w:type="dxa"/>
            <w:shd w:val="clear" w:color="auto" w:fill="auto"/>
            <w:vAlign w:val="center"/>
          </w:tcPr>
          <w:p w14:paraId="21AEF878" w14:textId="77777777" w:rsidR="00955F94" w:rsidRPr="00955F94" w:rsidRDefault="00955F94" w:rsidP="00955F94">
            <w:pPr>
              <w:spacing w:before="0" w:after="0"/>
              <w:ind w:firstLine="0"/>
            </w:pPr>
            <w:r w:rsidRPr="00955F94">
              <w:t>Fecha Fin</w:t>
            </w:r>
          </w:p>
        </w:tc>
        <w:tc>
          <w:tcPr>
            <w:tcW w:w="1143" w:type="dxa"/>
            <w:shd w:val="clear" w:color="auto" w:fill="auto"/>
          </w:tcPr>
          <w:p w14:paraId="507ECB7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B516795" w14:textId="77777777" w:rsidR="00955F94" w:rsidRPr="00955F94" w:rsidRDefault="00955F94" w:rsidP="00955F94">
            <w:pPr>
              <w:spacing w:before="0" w:after="0"/>
              <w:ind w:firstLine="0"/>
            </w:pPr>
            <w:r w:rsidRPr="00955F94">
              <w:t>Fecha de cierre de la partida</w:t>
            </w:r>
          </w:p>
        </w:tc>
      </w:tr>
      <w:tr w:rsidR="00955F94" w:rsidRPr="00955F94" w14:paraId="0CBBC406" w14:textId="77777777" w:rsidTr="00955F94">
        <w:trPr>
          <w:trHeight w:val="265"/>
          <w:jc w:val="center"/>
        </w:trPr>
        <w:tc>
          <w:tcPr>
            <w:tcW w:w="2434" w:type="dxa"/>
            <w:shd w:val="clear" w:color="auto" w:fill="F2F2F2" w:themeFill="background1" w:themeFillShade="F2"/>
            <w:vAlign w:val="center"/>
          </w:tcPr>
          <w:p w14:paraId="2299AAE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7C3EB53C" w14:textId="77777777" w:rsidR="00955F94" w:rsidRPr="00955F94" w:rsidRDefault="00955F94" w:rsidP="00955F94">
            <w:pPr>
              <w:spacing w:before="0" w:after="0"/>
              <w:ind w:firstLine="0"/>
            </w:pPr>
            <w:r w:rsidRPr="00955F94">
              <w:t>Todos, salvo CU01-CU04</w:t>
            </w:r>
          </w:p>
        </w:tc>
      </w:tr>
    </w:tbl>
    <w:p w14:paraId="1A5BCC2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995C7F7" w14:textId="77777777" w:rsidTr="00955F94">
        <w:trPr>
          <w:trHeight w:val="265"/>
          <w:jc w:val="center"/>
        </w:trPr>
        <w:tc>
          <w:tcPr>
            <w:tcW w:w="8406" w:type="dxa"/>
            <w:gridSpan w:val="4"/>
            <w:shd w:val="clear" w:color="auto" w:fill="D9D9D9" w:themeFill="background1" w:themeFillShade="D9"/>
            <w:vAlign w:val="center"/>
          </w:tcPr>
          <w:p w14:paraId="4EB3FA4A" w14:textId="77777777" w:rsidR="00955F94" w:rsidRPr="00955F94" w:rsidRDefault="00955F94" w:rsidP="00955F94">
            <w:pPr>
              <w:spacing w:before="0" w:after="0"/>
              <w:ind w:firstLine="0"/>
              <w:rPr>
                <w:b/>
              </w:rPr>
            </w:pPr>
            <w:r w:rsidRPr="00955F94">
              <w:rPr>
                <w:b/>
              </w:rPr>
              <w:t>CN-04 PAÍS</w:t>
            </w:r>
          </w:p>
        </w:tc>
      </w:tr>
      <w:tr w:rsidR="00955F94" w:rsidRPr="00955F94" w14:paraId="77937F67" w14:textId="77777777" w:rsidTr="00955F94">
        <w:trPr>
          <w:trHeight w:val="62"/>
          <w:jc w:val="center"/>
        </w:trPr>
        <w:tc>
          <w:tcPr>
            <w:tcW w:w="2434" w:type="dxa"/>
            <w:vMerge w:val="restart"/>
            <w:shd w:val="clear" w:color="auto" w:fill="F2F2F2" w:themeFill="background1" w:themeFillShade="F2"/>
            <w:vAlign w:val="center"/>
          </w:tcPr>
          <w:p w14:paraId="32253BD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974F979" w14:textId="77777777" w:rsidR="00955F94" w:rsidRPr="00955F94" w:rsidRDefault="00955F94" w:rsidP="00955F94">
            <w:pPr>
              <w:spacing w:before="0" w:after="0"/>
              <w:ind w:firstLine="0"/>
            </w:pPr>
            <w:r w:rsidRPr="00955F94">
              <w:t>Permite a los usuarios participar en partidas como jugadores</w:t>
            </w:r>
          </w:p>
        </w:tc>
      </w:tr>
      <w:tr w:rsidR="00955F94" w:rsidRPr="00955F94" w14:paraId="6775C711" w14:textId="77777777" w:rsidTr="00955F94">
        <w:trPr>
          <w:trHeight w:val="62"/>
          <w:jc w:val="center"/>
        </w:trPr>
        <w:tc>
          <w:tcPr>
            <w:tcW w:w="2434" w:type="dxa"/>
            <w:vMerge/>
            <w:shd w:val="clear" w:color="auto" w:fill="F2F2F2" w:themeFill="background1" w:themeFillShade="F2"/>
            <w:vAlign w:val="center"/>
          </w:tcPr>
          <w:p w14:paraId="708B9A8F" w14:textId="77777777" w:rsidR="00955F94" w:rsidRPr="00955F94" w:rsidRDefault="00955F94" w:rsidP="00955F94">
            <w:pPr>
              <w:spacing w:before="0" w:after="0"/>
              <w:ind w:firstLine="0"/>
            </w:pPr>
          </w:p>
        </w:tc>
        <w:tc>
          <w:tcPr>
            <w:tcW w:w="5972" w:type="dxa"/>
            <w:gridSpan w:val="3"/>
            <w:shd w:val="clear" w:color="auto" w:fill="auto"/>
            <w:vAlign w:val="center"/>
          </w:tcPr>
          <w:p w14:paraId="36B561CD" w14:textId="77777777" w:rsidR="00955F94" w:rsidRPr="00955F94" w:rsidRDefault="00955F94" w:rsidP="00955F94">
            <w:pPr>
              <w:spacing w:before="0" w:after="0"/>
              <w:ind w:firstLine="0"/>
            </w:pPr>
            <w:r w:rsidRPr="00955F94">
              <w:t>Gestionar enfrentamientos</w:t>
            </w:r>
          </w:p>
        </w:tc>
      </w:tr>
      <w:tr w:rsidR="00955F94" w:rsidRPr="00955F94" w14:paraId="461AE25C" w14:textId="77777777" w:rsidTr="00955F94">
        <w:trPr>
          <w:trHeight w:val="265"/>
          <w:jc w:val="center"/>
        </w:trPr>
        <w:tc>
          <w:tcPr>
            <w:tcW w:w="2434" w:type="dxa"/>
            <w:vMerge w:val="restart"/>
            <w:shd w:val="clear" w:color="auto" w:fill="F2F2F2" w:themeFill="background1" w:themeFillShade="F2"/>
            <w:vAlign w:val="center"/>
          </w:tcPr>
          <w:p w14:paraId="2C62CFF6"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65D0E2B6"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199651D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6CF346C" w14:textId="77777777" w:rsidR="00955F94" w:rsidRPr="00955F94" w:rsidRDefault="00955F94" w:rsidP="00955F94">
            <w:pPr>
              <w:spacing w:before="0" w:after="0"/>
              <w:ind w:firstLine="0"/>
              <w:rPr>
                <w:b/>
                <w:caps/>
              </w:rPr>
            </w:pPr>
            <w:r w:rsidRPr="00955F94">
              <w:rPr>
                <w:b/>
              </w:rPr>
              <w:t>Descripción</w:t>
            </w:r>
          </w:p>
        </w:tc>
      </w:tr>
      <w:tr w:rsidR="00955F94" w:rsidRPr="00955F94" w14:paraId="0F2E03FA" w14:textId="77777777" w:rsidTr="00955F94">
        <w:trPr>
          <w:trHeight w:val="153"/>
          <w:jc w:val="center"/>
        </w:trPr>
        <w:tc>
          <w:tcPr>
            <w:tcW w:w="2434" w:type="dxa"/>
            <w:vMerge/>
            <w:shd w:val="clear" w:color="auto" w:fill="F2F2F2" w:themeFill="background1" w:themeFillShade="F2"/>
            <w:vAlign w:val="center"/>
          </w:tcPr>
          <w:p w14:paraId="106AB612" w14:textId="77777777" w:rsidR="00955F94" w:rsidRPr="00955F94" w:rsidRDefault="00955F94" w:rsidP="00955F94">
            <w:pPr>
              <w:spacing w:before="0" w:after="0"/>
              <w:ind w:firstLine="0"/>
            </w:pPr>
          </w:p>
        </w:tc>
        <w:tc>
          <w:tcPr>
            <w:tcW w:w="1572" w:type="dxa"/>
            <w:shd w:val="clear" w:color="auto" w:fill="auto"/>
          </w:tcPr>
          <w:p w14:paraId="68D7916D" w14:textId="77777777" w:rsidR="00955F94" w:rsidRPr="00955F94" w:rsidRDefault="00955F94" w:rsidP="00955F94">
            <w:pPr>
              <w:spacing w:before="0" w:after="0"/>
              <w:ind w:firstLine="0"/>
            </w:pPr>
            <w:r w:rsidRPr="00955F94">
              <w:t>Id</w:t>
            </w:r>
          </w:p>
        </w:tc>
        <w:tc>
          <w:tcPr>
            <w:tcW w:w="1143" w:type="dxa"/>
            <w:shd w:val="clear" w:color="auto" w:fill="auto"/>
          </w:tcPr>
          <w:p w14:paraId="30F2E7FA"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1BA3271" w14:textId="77777777" w:rsidR="00955F94" w:rsidRPr="00955F94" w:rsidRDefault="00955F94" w:rsidP="00955F94">
            <w:pPr>
              <w:spacing w:before="0" w:after="0"/>
              <w:ind w:firstLine="0"/>
            </w:pPr>
            <w:r w:rsidRPr="00955F94">
              <w:t>Id único del país</w:t>
            </w:r>
          </w:p>
        </w:tc>
      </w:tr>
      <w:tr w:rsidR="00955F94" w:rsidRPr="00955F94" w14:paraId="027E83E8" w14:textId="77777777" w:rsidTr="00955F94">
        <w:trPr>
          <w:trHeight w:val="153"/>
          <w:jc w:val="center"/>
        </w:trPr>
        <w:tc>
          <w:tcPr>
            <w:tcW w:w="2434" w:type="dxa"/>
            <w:vMerge/>
            <w:shd w:val="clear" w:color="auto" w:fill="F2F2F2" w:themeFill="background1" w:themeFillShade="F2"/>
            <w:vAlign w:val="center"/>
          </w:tcPr>
          <w:p w14:paraId="735B4916" w14:textId="77777777" w:rsidR="00955F94" w:rsidRPr="00955F94" w:rsidRDefault="00955F94" w:rsidP="00955F94">
            <w:pPr>
              <w:spacing w:before="0" w:after="0"/>
              <w:ind w:firstLine="0"/>
            </w:pPr>
          </w:p>
        </w:tc>
        <w:tc>
          <w:tcPr>
            <w:tcW w:w="1572" w:type="dxa"/>
            <w:shd w:val="clear" w:color="auto" w:fill="auto"/>
          </w:tcPr>
          <w:p w14:paraId="100FC4D6" w14:textId="77777777" w:rsidR="00955F94" w:rsidRPr="00955F94" w:rsidRDefault="00955F94" w:rsidP="00955F94">
            <w:pPr>
              <w:spacing w:before="0" w:after="0"/>
              <w:ind w:firstLine="0"/>
            </w:pPr>
            <w:r w:rsidRPr="00955F94">
              <w:t>Nombre</w:t>
            </w:r>
          </w:p>
        </w:tc>
        <w:tc>
          <w:tcPr>
            <w:tcW w:w="1143" w:type="dxa"/>
            <w:shd w:val="clear" w:color="auto" w:fill="auto"/>
          </w:tcPr>
          <w:p w14:paraId="47FEF25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AA336EB" w14:textId="77777777" w:rsidR="00955F94" w:rsidRPr="00955F94" w:rsidRDefault="00955F94" w:rsidP="00955F94">
            <w:pPr>
              <w:spacing w:before="0" w:after="0"/>
              <w:ind w:firstLine="0"/>
            </w:pPr>
            <w:r w:rsidRPr="00955F94">
              <w:t>Nombre del país</w:t>
            </w:r>
          </w:p>
        </w:tc>
      </w:tr>
      <w:tr w:rsidR="00955F94" w:rsidRPr="00955F94" w14:paraId="4991BE82" w14:textId="77777777" w:rsidTr="00955F94">
        <w:trPr>
          <w:trHeight w:val="153"/>
          <w:jc w:val="center"/>
        </w:trPr>
        <w:tc>
          <w:tcPr>
            <w:tcW w:w="2434" w:type="dxa"/>
            <w:vMerge/>
            <w:shd w:val="clear" w:color="auto" w:fill="F2F2F2" w:themeFill="background1" w:themeFillShade="F2"/>
            <w:vAlign w:val="center"/>
          </w:tcPr>
          <w:p w14:paraId="4A97070A" w14:textId="77777777" w:rsidR="00955F94" w:rsidRPr="00955F94" w:rsidRDefault="00955F94" w:rsidP="00955F94">
            <w:pPr>
              <w:spacing w:before="0" w:after="0"/>
              <w:ind w:firstLine="0"/>
            </w:pPr>
          </w:p>
        </w:tc>
        <w:tc>
          <w:tcPr>
            <w:tcW w:w="1572" w:type="dxa"/>
            <w:shd w:val="clear" w:color="auto" w:fill="auto"/>
          </w:tcPr>
          <w:p w14:paraId="1EF5E779" w14:textId="77777777" w:rsidR="00955F94" w:rsidRPr="00955F94" w:rsidRDefault="00955F94" w:rsidP="00955F94">
            <w:pPr>
              <w:spacing w:before="0" w:after="0"/>
              <w:ind w:firstLine="0"/>
            </w:pPr>
            <w:r w:rsidRPr="00955F94">
              <w:t>Atributos</w:t>
            </w:r>
          </w:p>
        </w:tc>
        <w:tc>
          <w:tcPr>
            <w:tcW w:w="1143" w:type="dxa"/>
            <w:shd w:val="clear" w:color="auto" w:fill="auto"/>
          </w:tcPr>
          <w:p w14:paraId="5ABDD975" w14:textId="77777777" w:rsidR="00955F94" w:rsidRPr="00955F94" w:rsidRDefault="00955F94" w:rsidP="00955F94">
            <w:pPr>
              <w:spacing w:before="0" w:after="0"/>
              <w:ind w:firstLine="0"/>
            </w:pPr>
            <w:r w:rsidRPr="00955F94">
              <w:rPr>
                <w:szCs w:val="24"/>
              </w:rPr>
              <w:t>Map</w:t>
            </w:r>
          </w:p>
        </w:tc>
        <w:tc>
          <w:tcPr>
            <w:tcW w:w="3257" w:type="dxa"/>
            <w:shd w:val="clear" w:color="auto" w:fill="auto"/>
            <w:vAlign w:val="center"/>
          </w:tcPr>
          <w:p w14:paraId="404C48CD" w14:textId="77777777" w:rsidR="00955F94" w:rsidRPr="00955F94" w:rsidRDefault="00955F94" w:rsidP="00955F94">
            <w:pPr>
              <w:spacing w:before="0" w:after="0"/>
              <w:ind w:firstLine="0"/>
              <w:rPr>
                <w:b/>
              </w:rPr>
            </w:pPr>
            <w:r w:rsidRPr="00955F94">
              <w:t>Atributos que definen el país. Almacenado como parejas “Nombre”-Valor</w:t>
            </w:r>
          </w:p>
        </w:tc>
      </w:tr>
      <w:tr w:rsidR="00955F94" w:rsidRPr="00955F94" w14:paraId="351D3DB8" w14:textId="77777777" w:rsidTr="00955F94">
        <w:trPr>
          <w:trHeight w:val="153"/>
          <w:jc w:val="center"/>
        </w:trPr>
        <w:tc>
          <w:tcPr>
            <w:tcW w:w="2434" w:type="dxa"/>
            <w:vMerge/>
            <w:shd w:val="clear" w:color="auto" w:fill="F2F2F2" w:themeFill="background1" w:themeFillShade="F2"/>
            <w:vAlign w:val="center"/>
          </w:tcPr>
          <w:p w14:paraId="7746597D" w14:textId="77777777" w:rsidR="00955F94" w:rsidRPr="00955F94" w:rsidRDefault="00955F94" w:rsidP="00955F94">
            <w:pPr>
              <w:spacing w:before="0" w:after="0"/>
              <w:ind w:firstLine="0"/>
            </w:pPr>
          </w:p>
        </w:tc>
        <w:tc>
          <w:tcPr>
            <w:tcW w:w="1572" w:type="dxa"/>
            <w:shd w:val="clear" w:color="auto" w:fill="auto"/>
            <w:vAlign w:val="center"/>
          </w:tcPr>
          <w:p w14:paraId="60E40F90" w14:textId="77777777" w:rsidR="00955F94" w:rsidRPr="00955F94" w:rsidRDefault="00955F94" w:rsidP="00955F94">
            <w:pPr>
              <w:spacing w:before="0" w:after="0"/>
              <w:ind w:firstLine="0"/>
            </w:pPr>
            <w:r w:rsidRPr="00955F94">
              <w:t>Datos</w:t>
            </w:r>
          </w:p>
        </w:tc>
        <w:tc>
          <w:tcPr>
            <w:tcW w:w="1143" w:type="dxa"/>
            <w:shd w:val="clear" w:color="auto" w:fill="auto"/>
          </w:tcPr>
          <w:p w14:paraId="2835EA98"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775968C" w14:textId="77777777" w:rsidR="00955F94" w:rsidRPr="00955F94" w:rsidRDefault="00955F94" w:rsidP="00955F94">
            <w:pPr>
              <w:spacing w:before="0" w:after="0"/>
              <w:ind w:firstLine="0"/>
            </w:pPr>
            <w:r w:rsidRPr="00955F94">
              <w:t>Ruta al fichero CSV donde están definidos los atributos</w:t>
            </w:r>
          </w:p>
        </w:tc>
      </w:tr>
      <w:tr w:rsidR="00955F94" w:rsidRPr="00955F94" w14:paraId="3A6CF853" w14:textId="77777777" w:rsidTr="00955F94">
        <w:trPr>
          <w:trHeight w:val="265"/>
          <w:jc w:val="center"/>
        </w:trPr>
        <w:tc>
          <w:tcPr>
            <w:tcW w:w="2434" w:type="dxa"/>
            <w:shd w:val="clear" w:color="auto" w:fill="F2F2F2" w:themeFill="background1" w:themeFillShade="F2"/>
            <w:vAlign w:val="center"/>
          </w:tcPr>
          <w:p w14:paraId="3DD592E9"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571D108" w14:textId="77777777" w:rsidR="00955F94" w:rsidRPr="00955F94" w:rsidRDefault="00955F94" w:rsidP="00955F94">
            <w:pPr>
              <w:spacing w:before="0" w:after="0"/>
              <w:ind w:firstLine="0"/>
            </w:pPr>
            <w:r w:rsidRPr="00955F94">
              <w:t>Todos, salvo CU01-CU04, CU08, y CU10</w:t>
            </w:r>
          </w:p>
        </w:tc>
      </w:tr>
    </w:tbl>
    <w:p w14:paraId="017F4885"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B2E607B" w14:textId="77777777" w:rsidTr="00955F94">
        <w:trPr>
          <w:trHeight w:val="265"/>
          <w:jc w:val="center"/>
        </w:trPr>
        <w:tc>
          <w:tcPr>
            <w:tcW w:w="8406" w:type="dxa"/>
            <w:gridSpan w:val="4"/>
            <w:shd w:val="clear" w:color="auto" w:fill="D9D9D9" w:themeFill="background1" w:themeFillShade="D9"/>
            <w:vAlign w:val="center"/>
          </w:tcPr>
          <w:p w14:paraId="0B0DCAEB" w14:textId="77777777" w:rsidR="00955F94" w:rsidRPr="00955F94" w:rsidRDefault="00955F94" w:rsidP="00955F94">
            <w:pPr>
              <w:spacing w:before="0" w:after="0"/>
              <w:ind w:firstLine="0"/>
              <w:rPr>
                <w:b/>
              </w:rPr>
            </w:pPr>
            <w:r w:rsidRPr="00955F94">
              <w:rPr>
                <w:b/>
              </w:rPr>
              <w:t>CN-05 COALICIÓN</w:t>
            </w:r>
          </w:p>
        </w:tc>
      </w:tr>
      <w:tr w:rsidR="00955F94" w:rsidRPr="00955F94" w14:paraId="5C4BD72E" w14:textId="77777777" w:rsidTr="00955F94">
        <w:trPr>
          <w:trHeight w:val="62"/>
          <w:jc w:val="center"/>
        </w:trPr>
        <w:tc>
          <w:tcPr>
            <w:tcW w:w="2434" w:type="dxa"/>
            <w:vMerge w:val="restart"/>
            <w:shd w:val="clear" w:color="auto" w:fill="F2F2F2" w:themeFill="background1" w:themeFillShade="F2"/>
            <w:vAlign w:val="center"/>
          </w:tcPr>
          <w:p w14:paraId="2D381C20"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C9BB3C1" w14:textId="77777777" w:rsidR="00955F94" w:rsidRPr="00955F94" w:rsidRDefault="00955F94" w:rsidP="00955F94">
            <w:pPr>
              <w:spacing w:before="0" w:after="0"/>
              <w:ind w:firstLine="0"/>
            </w:pPr>
            <w:r w:rsidRPr="00955F94">
              <w:t>Permite a los países participar en enfrentamientos</w:t>
            </w:r>
          </w:p>
        </w:tc>
      </w:tr>
      <w:tr w:rsidR="00955F94" w:rsidRPr="00955F94" w14:paraId="03F06B1A" w14:textId="77777777" w:rsidTr="00955F94">
        <w:trPr>
          <w:trHeight w:val="62"/>
          <w:jc w:val="center"/>
        </w:trPr>
        <w:tc>
          <w:tcPr>
            <w:tcW w:w="2434" w:type="dxa"/>
            <w:vMerge/>
            <w:shd w:val="clear" w:color="auto" w:fill="F2F2F2" w:themeFill="background1" w:themeFillShade="F2"/>
            <w:vAlign w:val="center"/>
          </w:tcPr>
          <w:p w14:paraId="648ADC9F" w14:textId="77777777" w:rsidR="00955F94" w:rsidRPr="00955F94" w:rsidRDefault="00955F94" w:rsidP="00955F94">
            <w:pPr>
              <w:spacing w:before="0" w:after="0"/>
              <w:ind w:firstLine="0"/>
            </w:pPr>
          </w:p>
        </w:tc>
        <w:tc>
          <w:tcPr>
            <w:tcW w:w="5972" w:type="dxa"/>
            <w:gridSpan w:val="3"/>
            <w:shd w:val="clear" w:color="auto" w:fill="auto"/>
            <w:vAlign w:val="center"/>
          </w:tcPr>
          <w:p w14:paraId="3E3EA298" w14:textId="77777777" w:rsidR="00955F94" w:rsidRPr="00955F94" w:rsidRDefault="00955F94" w:rsidP="00955F94">
            <w:pPr>
              <w:spacing w:before="0" w:after="0"/>
              <w:ind w:firstLine="0"/>
            </w:pPr>
            <w:r w:rsidRPr="00955F94">
              <w:t>Gestionar enfrentamientos</w:t>
            </w:r>
          </w:p>
        </w:tc>
      </w:tr>
      <w:tr w:rsidR="00955F94" w:rsidRPr="00955F94" w14:paraId="53793AD2" w14:textId="77777777" w:rsidTr="00955F94">
        <w:trPr>
          <w:trHeight w:val="265"/>
          <w:jc w:val="center"/>
        </w:trPr>
        <w:tc>
          <w:tcPr>
            <w:tcW w:w="2434" w:type="dxa"/>
            <w:vMerge w:val="restart"/>
            <w:shd w:val="clear" w:color="auto" w:fill="F2F2F2" w:themeFill="background1" w:themeFillShade="F2"/>
            <w:vAlign w:val="center"/>
          </w:tcPr>
          <w:p w14:paraId="39497BAB" w14:textId="77777777" w:rsidR="00955F94" w:rsidRPr="00955F94" w:rsidRDefault="00955F94" w:rsidP="00955F94">
            <w:pPr>
              <w:spacing w:before="0" w:after="0"/>
              <w:ind w:firstLine="0"/>
              <w:rPr>
                <w:caps/>
              </w:rPr>
            </w:pPr>
            <w:r w:rsidRPr="00955F94">
              <w:lastRenderedPageBreak/>
              <w:t>Atributos</w:t>
            </w:r>
          </w:p>
        </w:tc>
        <w:tc>
          <w:tcPr>
            <w:tcW w:w="1572" w:type="dxa"/>
            <w:shd w:val="clear" w:color="auto" w:fill="F2F2F2" w:themeFill="background1" w:themeFillShade="F2"/>
            <w:vAlign w:val="center"/>
          </w:tcPr>
          <w:p w14:paraId="531A23F0"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2CE19FB5"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6B89D59" w14:textId="77777777" w:rsidR="00955F94" w:rsidRPr="00955F94" w:rsidRDefault="00955F94" w:rsidP="00955F94">
            <w:pPr>
              <w:spacing w:before="0" w:after="0"/>
              <w:ind w:firstLine="0"/>
              <w:rPr>
                <w:b/>
                <w:caps/>
              </w:rPr>
            </w:pPr>
            <w:r w:rsidRPr="00955F94">
              <w:rPr>
                <w:b/>
              </w:rPr>
              <w:t>Descripción</w:t>
            </w:r>
          </w:p>
        </w:tc>
      </w:tr>
      <w:tr w:rsidR="00955F94" w:rsidRPr="00955F94" w14:paraId="598A5C92" w14:textId="77777777" w:rsidTr="00955F94">
        <w:trPr>
          <w:trHeight w:val="153"/>
          <w:jc w:val="center"/>
        </w:trPr>
        <w:tc>
          <w:tcPr>
            <w:tcW w:w="2434" w:type="dxa"/>
            <w:vMerge/>
            <w:shd w:val="clear" w:color="auto" w:fill="F2F2F2" w:themeFill="background1" w:themeFillShade="F2"/>
            <w:vAlign w:val="center"/>
          </w:tcPr>
          <w:p w14:paraId="6CD25BCF" w14:textId="77777777" w:rsidR="00955F94" w:rsidRPr="00955F94" w:rsidRDefault="00955F94" w:rsidP="00955F94">
            <w:pPr>
              <w:spacing w:before="0" w:after="0"/>
              <w:ind w:firstLine="0"/>
            </w:pPr>
          </w:p>
        </w:tc>
        <w:tc>
          <w:tcPr>
            <w:tcW w:w="1572" w:type="dxa"/>
            <w:shd w:val="clear" w:color="auto" w:fill="auto"/>
          </w:tcPr>
          <w:p w14:paraId="5D190604" w14:textId="77777777" w:rsidR="00955F94" w:rsidRPr="00955F94" w:rsidRDefault="00955F94" w:rsidP="00955F94">
            <w:pPr>
              <w:spacing w:before="0" w:after="0"/>
              <w:ind w:firstLine="0"/>
            </w:pPr>
            <w:r w:rsidRPr="00955F94">
              <w:t>Id</w:t>
            </w:r>
          </w:p>
        </w:tc>
        <w:tc>
          <w:tcPr>
            <w:tcW w:w="1143" w:type="dxa"/>
            <w:shd w:val="clear" w:color="auto" w:fill="auto"/>
          </w:tcPr>
          <w:p w14:paraId="24089DFF"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9A2119B" w14:textId="77777777" w:rsidR="00955F94" w:rsidRPr="00955F94" w:rsidRDefault="00955F94" w:rsidP="00955F94">
            <w:pPr>
              <w:spacing w:before="0" w:after="0"/>
              <w:ind w:firstLine="0"/>
            </w:pPr>
            <w:r w:rsidRPr="00955F94">
              <w:t>Id único de la coalición</w:t>
            </w:r>
          </w:p>
        </w:tc>
      </w:tr>
      <w:tr w:rsidR="00955F94" w:rsidRPr="00955F94" w14:paraId="40DAAC50" w14:textId="77777777" w:rsidTr="00955F94">
        <w:trPr>
          <w:trHeight w:val="153"/>
          <w:jc w:val="center"/>
        </w:trPr>
        <w:tc>
          <w:tcPr>
            <w:tcW w:w="2434" w:type="dxa"/>
            <w:vMerge/>
            <w:shd w:val="clear" w:color="auto" w:fill="F2F2F2" w:themeFill="background1" w:themeFillShade="F2"/>
            <w:vAlign w:val="center"/>
          </w:tcPr>
          <w:p w14:paraId="2C0E3138" w14:textId="77777777" w:rsidR="00955F94" w:rsidRPr="00955F94" w:rsidRDefault="00955F94" w:rsidP="00955F94">
            <w:pPr>
              <w:spacing w:before="0" w:after="0"/>
              <w:ind w:firstLine="0"/>
            </w:pPr>
          </w:p>
        </w:tc>
        <w:tc>
          <w:tcPr>
            <w:tcW w:w="1572" w:type="dxa"/>
            <w:shd w:val="clear" w:color="auto" w:fill="auto"/>
          </w:tcPr>
          <w:p w14:paraId="37830590" w14:textId="77777777" w:rsidR="00955F94" w:rsidRPr="00955F94" w:rsidRDefault="00955F94" w:rsidP="00955F94">
            <w:pPr>
              <w:spacing w:before="0" w:after="0"/>
              <w:ind w:firstLine="0"/>
            </w:pPr>
            <w:r w:rsidRPr="00955F94">
              <w:t>Nombre</w:t>
            </w:r>
          </w:p>
        </w:tc>
        <w:tc>
          <w:tcPr>
            <w:tcW w:w="1143" w:type="dxa"/>
            <w:shd w:val="clear" w:color="auto" w:fill="auto"/>
          </w:tcPr>
          <w:p w14:paraId="3879457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F6A01FB" w14:textId="77777777" w:rsidR="00955F94" w:rsidRPr="00955F94" w:rsidRDefault="00955F94" w:rsidP="00955F94">
            <w:pPr>
              <w:spacing w:before="0" w:after="0"/>
              <w:ind w:firstLine="0"/>
            </w:pPr>
            <w:r w:rsidRPr="00955F94">
              <w:t>Nombre de la coalición</w:t>
            </w:r>
          </w:p>
        </w:tc>
      </w:tr>
      <w:tr w:rsidR="00955F94" w:rsidRPr="00955F94" w14:paraId="450C0440" w14:textId="77777777" w:rsidTr="00955F94">
        <w:trPr>
          <w:trHeight w:val="265"/>
          <w:jc w:val="center"/>
        </w:trPr>
        <w:tc>
          <w:tcPr>
            <w:tcW w:w="2434" w:type="dxa"/>
            <w:shd w:val="clear" w:color="auto" w:fill="F2F2F2" w:themeFill="background1" w:themeFillShade="F2"/>
            <w:vAlign w:val="center"/>
          </w:tcPr>
          <w:p w14:paraId="201140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0E03988" w14:textId="77777777" w:rsidR="00955F94" w:rsidRPr="00955F94" w:rsidRDefault="00955F94" w:rsidP="00955F94">
            <w:pPr>
              <w:spacing w:before="0" w:after="0"/>
              <w:ind w:firstLine="0"/>
            </w:pPr>
            <w:r w:rsidRPr="00955F94">
              <w:t>Todos, salvo CU01-CU04, CU08, y CU10</w:t>
            </w:r>
          </w:p>
        </w:tc>
      </w:tr>
    </w:tbl>
    <w:p w14:paraId="790BF007"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B9ECAF8" w14:textId="77777777" w:rsidTr="00955F94">
        <w:trPr>
          <w:trHeight w:val="265"/>
          <w:jc w:val="center"/>
        </w:trPr>
        <w:tc>
          <w:tcPr>
            <w:tcW w:w="8406" w:type="dxa"/>
            <w:gridSpan w:val="4"/>
            <w:shd w:val="clear" w:color="auto" w:fill="D9D9D9" w:themeFill="background1" w:themeFillShade="D9"/>
            <w:vAlign w:val="center"/>
          </w:tcPr>
          <w:p w14:paraId="5A042225" w14:textId="77777777" w:rsidR="00955F94" w:rsidRPr="00955F94" w:rsidRDefault="00955F94" w:rsidP="00955F94">
            <w:pPr>
              <w:spacing w:before="0" w:after="0"/>
              <w:ind w:firstLine="0"/>
              <w:rPr>
                <w:b/>
              </w:rPr>
            </w:pPr>
            <w:r w:rsidRPr="00955F94">
              <w:rPr>
                <w:b/>
              </w:rPr>
              <w:t>CN-06 TURNO</w:t>
            </w:r>
          </w:p>
        </w:tc>
      </w:tr>
      <w:tr w:rsidR="00955F94" w:rsidRPr="00955F94" w14:paraId="0095D762" w14:textId="77777777" w:rsidTr="00955F94">
        <w:trPr>
          <w:trHeight w:val="62"/>
          <w:jc w:val="center"/>
        </w:trPr>
        <w:tc>
          <w:tcPr>
            <w:tcW w:w="2434" w:type="dxa"/>
            <w:vMerge w:val="restart"/>
            <w:shd w:val="clear" w:color="auto" w:fill="F2F2F2" w:themeFill="background1" w:themeFillShade="F2"/>
            <w:vAlign w:val="center"/>
          </w:tcPr>
          <w:p w14:paraId="45DD6AA7"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A516B7F" w14:textId="77777777" w:rsidR="00955F94" w:rsidRPr="00955F94" w:rsidRDefault="00955F94" w:rsidP="00955F94">
            <w:pPr>
              <w:spacing w:before="0" w:after="0"/>
              <w:ind w:firstLine="0"/>
            </w:pPr>
            <w:r w:rsidRPr="00955F94">
              <w:t>Gestiona el flujo de las partidas</w:t>
            </w:r>
          </w:p>
        </w:tc>
      </w:tr>
      <w:tr w:rsidR="00955F94" w:rsidRPr="00955F94" w14:paraId="780D089C" w14:textId="77777777" w:rsidTr="00955F94">
        <w:trPr>
          <w:trHeight w:val="62"/>
          <w:jc w:val="center"/>
        </w:trPr>
        <w:tc>
          <w:tcPr>
            <w:tcW w:w="2434" w:type="dxa"/>
            <w:vMerge/>
            <w:shd w:val="clear" w:color="auto" w:fill="F2F2F2" w:themeFill="background1" w:themeFillShade="F2"/>
            <w:vAlign w:val="center"/>
          </w:tcPr>
          <w:p w14:paraId="0F7481D4" w14:textId="77777777" w:rsidR="00955F94" w:rsidRPr="00955F94" w:rsidRDefault="00955F94" w:rsidP="00955F94">
            <w:pPr>
              <w:spacing w:before="0" w:after="0"/>
              <w:ind w:firstLine="0"/>
            </w:pPr>
          </w:p>
        </w:tc>
        <w:tc>
          <w:tcPr>
            <w:tcW w:w="5972" w:type="dxa"/>
            <w:gridSpan w:val="3"/>
            <w:shd w:val="clear" w:color="auto" w:fill="auto"/>
            <w:vAlign w:val="center"/>
          </w:tcPr>
          <w:p w14:paraId="03A5507A" w14:textId="77777777" w:rsidR="00955F94" w:rsidRPr="00955F94" w:rsidRDefault="00955F94" w:rsidP="00955F94">
            <w:pPr>
              <w:spacing w:before="0" w:after="0"/>
              <w:ind w:firstLine="0"/>
            </w:pPr>
            <w:r w:rsidRPr="00955F94">
              <w:t>Gestionar enfrentamientos</w:t>
            </w:r>
          </w:p>
        </w:tc>
      </w:tr>
      <w:tr w:rsidR="00955F94" w:rsidRPr="00955F94" w14:paraId="236DBD72" w14:textId="77777777" w:rsidTr="00955F94">
        <w:trPr>
          <w:trHeight w:val="265"/>
          <w:jc w:val="center"/>
        </w:trPr>
        <w:tc>
          <w:tcPr>
            <w:tcW w:w="2434" w:type="dxa"/>
            <w:vMerge w:val="restart"/>
            <w:shd w:val="clear" w:color="auto" w:fill="F2F2F2" w:themeFill="background1" w:themeFillShade="F2"/>
            <w:vAlign w:val="center"/>
          </w:tcPr>
          <w:p w14:paraId="27103848"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44BD7B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C9FF5E7"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FA97801" w14:textId="77777777" w:rsidR="00955F94" w:rsidRPr="00955F94" w:rsidRDefault="00955F94" w:rsidP="00955F94">
            <w:pPr>
              <w:spacing w:before="0" w:after="0"/>
              <w:ind w:firstLine="0"/>
              <w:rPr>
                <w:b/>
                <w:caps/>
              </w:rPr>
            </w:pPr>
            <w:r w:rsidRPr="00955F94">
              <w:rPr>
                <w:b/>
              </w:rPr>
              <w:t>Descripción</w:t>
            </w:r>
          </w:p>
        </w:tc>
      </w:tr>
      <w:tr w:rsidR="00955F94" w:rsidRPr="00955F94" w14:paraId="5B77F1A5" w14:textId="77777777" w:rsidTr="00955F94">
        <w:trPr>
          <w:trHeight w:val="153"/>
          <w:jc w:val="center"/>
        </w:trPr>
        <w:tc>
          <w:tcPr>
            <w:tcW w:w="2434" w:type="dxa"/>
            <w:vMerge/>
            <w:shd w:val="clear" w:color="auto" w:fill="F2F2F2" w:themeFill="background1" w:themeFillShade="F2"/>
            <w:vAlign w:val="center"/>
          </w:tcPr>
          <w:p w14:paraId="4409744A" w14:textId="77777777" w:rsidR="00955F94" w:rsidRPr="00955F94" w:rsidRDefault="00955F94" w:rsidP="00955F94">
            <w:pPr>
              <w:spacing w:before="0" w:after="0"/>
              <w:ind w:firstLine="0"/>
            </w:pPr>
          </w:p>
        </w:tc>
        <w:tc>
          <w:tcPr>
            <w:tcW w:w="1572" w:type="dxa"/>
            <w:shd w:val="clear" w:color="auto" w:fill="auto"/>
          </w:tcPr>
          <w:p w14:paraId="39BF055D" w14:textId="77777777" w:rsidR="00955F94" w:rsidRPr="00955F94" w:rsidRDefault="00955F94" w:rsidP="00955F94">
            <w:pPr>
              <w:spacing w:before="0" w:after="0"/>
              <w:ind w:firstLine="0"/>
            </w:pPr>
            <w:r w:rsidRPr="00955F94">
              <w:t>Id</w:t>
            </w:r>
          </w:p>
        </w:tc>
        <w:tc>
          <w:tcPr>
            <w:tcW w:w="1143" w:type="dxa"/>
            <w:shd w:val="clear" w:color="auto" w:fill="auto"/>
          </w:tcPr>
          <w:p w14:paraId="703D8963"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03CC9B8C" w14:textId="77777777" w:rsidR="00955F94" w:rsidRPr="00955F94" w:rsidRDefault="00955F94" w:rsidP="00955F94">
            <w:pPr>
              <w:spacing w:before="0" w:after="0"/>
              <w:ind w:firstLine="0"/>
            </w:pPr>
            <w:r w:rsidRPr="00955F94">
              <w:t>Id único del turno</w:t>
            </w:r>
          </w:p>
        </w:tc>
      </w:tr>
      <w:tr w:rsidR="00955F94" w:rsidRPr="00955F94" w14:paraId="119FE038" w14:textId="77777777" w:rsidTr="00955F94">
        <w:trPr>
          <w:trHeight w:val="153"/>
          <w:jc w:val="center"/>
        </w:trPr>
        <w:tc>
          <w:tcPr>
            <w:tcW w:w="2434" w:type="dxa"/>
            <w:vMerge/>
            <w:shd w:val="clear" w:color="auto" w:fill="F2F2F2" w:themeFill="background1" w:themeFillShade="F2"/>
            <w:vAlign w:val="center"/>
          </w:tcPr>
          <w:p w14:paraId="237E3217" w14:textId="77777777" w:rsidR="00955F94" w:rsidRPr="00955F94" w:rsidRDefault="00955F94" w:rsidP="00955F94">
            <w:pPr>
              <w:spacing w:before="0" w:after="0"/>
              <w:ind w:firstLine="0"/>
            </w:pPr>
          </w:p>
        </w:tc>
        <w:tc>
          <w:tcPr>
            <w:tcW w:w="1572" w:type="dxa"/>
            <w:shd w:val="clear" w:color="auto" w:fill="auto"/>
          </w:tcPr>
          <w:p w14:paraId="3B546C74" w14:textId="77777777" w:rsidR="00955F94" w:rsidRPr="00955F94" w:rsidRDefault="00955F94" w:rsidP="00955F94">
            <w:pPr>
              <w:spacing w:before="0" w:after="0"/>
              <w:ind w:firstLine="0"/>
            </w:pPr>
            <w:r w:rsidRPr="00955F94">
              <w:t>Subescenario</w:t>
            </w:r>
          </w:p>
        </w:tc>
        <w:tc>
          <w:tcPr>
            <w:tcW w:w="1143" w:type="dxa"/>
            <w:shd w:val="clear" w:color="auto" w:fill="auto"/>
          </w:tcPr>
          <w:p w14:paraId="30D17EA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FF47E58" w14:textId="77777777" w:rsidR="00955F94" w:rsidRPr="00955F94" w:rsidRDefault="00955F94" w:rsidP="00955F94">
            <w:pPr>
              <w:spacing w:before="0" w:after="0"/>
              <w:ind w:firstLine="0"/>
            </w:pPr>
            <w:r w:rsidRPr="00955F94">
              <w:t>Nombre del subescenario histórico del turno</w:t>
            </w:r>
          </w:p>
        </w:tc>
      </w:tr>
      <w:tr w:rsidR="00955F94" w:rsidRPr="00955F94" w14:paraId="331872D5" w14:textId="77777777" w:rsidTr="00955F94">
        <w:trPr>
          <w:trHeight w:val="265"/>
          <w:jc w:val="center"/>
        </w:trPr>
        <w:tc>
          <w:tcPr>
            <w:tcW w:w="2434" w:type="dxa"/>
            <w:shd w:val="clear" w:color="auto" w:fill="F2F2F2" w:themeFill="background1" w:themeFillShade="F2"/>
            <w:vAlign w:val="center"/>
          </w:tcPr>
          <w:p w14:paraId="3D698DB3"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56DDF33" w14:textId="77777777" w:rsidR="00955F94" w:rsidRPr="00955F94" w:rsidRDefault="00955F94" w:rsidP="00955F94">
            <w:pPr>
              <w:spacing w:before="0" w:after="0"/>
              <w:ind w:firstLine="0"/>
            </w:pPr>
            <w:r w:rsidRPr="00955F94">
              <w:t>Todos, salvo CU01-CU04 y CU08</w:t>
            </w:r>
          </w:p>
        </w:tc>
      </w:tr>
    </w:tbl>
    <w:p w14:paraId="4BFA1DE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035E6B1A" w14:textId="77777777" w:rsidTr="00955F94">
        <w:trPr>
          <w:trHeight w:val="265"/>
          <w:jc w:val="center"/>
        </w:trPr>
        <w:tc>
          <w:tcPr>
            <w:tcW w:w="8406" w:type="dxa"/>
            <w:gridSpan w:val="4"/>
            <w:shd w:val="clear" w:color="auto" w:fill="D9D9D9" w:themeFill="background1" w:themeFillShade="D9"/>
            <w:vAlign w:val="center"/>
          </w:tcPr>
          <w:p w14:paraId="555A46E4" w14:textId="77777777" w:rsidR="00955F94" w:rsidRPr="00955F94" w:rsidRDefault="00955F94" w:rsidP="00955F94">
            <w:pPr>
              <w:spacing w:before="0" w:after="0"/>
              <w:ind w:firstLine="0"/>
              <w:rPr>
                <w:b/>
              </w:rPr>
            </w:pPr>
            <w:r w:rsidRPr="00955F94">
              <w:rPr>
                <w:b/>
              </w:rPr>
              <w:t>CN-07 ENFRENTAMIENTO</w:t>
            </w:r>
          </w:p>
        </w:tc>
      </w:tr>
      <w:tr w:rsidR="00955F94" w:rsidRPr="00955F94" w14:paraId="6A706C75" w14:textId="77777777" w:rsidTr="00955F94">
        <w:trPr>
          <w:trHeight w:val="62"/>
          <w:jc w:val="center"/>
        </w:trPr>
        <w:tc>
          <w:tcPr>
            <w:tcW w:w="2434" w:type="dxa"/>
            <w:vMerge w:val="restart"/>
            <w:shd w:val="clear" w:color="auto" w:fill="F2F2F2" w:themeFill="background1" w:themeFillShade="F2"/>
            <w:vAlign w:val="center"/>
          </w:tcPr>
          <w:p w14:paraId="583F88DB"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18720D2E" w14:textId="77777777" w:rsidR="00955F94" w:rsidRPr="00955F94" w:rsidRDefault="00955F94" w:rsidP="00955F94">
            <w:pPr>
              <w:spacing w:before="0" w:after="0"/>
              <w:ind w:firstLine="0"/>
            </w:pPr>
            <w:r w:rsidRPr="00955F94">
              <w:t>Registra los conflictos entre coaliciones de las partidas</w:t>
            </w:r>
          </w:p>
        </w:tc>
      </w:tr>
      <w:tr w:rsidR="00955F94" w:rsidRPr="00955F94" w14:paraId="04DE5B6C" w14:textId="77777777" w:rsidTr="00955F94">
        <w:trPr>
          <w:trHeight w:val="62"/>
          <w:jc w:val="center"/>
        </w:trPr>
        <w:tc>
          <w:tcPr>
            <w:tcW w:w="2434" w:type="dxa"/>
            <w:vMerge/>
            <w:shd w:val="clear" w:color="auto" w:fill="F2F2F2" w:themeFill="background1" w:themeFillShade="F2"/>
            <w:vAlign w:val="center"/>
          </w:tcPr>
          <w:p w14:paraId="75FDC108" w14:textId="77777777" w:rsidR="00955F94" w:rsidRPr="00955F94" w:rsidRDefault="00955F94" w:rsidP="00955F94">
            <w:pPr>
              <w:spacing w:before="0" w:after="0"/>
              <w:ind w:firstLine="0"/>
            </w:pPr>
          </w:p>
        </w:tc>
        <w:tc>
          <w:tcPr>
            <w:tcW w:w="5972" w:type="dxa"/>
            <w:gridSpan w:val="3"/>
            <w:shd w:val="clear" w:color="auto" w:fill="auto"/>
            <w:vAlign w:val="center"/>
          </w:tcPr>
          <w:p w14:paraId="22E34BC4" w14:textId="77777777" w:rsidR="00955F94" w:rsidRPr="00955F94" w:rsidRDefault="00955F94" w:rsidP="00955F94">
            <w:pPr>
              <w:spacing w:before="0" w:after="0"/>
              <w:ind w:firstLine="0"/>
            </w:pPr>
            <w:r w:rsidRPr="00955F94">
              <w:t>Gestionar enfrentamientos</w:t>
            </w:r>
          </w:p>
        </w:tc>
      </w:tr>
      <w:tr w:rsidR="00955F94" w:rsidRPr="00955F94" w14:paraId="195B54EE" w14:textId="77777777" w:rsidTr="00955F94">
        <w:trPr>
          <w:trHeight w:val="265"/>
          <w:jc w:val="center"/>
        </w:trPr>
        <w:tc>
          <w:tcPr>
            <w:tcW w:w="2434" w:type="dxa"/>
            <w:vMerge w:val="restart"/>
            <w:shd w:val="clear" w:color="auto" w:fill="F2F2F2" w:themeFill="background1" w:themeFillShade="F2"/>
            <w:vAlign w:val="center"/>
          </w:tcPr>
          <w:p w14:paraId="61660112"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43EA48"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57F7E5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471F5DB9" w14:textId="77777777" w:rsidR="00955F94" w:rsidRPr="00955F94" w:rsidRDefault="00955F94" w:rsidP="00955F94">
            <w:pPr>
              <w:spacing w:before="0" w:after="0"/>
              <w:ind w:firstLine="0"/>
              <w:rPr>
                <w:b/>
                <w:caps/>
              </w:rPr>
            </w:pPr>
            <w:r w:rsidRPr="00955F94">
              <w:rPr>
                <w:b/>
              </w:rPr>
              <w:t>Descripción</w:t>
            </w:r>
          </w:p>
        </w:tc>
      </w:tr>
      <w:tr w:rsidR="00955F94" w:rsidRPr="00955F94" w14:paraId="2CBE2801" w14:textId="77777777" w:rsidTr="00955F94">
        <w:trPr>
          <w:trHeight w:val="153"/>
          <w:jc w:val="center"/>
        </w:trPr>
        <w:tc>
          <w:tcPr>
            <w:tcW w:w="2434" w:type="dxa"/>
            <w:vMerge/>
            <w:shd w:val="clear" w:color="auto" w:fill="F2F2F2" w:themeFill="background1" w:themeFillShade="F2"/>
            <w:vAlign w:val="center"/>
          </w:tcPr>
          <w:p w14:paraId="5FD5F651" w14:textId="77777777" w:rsidR="00955F94" w:rsidRPr="00955F94" w:rsidRDefault="00955F94" w:rsidP="00955F94">
            <w:pPr>
              <w:spacing w:before="0" w:after="0"/>
              <w:ind w:firstLine="0"/>
            </w:pPr>
          </w:p>
        </w:tc>
        <w:tc>
          <w:tcPr>
            <w:tcW w:w="1572" w:type="dxa"/>
            <w:shd w:val="clear" w:color="auto" w:fill="auto"/>
          </w:tcPr>
          <w:p w14:paraId="2E5762AF" w14:textId="77777777" w:rsidR="00955F94" w:rsidRPr="00955F94" w:rsidRDefault="00955F94" w:rsidP="00955F94">
            <w:pPr>
              <w:spacing w:before="0" w:after="0"/>
              <w:ind w:firstLine="0"/>
            </w:pPr>
            <w:r w:rsidRPr="00955F94">
              <w:t>Id</w:t>
            </w:r>
          </w:p>
        </w:tc>
        <w:tc>
          <w:tcPr>
            <w:tcW w:w="1143" w:type="dxa"/>
            <w:shd w:val="clear" w:color="auto" w:fill="auto"/>
          </w:tcPr>
          <w:p w14:paraId="6971A49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47C35C71" w14:textId="77777777" w:rsidR="00955F94" w:rsidRPr="00955F94" w:rsidRDefault="00955F94" w:rsidP="00955F94">
            <w:pPr>
              <w:spacing w:before="0" w:after="0"/>
              <w:ind w:firstLine="0"/>
            </w:pPr>
            <w:r w:rsidRPr="00955F94">
              <w:t>Id único del enfrentamiento</w:t>
            </w:r>
          </w:p>
        </w:tc>
      </w:tr>
      <w:tr w:rsidR="00955F94" w:rsidRPr="00955F94" w14:paraId="2A8D682D" w14:textId="77777777" w:rsidTr="00955F94">
        <w:trPr>
          <w:trHeight w:val="153"/>
          <w:jc w:val="center"/>
        </w:trPr>
        <w:tc>
          <w:tcPr>
            <w:tcW w:w="2434" w:type="dxa"/>
            <w:vMerge/>
            <w:shd w:val="clear" w:color="auto" w:fill="F2F2F2" w:themeFill="background1" w:themeFillShade="F2"/>
            <w:vAlign w:val="center"/>
          </w:tcPr>
          <w:p w14:paraId="161176BF" w14:textId="77777777" w:rsidR="00955F94" w:rsidRPr="00955F94" w:rsidRDefault="00955F94" w:rsidP="00955F94">
            <w:pPr>
              <w:spacing w:before="0" w:after="0"/>
              <w:ind w:firstLine="0"/>
            </w:pPr>
          </w:p>
        </w:tc>
        <w:tc>
          <w:tcPr>
            <w:tcW w:w="1572" w:type="dxa"/>
            <w:shd w:val="clear" w:color="auto" w:fill="auto"/>
          </w:tcPr>
          <w:p w14:paraId="370542B2" w14:textId="77777777" w:rsidR="00955F94" w:rsidRPr="00955F94" w:rsidRDefault="00955F94" w:rsidP="00955F94">
            <w:pPr>
              <w:spacing w:before="0" w:after="0"/>
              <w:ind w:firstLine="0"/>
            </w:pPr>
            <w:r w:rsidRPr="00955F94">
              <w:t>Nombre</w:t>
            </w:r>
          </w:p>
        </w:tc>
        <w:tc>
          <w:tcPr>
            <w:tcW w:w="1143" w:type="dxa"/>
            <w:shd w:val="clear" w:color="auto" w:fill="auto"/>
          </w:tcPr>
          <w:p w14:paraId="5FDC812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54855F" w14:textId="77777777" w:rsidR="00955F94" w:rsidRPr="00955F94" w:rsidRDefault="00955F94" w:rsidP="00955F94">
            <w:pPr>
              <w:spacing w:before="0" w:after="0"/>
              <w:ind w:firstLine="0"/>
            </w:pPr>
            <w:r w:rsidRPr="00955F94">
              <w:t>Nombre del enfrentamiento o guerra</w:t>
            </w:r>
          </w:p>
        </w:tc>
      </w:tr>
      <w:tr w:rsidR="00955F94" w:rsidRPr="00955F94" w14:paraId="4FBB9B4C" w14:textId="77777777" w:rsidTr="00955F94">
        <w:trPr>
          <w:trHeight w:val="153"/>
          <w:jc w:val="center"/>
        </w:trPr>
        <w:tc>
          <w:tcPr>
            <w:tcW w:w="2434" w:type="dxa"/>
            <w:vMerge/>
            <w:shd w:val="clear" w:color="auto" w:fill="F2F2F2" w:themeFill="background1" w:themeFillShade="F2"/>
            <w:vAlign w:val="center"/>
          </w:tcPr>
          <w:p w14:paraId="0DE257F3" w14:textId="77777777" w:rsidR="00955F94" w:rsidRPr="00955F94" w:rsidRDefault="00955F94" w:rsidP="00955F94">
            <w:pPr>
              <w:spacing w:before="0" w:after="0"/>
              <w:ind w:firstLine="0"/>
            </w:pPr>
          </w:p>
        </w:tc>
        <w:tc>
          <w:tcPr>
            <w:tcW w:w="1572" w:type="dxa"/>
            <w:shd w:val="clear" w:color="auto" w:fill="auto"/>
          </w:tcPr>
          <w:p w14:paraId="3F54B156" w14:textId="77777777" w:rsidR="00955F94" w:rsidRPr="00955F94" w:rsidRDefault="00955F94" w:rsidP="00955F94">
            <w:pPr>
              <w:spacing w:before="0" w:after="0"/>
              <w:ind w:firstLine="0"/>
            </w:pPr>
            <w:r w:rsidRPr="00955F94">
              <w:t>Estado</w:t>
            </w:r>
          </w:p>
        </w:tc>
        <w:tc>
          <w:tcPr>
            <w:tcW w:w="1143" w:type="dxa"/>
            <w:shd w:val="clear" w:color="auto" w:fill="auto"/>
          </w:tcPr>
          <w:p w14:paraId="2F240297"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1384263D" w14:textId="77777777" w:rsidR="00955F94" w:rsidRPr="00955F94" w:rsidRDefault="00955F94" w:rsidP="00955F94">
            <w:pPr>
              <w:spacing w:before="0" w:after="0"/>
              <w:ind w:firstLine="0"/>
            </w:pPr>
            <w:r w:rsidRPr="00955F94">
              <w:t>Estado del enfrentamiento</w:t>
            </w:r>
          </w:p>
        </w:tc>
      </w:tr>
      <w:tr w:rsidR="00955F94" w:rsidRPr="00955F94" w14:paraId="607493E0" w14:textId="77777777" w:rsidTr="00955F94">
        <w:trPr>
          <w:trHeight w:val="265"/>
          <w:jc w:val="center"/>
        </w:trPr>
        <w:tc>
          <w:tcPr>
            <w:tcW w:w="2434" w:type="dxa"/>
            <w:shd w:val="clear" w:color="auto" w:fill="F2F2F2" w:themeFill="background1" w:themeFillShade="F2"/>
            <w:vAlign w:val="center"/>
          </w:tcPr>
          <w:p w14:paraId="6B4181B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B1ADBF1" w14:textId="77777777" w:rsidR="00955F94" w:rsidRPr="00955F94" w:rsidRDefault="00955F94" w:rsidP="00955F94">
            <w:pPr>
              <w:spacing w:before="0" w:after="0"/>
              <w:ind w:firstLine="0"/>
            </w:pPr>
            <w:r w:rsidRPr="00955F94">
              <w:t>Todos, salvo CU01-CU04, CU08, y CU10</w:t>
            </w:r>
          </w:p>
        </w:tc>
      </w:tr>
    </w:tbl>
    <w:p w14:paraId="7359E4B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955F94" w:rsidRPr="00955F94" w14:paraId="07866021" w14:textId="77777777" w:rsidTr="00955F94">
        <w:trPr>
          <w:trHeight w:val="265"/>
          <w:jc w:val="center"/>
        </w:trPr>
        <w:tc>
          <w:tcPr>
            <w:tcW w:w="8440" w:type="dxa"/>
            <w:gridSpan w:val="4"/>
            <w:shd w:val="clear" w:color="auto" w:fill="D9D9D9" w:themeFill="background1" w:themeFillShade="D9"/>
            <w:vAlign w:val="center"/>
          </w:tcPr>
          <w:p w14:paraId="5AA859B5" w14:textId="77777777" w:rsidR="00955F94" w:rsidRPr="00955F94" w:rsidRDefault="00955F94" w:rsidP="00955F94">
            <w:pPr>
              <w:spacing w:before="0" w:after="0"/>
              <w:ind w:firstLine="0"/>
              <w:rPr>
                <w:b/>
              </w:rPr>
            </w:pPr>
            <w:r w:rsidRPr="00955F94">
              <w:rPr>
                <w:b/>
              </w:rPr>
              <w:t>CN-08 TIRADA</w:t>
            </w:r>
          </w:p>
        </w:tc>
      </w:tr>
      <w:tr w:rsidR="00955F94" w:rsidRPr="00955F94" w14:paraId="543CD404" w14:textId="77777777" w:rsidTr="00955F94">
        <w:trPr>
          <w:trHeight w:val="62"/>
          <w:jc w:val="center"/>
        </w:trPr>
        <w:tc>
          <w:tcPr>
            <w:tcW w:w="2434" w:type="dxa"/>
            <w:vMerge w:val="restart"/>
            <w:shd w:val="clear" w:color="auto" w:fill="F2F2F2" w:themeFill="background1" w:themeFillShade="F2"/>
            <w:vAlign w:val="center"/>
          </w:tcPr>
          <w:p w14:paraId="492290A1" w14:textId="77777777" w:rsidR="00955F94" w:rsidRPr="00955F94" w:rsidRDefault="00955F94" w:rsidP="00955F94">
            <w:pPr>
              <w:spacing w:before="0" w:after="0"/>
              <w:ind w:firstLine="0"/>
              <w:rPr>
                <w:caps/>
              </w:rPr>
            </w:pPr>
            <w:r w:rsidRPr="00955F94">
              <w:t>Responsabilidades</w:t>
            </w:r>
          </w:p>
        </w:tc>
        <w:tc>
          <w:tcPr>
            <w:tcW w:w="6006" w:type="dxa"/>
            <w:gridSpan w:val="3"/>
            <w:shd w:val="clear" w:color="auto" w:fill="auto"/>
            <w:vAlign w:val="center"/>
          </w:tcPr>
          <w:p w14:paraId="4E1344A2" w14:textId="77777777" w:rsidR="00955F94" w:rsidRPr="00955F94" w:rsidRDefault="00955F94" w:rsidP="00955F94">
            <w:pPr>
              <w:spacing w:before="0" w:after="0"/>
              <w:ind w:firstLine="0"/>
            </w:pPr>
            <w:r w:rsidRPr="00955F94">
              <w:t>Resuelve los enfrentamientos. Un enfrentamiento es resuelto con tres tiradas como máximo</w:t>
            </w:r>
          </w:p>
        </w:tc>
      </w:tr>
      <w:tr w:rsidR="00955F94" w:rsidRPr="00955F94" w14:paraId="7DBBD93B" w14:textId="77777777" w:rsidTr="00955F94">
        <w:trPr>
          <w:trHeight w:val="62"/>
          <w:jc w:val="center"/>
        </w:trPr>
        <w:tc>
          <w:tcPr>
            <w:tcW w:w="2434" w:type="dxa"/>
            <w:vMerge/>
            <w:shd w:val="clear" w:color="auto" w:fill="F2F2F2" w:themeFill="background1" w:themeFillShade="F2"/>
            <w:vAlign w:val="center"/>
          </w:tcPr>
          <w:p w14:paraId="3C9E7D23" w14:textId="77777777" w:rsidR="00955F94" w:rsidRPr="00955F94" w:rsidRDefault="00955F94" w:rsidP="00955F94">
            <w:pPr>
              <w:spacing w:before="0" w:after="0"/>
              <w:ind w:firstLine="0"/>
            </w:pPr>
          </w:p>
        </w:tc>
        <w:tc>
          <w:tcPr>
            <w:tcW w:w="6006" w:type="dxa"/>
            <w:gridSpan w:val="3"/>
            <w:shd w:val="clear" w:color="auto" w:fill="auto"/>
            <w:vAlign w:val="center"/>
          </w:tcPr>
          <w:p w14:paraId="27337FD5" w14:textId="77777777" w:rsidR="00955F94" w:rsidRPr="00955F94" w:rsidRDefault="00955F94" w:rsidP="00955F94">
            <w:pPr>
              <w:spacing w:before="0" w:after="0"/>
              <w:ind w:firstLine="0"/>
            </w:pPr>
            <w:r w:rsidRPr="00955F94">
              <w:t>Gestionar enfrentamientos</w:t>
            </w:r>
          </w:p>
        </w:tc>
      </w:tr>
      <w:tr w:rsidR="00955F94" w:rsidRPr="00955F94" w14:paraId="47A52BB5" w14:textId="77777777" w:rsidTr="00955F94">
        <w:trPr>
          <w:trHeight w:val="265"/>
          <w:jc w:val="center"/>
        </w:trPr>
        <w:tc>
          <w:tcPr>
            <w:tcW w:w="2434" w:type="dxa"/>
            <w:vMerge w:val="restart"/>
            <w:shd w:val="clear" w:color="auto" w:fill="F2F2F2" w:themeFill="background1" w:themeFillShade="F2"/>
            <w:vAlign w:val="center"/>
          </w:tcPr>
          <w:p w14:paraId="2A8997E2" w14:textId="77777777" w:rsidR="00955F94" w:rsidRPr="00955F94" w:rsidRDefault="00955F94" w:rsidP="00955F94">
            <w:pPr>
              <w:spacing w:before="0" w:after="0"/>
              <w:ind w:firstLine="0"/>
              <w:rPr>
                <w:caps/>
              </w:rPr>
            </w:pPr>
            <w:r w:rsidRPr="00955F94">
              <w:t>Atributos</w:t>
            </w:r>
          </w:p>
        </w:tc>
        <w:tc>
          <w:tcPr>
            <w:tcW w:w="1606" w:type="dxa"/>
            <w:shd w:val="clear" w:color="auto" w:fill="F2F2F2" w:themeFill="background1" w:themeFillShade="F2"/>
            <w:vAlign w:val="center"/>
          </w:tcPr>
          <w:p w14:paraId="7B947ED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AD39BE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30FFE8C" w14:textId="77777777" w:rsidR="00955F94" w:rsidRPr="00955F94" w:rsidRDefault="00955F94" w:rsidP="00955F94">
            <w:pPr>
              <w:spacing w:before="0" w:after="0"/>
              <w:ind w:firstLine="0"/>
              <w:rPr>
                <w:b/>
                <w:caps/>
              </w:rPr>
            </w:pPr>
            <w:r w:rsidRPr="00955F94">
              <w:rPr>
                <w:b/>
              </w:rPr>
              <w:t>Descripción</w:t>
            </w:r>
          </w:p>
        </w:tc>
      </w:tr>
      <w:tr w:rsidR="00955F94" w:rsidRPr="00955F94" w14:paraId="496A2338" w14:textId="77777777" w:rsidTr="00955F94">
        <w:trPr>
          <w:trHeight w:val="153"/>
          <w:jc w:val="center"/>
        </w:trPr>
        <w:tc>
          <w:tcPr>
            <w:tcW w:w="2434" w:type="dxa"/>
            <w:vMerge/>
            <w:shd w:val="clear" w:color="auto" w:fill="F2F2F2" w:themeFill="background1" w:themeFillShade="F2"/>
            <w:vAlign w:val="center"/>
          </w:tcPr>
          <w:p w14:paraId="268A997E" w14:textId="77777777" w:rsidR="00955F94" w:rsidRPr="00955F94" w:rsidRDefault="00955F94" w:rsidP="00955F94">
            <w:pPr>
              <w:spacing w:before="0" w:after="0"/>
              <w:ind w:firstLine="0"/>
            </w:pPr>
          </w:p>
        </w:tc>
        <w:tc>
          <w:tcPr>
            <w:tcW w:w="1606" w:type="dxa"/>
            <w:shd w:val="clear" w:color="auto" w:fill="auto"/>
          </w:tcPr>
          <w:p w14:paraId="2E2F4F57" w14:textId="77777777" w:rsidR="00955F94" w:rsidRPr="00955F94" w:rsidRDefault="00955F94" w:rsidP="00955F94">
            <w:pPr>
              <w:spacing w:before="0" w:after="0"/>
              <w:ind w:firstLine="0"/>
            </w:pPr>
            <w:r w:rsidRPr="00955F94">
              <w:t>Id</w:t>
            </w:r>
          </w:p>
        </w:tc>
        <w:tc>
          <w:tcPr>
            <w:tcW w:w="1143" w:type="dxa"/>
            <w:shd w:val="clear" w:color="auto" w:fill="auto"/>
          </w:tcPr>
          <w:p w14:paraId="68038AE7"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F4B900" w14:textId="77777777" w:rsidR="00955F94" w:rsidRPr="00955F94" w:rsidRDefault="00955F94" w:rsidP="00955F94">
            <w:pPr>
              <w:spacing w:before="0" w:after="0"/>
              <w:ind w:firstLine="0"/>
            </w:pPr>
            <w:r w:rsidRPr="00955F94">
              <w:t>Id único del enfrentamiento</w:t>
            </w:r>
          </w:p>
        </w:tc>
      </w:tr>
      <w:tr w:rsidR="00955F94" w:rsidRPr="00955F94" w14:paraId="57DB83F8" w14:textId="77777777" w:rsidTr="00955F94">
        <w:trPr>
          <w:trHeight w:val="153"/>
          <w:jc w:val="center"/>
        </w:trPr>
        <w:tc>
          <w:tcPr>
            <w:tcW w:w="2434" w:type="dxa"/>
            <w:vMerge/>
            <w:shd w:val="clear" w:color="auto" w:fill="F2F2F2" w:themeFill="background1" w:themeFillShade="F2"/>
            <w:vAlign w:val="center"/>
          </w:tcPr>
          <w:p w14:paraId="07D5FCAE" w14:textId="77777777" w:rsidR="00955F94" w:rsidRPr="00955F94" w:rsidRDefault="00955F94" w:rsidP="00955F94">
            <w:pPr>
              <w:spacing w:before="0" w:after="0"/>
              <w:ind w:firstLine="0"/>
            </w:pPr>
          </w:p>
        </w:tc>
        <w:tc>
          <w:tcPr>
            <w:tcW w:w="1606" w:type="dxa"/>
            <w:shd w:val="clear" w:color="auto" w:fill="auto"/>
          </w:tcPr>
          <w:p w14:paraId="374B50D0" w14:textId="77777777" w:rsidR="00955F94" w:rsidRPr="00955F94" w:rsidRDefault="00955F94" w:rsidP="00955F94">
            <w:pPr>
              <w:spacing w:before="0" w:after="0"/>
              <w:ind w:firstLine="0"/>
            </w:pPr>
            <w:r w:rsidRPr="00955F94">
              <w:t>puntosDefensor</w:t>
            </w:r>
          </w:p>
        </w:tc>
        <w:tc>
          <w:tcPr>
            <w:tcW w:w="1143" w:type="dxa"/>
            <w:shd w:val="clear" w:color="auto" w:fill="auto"/>
          </w:tcPr>
          <w:p w14:paraId="5F681ED7" w14:textId="77777777" w:rsidR="00955F94" w:rsidRPr="00955F94" w:rsidRDefault="00955F94" w:rsidP="00955F94">
            <w:pPr>
              <w:spacing w:before="0" w:after="0"/>
              <w:ind w:firstLine="0"/>
            </w:pPr>
            <w:r w:rsidRPr="00955F94">
              <w:rPr>
                <w:szCs w:val="24"/>
              </w:rPr>
              <w:t>Double</w:t>
            </w:r>
          </w:p>
        </w:tc>
        <w:tc>
          <w:tcPr>
            <w:tcW w:w="3257" w:type="dxa"/>
            <w:shd w:val="clear" w:color="auto" w:fill="auto"/>
            <w:vAlign w:val="center"/>
          </w:tcPr>
          <w:p w14:paraId="387411CC" w14:textId="77777777" w:rsidR="00955F94" w:rsidRPr="00955F94" w:rsidRDefault="00955F94" w:rsidP="00955F94">
            <w:pPr>
              <w:spacing w:before="0" w:after="0"/>
              <w:ind w:firstLine="0"/>
            </w:pPr>
            <w:r w:rsidRPr="00955F94">
              <w:t>Puntos obtenidos por la coalición defensora</w:t>
            </w:r>
          </w:p>
        </w:tc>
      </w:tr>
      <w:tr w:rsidR="00955F94" w:rsidRPr="00955F94" w14:paraId="704BD43D" w14:textId="77777777" w:rsidTr="00955F94">
        <w:trPr>
          <w:trHeight w:val="153"/>
          <w:jc w:val="center"/>
        </w:trPr>
        <w:tc>
          <w:tcPr>
            <w:tcW w:w="2434" w:type="dxa"/>
            <w:vMerge/>
            <w:shd w:val="clear" w:color="auto" w:fill="F2F2F2" w:themeFill="background1" w:themeFillShade="F2"/>
            <w:vAlign w:val="center"/>
          </w:tcPr>
          <w:p w14:paraId="1B62982A" w14:textId="77777777" w:rsidR="00955F94" w:rsidRPr="00955F94" w:rsidRDefault="00955F94" w:rsidP="00955F94">
            <w:pPr>
              <w:spacing w:before="0" w:after="0"/>
              <w:ind w:firstLine="0"/>
            </w:pPr>
          </w:p>
        </w:tc>
        <w:tc>
          <w:tcPr>
            <w:tcW w:w="1606" w:type="dxa"/>
            <w:shd w:val="clear" w:color="auto" w:fill="auto"/>
          </w:tcPr>
          <w:p w14:paraId="30743948" w14:textId="77777777" w:rsidR="00955F94" w:rsidRPr="00955F94" w:rsidRDefault="00955F94" w:rsidP="00955F94">
            <w:pPr>
              <w:spacing w:before="0" w:after="0"/>
              <w:ind w:firstLine="0"/>
            </w:pPr>
            <w:r w:rsidRPr="00955F94">
              <w:t>tiradaDefensor</w:t>
            </w:r>
          </w:p>
        </w:tc>
        <w:tc>
          <w:tcPr>
            <w:tcW w:w="1143" w:type="dxa"/>
            <w:shd w:val="clear" w:color="auto" w:fill="auto"/>
          </w:tcPr>
          <w:p w14:paraId="75C65792"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551A62C4" w14:textId="77777777" w:rsidR="00955F94" w:rsidRPr="00955F94" w:rsidRDefault="00955F94" w:rsidP="00955F94">
            <w:pPr>
              <w:spacing w:before="0" w:after="0"/>
              <w:ind w:firstLine="0"/>
            </w:pPr>
            <w:r w:rsidRPr="00955F94">
              <w:t>Resultado de la tirada de dado del defensor</w:t>
            </w:r>
          </w:p>
        </w:tc>
      </w:tr>
      <w:tr w:rsidR="00955F94" w:rsidRPr="00955F94" w14:paraId="4C01392C" w14:textId="77777777" w:rsidTr="00955F94">
        <w:trPr>
          <w:trHeight w:val="153"/>
          <w:jc w:val="center"/>
        </w:trPr>
        <w:tc>
          <w:tcPr>
            <w:tcW w:w="2434" w:type="dxa"/>
            <w:vMerge/>
            <w:shd w:val="clear" w:color="auto" w:fill="F2F2F2" w:themeFill="background1" w:themeFillShade="F2"/>
            <w:vAlign w:val="center"/>
          </w:tcPr>
          <w:p w14:paraId="281A1C9A" w14:textId="77777777" w:rsidR="00955F94" w:rsidRPr="00955F94" w:rsidRDefault="00955F94" w:rsidP="00955F94">
            <w:pPr>
              <w:spacing w:before="0" w:after="0"/>
              <w:ind w:firstLine="0"/>
            </w:pPr>
          </w:p>
        </w:tc>
        <w:tc>
          <w:tcPr>
            <w:tcW w:w="1606" w:type="dxa"/>
            <w:shd w:val="clear" w:color="auto" w:fill="auto"/>
          </w:tcPr>
          <w:p w14:paraId="0CC7FDEA" w14:textId="77777777" w:rsidR="00955F94" w:rsidRPr="00955F94" w:rsidRDefault="00955F94" w:rsidP="00955F94">
            <w:pPr>
              <w:spacing w:before="0" w:after="0"/>
              <w:ind w:firstLine="0"/>
            </w:pPr>
            <w:r w:rsidRPr="00955F94">
              <w:t>puntosAtacante</w:t>
            </w:r>
          </w:p>
        </w:tc>
        <w:tc>
          <w:tcPr>
            <w:tcW w:w="1143" w:type="dxa"/>
            <w:shd w:val="clear" w:color="auto" w:fill="auto"/>
          </w:tcPr>
          <w:p w14:paraId="6F64B5CC" w14:textId="77777777" w:rsidR="00955F94" w:rsidRPr="00955F94" w:rsidRDefault="00955F94" w:rsidP="00955F94">
            <w:pPr>
              <w:spacing w:before="0" w:after="0"/>
              <w:ind w:firstLine="0"/>
              <w:rPr>
                <w:szCs w:val="24"/>
              </w:rPr>
            </w:pPr>
            <w:r w:rsidRPr="00955F94">
              <w:rPr>
                <w:szCs w:val="24"/>
              </w:rPr>
              <w:t>Double</w:t>
            </w:r>
          </w:p>
        </w:tc>
        <w:tc>
          <w:tcPr>
            <w:tcW w:w="3257" w:type="dxa"/>
            <w:shd w:val="clear" w:color="auto" w:fill="auto"/>
            <w:vAlign w:val="center"/>
          </w:tcPr>
          <w:p w14:paraId="059F515E" w14:textId="77777777" w:rsidR="00955F94" w:rsidRPr="00955F94" w:rsidRDefault="00955F94" w:rsidP="00955F94">
            <w:pPr>
              <w:spacing w:before="0" w:after="0"/>
              <w:ind w:firstLine="0"/>
            </w:pPr>
            <w:r w:rsidRPr="00955F94">
              <w:t>Puntos obtenidos por la coalición atacante</w:t>
            </w:r>
          </w:p>
        </w:tc>
      </w:tr>
      <w:tr w:rsidR="00955F94" w:rsidRPr="00955F94" w14:paraId="7CF3A9B0" w14:textId="77777777" w:rsidTr="00955F94">
        <w:trPr>
          <w:trHeight w:val="153"/>
          <w:jc w:val="center"/>
        </w:trPr>
        <w:tc>
          <w:tcPr>
            <w:tcW w:w="2434" w:type="dxa"/>
            <w:vMerge/>
            <w:shd w:val="clear" w:color="auto" w:fill="F2F2F2" w:themeFill="background1" w:themeFillShade="F2"/>
            <w:vAlign w:val="center"/>
          </w:tcPr>
          <w:p w14:paraId="65FB2566" w14:textId="77777777" w:rsidR="00955F94" w:rsidRPr="00955F94" w:rsidRDefault="00955F94" w:rsidP="00955F94">
            <w:pPr>
              <w:spacing w:before="0" w:after="0"/>
              <w:ind w:firstLine="0"/>
            </w:pPr>
          </w:p>
        </w:tc>
        <w:tc>
          <w:tcPr>
            <w:tcW w:w="1606" w:type="dxa"/>
            <w:shd w:val="clear" w:color="auto" w:fill="auto"/>
          </w:tcPr>
          <w:p w14:paraId="6ED6A0C7" w14:textId="77777777" w:rsidR="00955F94" w:rsidRPr="00955F94" w:rsidRDefault="00955F94" w:rsidP="00955F94">
            <w:pPr>
              <w:spacing w:before="0" w:after="0"/>
              <w:ind w:firstLine="0"/>
            </w:pPr>
            <w:r w:rsidRPr="00955F94">
              <w:t>tiradaAtacante</w:t>
            </w:r>
          </w:p>
        </w:tc>
        <w:tc>
          <w:tcPr>
            <w:tcW w:w="1143" w:type="dxa"/>
            <w:shd w:val="clear" w:color="auto" w:fill="auto"/>
          </w:tcPr>
          <w:p w14:paraId="3AE2F39F"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2FA8E205" w14:textId="77777777" w:rsidR="00955F94" w:rsidRPr="00955F94" w:rsidRDefault="00955F94" w:rsidP="00955F94">
            <w:pPr>
              <w:spacing w:before="0" w:after="0"/>
              <w:ind w:firstLine="0"/>
            </w:pPr>
            <w:r w:rsidRPr="00955F94">
              <w:t>Resultado de la tirada de dado del atacante</w:t>
            </w:r>
          </w:p>
        </w:tc>
      </w:tr>
      <w:tr w:rsidR="00955F94" w:rsidRPr="00955F94" w14:paraId="682032C8" w14:textId="77777777" w:rsidTr="00955F94">
        <w:trPr>
          <w:trHeight w:val="265"/>
          <w:jc w:val="center"/>
        </w:trPr>
        <w:tc>
          <w:tcPr>
            <w:tcW w:w="2434" w:type="dxa"/>
            <w:shd w:val="clear" w:color="auto" w:fill="F2F2F2" w:themeFill="background1" w:themeFillShade="F2"/>
            <w:vAlign w:val="center"/>
          </w:tcPr>
          <w:p w14:paraId="2AC1B6E8" w14:textId="77777777" w:rsidR="00955F94" w:rsidRPr="00955F94" w:rsidRDefault="00955F94" w:rsidP="00955F94">
            <w:pPr>
              <w:spacing w:before="0" w:after="0"/>
              <w:ind w:firstLine="0"/>
              <w:rPr>
                <w:caps/>
              </w:rPr>
            </w:pPr>
            <w:r w:rsidRPr="00955F94">
              <w:t>Participación en Casos de Uso</w:t>
            </w:r>
          </w:p>
        </w:tc>
        <w:tc>
          <w:tcPr>
            <w:tcW w:w="6006" w:type="dxa"/>
            <w:gridSpan w:val="3"/>
            <w:shd w:val="clear" w:color="auto" w:fill="auto"/>
            <w:vAlign w:val="center"/>
          </w:tcPr>
          <w:p w14:paraId="6492A065" w14:textId="77777777" w:rsidR="00955F94" w:rsidRPr="00955F94" w:rsidRDefault="00955F94" w:rsidP="00955F94">
            <w:pPr>
              <w:spacing w:before="0" w:after="0"/>
              <w:ind w:firstLine="0"/>
            </w:pPr>
            <w:r w:rsidRPr="00955F94">
              <w:t>Todos, salvo CU01-CU04, CU08, y CU10</w:t>
            </w:r>
          </w:p>
        </w:tc>
      </w:tr>
    </w:tbl>
    <w:p w14:paraId="364918AB"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CB9167B" w14:textId="77777777" w:rsidTr="00955F94">
        <w:trPr>
          <w:trHeight w:val="265"/>
          <w:jc w:val="center"/>
        </w:trPr>
        <w:tc>
          <w:tcPr>
            <w:tcW w:w="8406" w:type="dxa"/>
            <w:gridSpan w:val="4"/>
            <w:shd w:val="clear" w:color="auto" w:fill="D9D9D9" w:themeFill="background1" w:themeFillShade="D9"/>
            <w:vAlign w:val="center"/>
          </w:tcPr>
          <w:p w14:paraId="2D44352F" w14:textId="77777777" w:rsidR="00955F94" w:rsidRPr="00955F94" w:rsidRDefault="00955F94" w:rsidP="00955F94">
            <w:pPr>
              <w:spacing w:before="0" w:after="0"/>
              <w:ind w:firstLine="0"/>
              <w:rPr>
                <w:b/>
              </w:rPr>
            </w:pPr>
            <w:r w:rsidRPr="00955F94">
              <w:rPr>
                <w:b/>
              </w:rPr>
              <w:t>CN-09 ESCENARIO</w:t>
            </w:r>
          </w:p>
        </w:tc>
      </w:tr>
      <w:tr w:rsidR="00955F94" w:rsidRPr="00955F94" w14:paraId="6BDF3F66" w14:textId="77777777" w:rsidTr="00955F94">
        <w:trPr>
          <w:trHeight w:val="62"/>
          <w:jc w:val="center"/>
        </w:trPr>
        <w:tc>
          <w:tcPr>
            <w:tcW w:w="2434" w:type="dxa"/>
            <w:vMerge w:val="restart"/>
            <w:shd w:val="clear" w:color="auto" w:fill="F2F2F2" w:themeFill="background1" w:themeFillShade="F2"/>
            <w:vAlign w:val="center"/>
          </w:tcPr>
          <w:p w14:paraId="53A02E52"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31DDE20" w14:textId="77777777" w:rsidR="00955F94" w:rsidRPr="00955F94" w:rsidRDefault="00955F94" w:rsidP="00955F94">
            <w:pPr>
              <w:spacing w:before="0" w:after="0"/>
              <w:ind w:firstLine="0"/>
            </w:pPr>
            <w:r w:rsidRPr="00955F94">
              <w:t>Representa un escenario histórico o ficticio en el que se está jugando la partida</w:t>
            </w:r>
          </w:p>
        </w:tc>
      </w:tr>
      <w:tr w:rsidR="00955F94" w:rsidRPr="00955F94" w14:paraId="18981C3A" w14:textId="77777777" w:rsidTr="00955F94">
        <w:trPr>
          <w:trHeight w:val="62"/>
          <w:jc w:val="center"/>
        </w:trPr>
        <w:tc>
          <w:tcPr>
            <w:tcW w:w="2434" w:type="dxa"/>
            <w:vMerge/>
            <w:shd w:val="clear" w:color="auto" w:fill="F2F2F2" w:themeFill="background1" w:themeFillShade="F2"/>
            <w:vAlign w:val="center"/>
          </w:tcPr>
          <w:p w14:paraId="6E901AB9" w14:textId="77777777" w:rsidR="00955F94" w:rsidRPr="00955F94" w:rsidRDefault="00955F94" w:rsidP="00955F94">
            <w:pPr>
              <w:spacing w:before="0" w:after="0"/>
              <w:ind w:firstLine="0"/>
            </w:pPr>
          </w:p>
        </w:tc>
        <w:tc>
          <w:tcPr>
            <w:tcW w:w="5972" w:type="dxa"/>
            <w:gridSpan w:val="3"/>
            <w:shd w:val="clear" w:color="auto" w:fill="auto"/>
            <w:vAlign w:val="center"/>
          </w:tcPr>
          <w:p w14:paraId="295E0FFD" w14:textId="77777777" w:rsidR="00955F94" w:rsidRPr="00955F94" w:rsidRDefault="00955F94" w:rsidP="00955F94">
            <w:pPr>
              <w:spacing w:before="0" w:after="0"/>
              <w:ind w:firstLine="0"/>
            </w:pPr>
            <w:r w:rsidRPr="00955F94">
              <w:t>Gestionar escenarios</w:t>
            </w:r>
          </w:p>
        </w:tc>
      </w:tr>
      <w:tr w:rsidR="00955F94" w:rsidRPr="00955F94" w14:paraId="43931FE0" w14:textId="77777777" w:rsidTr="00955F94">
        <w:trPr>
          <w:trHeight w:val="265"/>
          <w:jc w:val="center"/>
        </w:trPr>
        <w:tc>
          <w:tcPr>
            <w:tcW w:w="2434" w:type="dxa"/>
            <w:vMerge w:val="restart"/>
            <w:shd w:val="clear" w:color="auto" w:fill="F2F2F2" w:themeFill="background1" w:themeFillShade="F2"/>
            <w:vAlign w:val="center"/>
          </w:tcPr>
          <w:p w14:paraId="1E7FA335"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A4DC55"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CA56592"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003670D4" w14:textId="77777777" w:rsidR="00955F94" w:rsidRPr="00955F94" w:rsidRDefault="00955F94" w:rsidP="00955F94">
            <w:pPr>
              <w:spacing w:before="0" w:after="0"/>
              <w:ind w:firstLine="0"/>
              <w:rPr>
                <w:b/>
                <w:caps/>
              </w:rPr>
            </w:pPr>
            <w:r w:rsidRPr="00955F94">
              <w:rPr>
                <w:b/>
              </w:rPr>
              <w:t>Descripción</w:t>
            </w:r>
          </w:p>
        </w:tc>
      </w:tr>
      <w:tr w:rsidR="00955F94" w:rsidRPr="00955F94" w14:paraId="51D1E646" w14:textId="77777777" w:rsidTr="00955F94">
        <w:trPr>
          <w:trHeight w:val="153"/>
          <w:jc w:val="center"/>
        </w:trPr>
        <w:tc>
          <w:tcPr>
            <w:tcW w:w="2434" w:type="dxa"/>
            <w:vMerge/>
            <w:shd w:val="clear" w:color="auto" w:fill="F2F2F2" w:themeFill="background1" w:themeFillShade="F2"/>
            <w:vAlign w:val="center"/>
          </w:tcPr>
          <w:p w14:paraId="7E3AAA51" w14:textId="77777777" w:rsidR="00955F94" w:rsidRPr="00955F94" w:rsidRDefault="00955F94" w:rsidP="00955F94">
            <w:pPr>
              <w:spacing w:before="0" w:after="0"/>
              <w:ind w:firstLine="0"/>
            </w:pPr>
          </w:p>
        </w:tc>
        <w:tc>
          <w:tcPr>
            <w:tcW w:w="1572" w:type="dxa"/>
            <w:shd w:val="clear" w:color="auto" w:fill="auto"/>
          </w:tcPr>
          <w:p w14:paraId="2BA4DAC4" w14:textId="77777777" w:rsidR="00955F94" w:rsidRPr="00955F94" w:rsidRDefault="00955F94" w:rsidP="00955F94">
            <w:pPr>
              <w:spacing w:before="0" w:after="0"/>
              <w:ind w:firstLine="0"/>
            </w:pPr>
            <w:r w:rsidRPr="00955F94">
              <w:t>Id</w:t>
            </w:r>
          </w:p>
        </w:tc>
        <w:tc>
          <w:tcPr>
            <w:tcW w:w="1143" w:type="dxa"/>
            <w:shd w:val="clear" w:color="auto" w:fill="auto"/>
          </w:tcPr>
          <w:p w14:paraId="6E69560F"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5A177AE1" w14:textId="77777777" w:rsidR="00955F94" w:rsidRPr="00955F94" w:rsidRDefault="00955F94" w:rsidP="00955F94">
            <w:pPr>
              <w:spacing w:before="0" w:after="0"/>
              <w:ind w:firstLine="0"/>
            </w:pPr>
            <w:r w:rsidRPr="00955F94">
              <w:t>Id único del escenario</w:t>
            </w:r>
          </w:p>
        </w:tc>
      </w:tr>
      <w:tr w:rsidR="00955F94" w:rsidRPr="00955F94" w14:paraId="1F0C278C" w14:textId="77777777" w:rsidTr="00955F94">
        <w:trPr>
          <w:trHeight w:val="153"/>
          <w:jc w:val="center"/>
        </w:trPr>
        <w:tc>
          <w:tcPr>
            <w:tcW w:w="2434" w:type="dxa"/>
            <w:vMerge/>
            <w:shd w:val="clear" w:color="auto" w:fill="F2F2F2" w:themeFill="background1" w:themeFillShade="F2"/>
            <w:vAlign w:val="center"/>
          </w:tcPr>
          <w:p w14:paraId="7C7BF1C7" w14:textId="77777777" w:rsidR="00955F94" w:rsidRPr="00955F94" w:rsidRDefault="00955F94" w:rsidP="00955F94">
            <w:pPr>
              <w:spacing w:before="0" w:after="0"/>
              <w:ind w:firstLine="0"/>
            </w:pPr>
          </w:p>
        </w:tc>
        <w:tc>
          <w:tcPr>
            <w:tcW w:w="1572" w:type="dxa"/>
            <w:shd w:val="clear" w:color="auto" w:fill="auto"/>
          </w:tcPr>
          <w:p w14:paraId="39F76424" w14:textId="77777777" w:rsidR="00955F94" w:rsidRPr="00955F94" w:rsidRDefault="00955F94" w:rsidP="00955F94">
            <w:pPr>
              <w:spacing w:before="0" w:after="0"/>
              <w:ind w:firstLine="0"/>
            </w:pPr>
            <w:r w:rsidRPr="00955F94">
              <w:t>Nombre</w:t>
            </w:r>
          </w:p>
        </w:tc>
        <w:tc>
          <w:tcPr>
            <w:tcW w:w="1143" w:type="dxa"/>
            <w:shd w:val="clear" w:color="auto" w:fill="auto"/>
          </w:tcPr>
          <w:p w14:paraId="62C994D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60CFAE" w14:textId="77777777" w:rsidR="00955F94" w:rsidRPr="00955F94" w:rsidRDefault="00955F94" w:rsidP="00955F94">
            <w:pPr>
              <w:spacing w:before="0" w:after="0"/>
              <w:ind w:firstLine="0"/>
            </w:pPr>
            <w:r w:rsidRPr="00955F94">
              <w:t>Nombre del escenario</w:t>
            </w:r>
          </w:p>
        </w:tc>
      </w:tr>
      <w:tr w:rsidR="00955F94" w:rsidRPr="00955F94" w14:paraId="60E74FAF" w14:textId="77777777" w:rsidTr="00955F94">
        <w:trPr>
          <w:trHeight w:val="153"/>
          <w:jc w:val="center"/>
        </w:trPr>
        <w:tc>
          <w:tcPr>
            <w:tcW w:w="2434" w:type="dxa"/>
            <w:vMerge/>
            <w:shd w:val="clear" w:color="auto" w:fill="F2F2F2" w:themeFill="background1" w:themeFillShade="F2"/>
            <w:vAlign w:val="center"/>
          </w:tcPr>
          <w:p w14:paraId="3055D777" w14:textId="77777777" w:rsidR="00955F94" w:rsidRPr="00955F94" w:rsidRDefault="00955F94" w:rsidP="00955F94">
            <w:pPr>
              <w:spacing w:before="0" w:after="0"/>
              <w:ind w:firstLine="0"/>
            </w:pPr>
          </w:p>
        </w:tc>
        <w:tc>
          <w:tcPr>
            <w:tcW w:w="1572" w:type="dxa"/>
            <w:shd w:val="clear" w:color="auto" w:fill="auto"/>
          </w:tcPr>
          <w:p w14:paraId="6837AD25" w14:textId="77777777" w:rsidR="00955F94" w:rsidRPr="00955F94" w:rsidRDefault="00955F94" w:rsidP="00955F94">
            <w:pPr>
              <w:spacing w:before="0" w:after="0"/>
              <w:ind w:firstLine="0"/>
            </w:pPr>
            <w:r w:rsidRPr="00955F94">
              <w:t xml:space="preserve">Datos </w:t>
            </w:r>
          </w:p>
        </w:tc>
        <w:tc>
          <w:tcPr>
            <w:tcW w:w="1143" w:type="dxa"/>
            <w:shd w:val="clear" w:color="auto" w:fill="auto"/>
          </w:tcPr>
          <w:p w14:paraId="3AFA5822"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3113D536" w14:textId="77777777" w:rsidR="00955F94" w:rsidRPr="00955F94" w:rsidRDefault="00955F94" w:rsidP="00955F94">
            <w:pPr>
              <w:spacing w:before="0" w:after="0"/>
              <w:ind w:firstLine="0"/>
            </w:pPr>
            <w:r w:rsidRPr="00955F94">
              <w:t>Ruta al fichero CSV donde está almacenada la información del escenario</w:t>
            </w:r>
          </w:p>
        </w:tc>
      </w:tr>
      <w:tr w:rsidR="00955F94" w:rsidRPr="00955F94" w14:paraId="6B84A861" w14:textId="77777777" w:rsidTr="00955F94">
        <w:trPr>
          <w:trHeight w:val="265"/>
          <w:jc w:val="center"/>
        </w:trPr>
        <w:tc>
          <w:tcPr>
            <w:tcW w:w="2434" w:type="dxa"/>
            <w:shd w:val="clear" w:color="auto" w:fill="F2F2F2" w:themeFill="background1" w:themeFillShade="F2"/>
            <w:vAlign w:val="center"/>
          </w:tcPr>
          <w:p w14:paraId="24E8C8F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1725DC9" w14:textId="77777777" w:rsidR="00955F94" w:rsidRPr="00955F94" w:rsidRDefault="00955F94" w:rsidP="00955F94">
            <w:pPr>
              <w:spacing w:before="0" w:after="0"/>
              <w:ind w:firstLine="0"/>
            </w:pPr>
            <w:r w:rsidRPr="00955F94">
              <w:t>Todos, salvo CU01-CU04</w:t>
            </w:r>
          </w:p>
        </w:tc>
      </w:tr>
    </w:tbl>
    <w:p w14:paraId="5B3C9290" w14:textId="77777777" w:rsidR="00955F94" w:rsidRPr="00955F94" w:rsidRDefault="00955F94" w:rsidP="00955F94">
      <w:pPr>
        <w:spacing w:before="0"/>
        <w:ind w:firstLine="0"/>
        <w:rPr>
          <w:lang w:eastAsia="en-US"/>
        </w:rPr>
      </w:pPr>
    </w:p>
    <w:p w14:paraId="3DCF8BEF" w14:textId="1FCB6381" w:rsidR="00955F94" w:rsidRPr="00955F94" w:rsidRDefault="00955F94" w:rsidP="001A21B8">
      <w:pPr>
        <w:pStyle w:val="Heading2"/>
        <w:rPr>
          <w:lang w:val="es-ES_tradnl" w:eastAsia="en-US"/>
        </w:rPr>
      </w:pPr>
      <w:bookmarkStart w:id="53" w:name="_Toc517257412"/>
      <w:r w:rsidRPr="00955F94">
        <w:rPr>
          <w:lang w:val="es-ES_tradnl" w:eastAsia="en-US"/>
        </w:rPr>
        <w:t>INTERFACES</w:t>
      </w:r>
      <w:bookmarkEnd w:id="53"/>
    </w:p>
    <w:p w14:paraId="5A80EF51" w14:textId="77777777" w:rsidR="001A21B8" w:rsidRPr="001A21B8" w:rsidRDefault="001A21B8" w:rsidP="00443FBB">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3DB1A0F9" w14:textId="77777777" w:rsidR="001A21B8" w:rsidRPr="001A21B8" w:rsidRDefault="001A21B8" w:rsidP="00443FBB">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630C3C54" w14:textId="77777777" w:rsidR="003D6596" w:rsidRPr="003D6596" w:rsidRDefault="003D6596" w:rsidP="00443FBB">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4C606F66" w14:textId="77777777" w:rsidR="003D6596" w:rsidRPr="003D6596" w:rsidRDefault="003D6596" w:rsidP="00443FBB">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5E381FB2" w14:textId="67734665" w:rsidR="00955F94" w:rsidRPr="00955F94" w:rsidRDefault="00955F94" w:rsidP="00443FBB">
      <w:pPr>
        <w:pStyle w:val="Heading3"/>
        <w:numPr>
          <w:ilvl w:val="1"/>
          <w:numId w:val="37"/>
        </w:numPr>
      </w:pPr>
      <w:r w:rsidRPr="00955F94">
        <w:t xml:space="preserve"> NAVEGACIÓN DE INTERFACES</w:t>
      </w:r>
    </w:p>
    <w:p w14:paraId="2A24E1A2" w14:textId="77777777" w:rsidR="00955F94" w:rsidRPr="00955F94" w:rsidRDefault="00955F94" w:rsidP="00955F94">
      <w:pPr>
        <w:spacing w:before="0"/>
        <w:ind w:firstLine="0"/>
        <w:rPr>
          <w:lang w:val="es-ES_tradnl" w:eastAsia="en-US"/>
        </w:rPr>
      </w:pPr>
      <w:r w:rsidRPr="00955F94">
        <w:rPr>
          <w:lang w:val="es-ES_tradnl" w:eastAsia="en-US"/>
        </w:rPr>
        <w:tab/>
        <w:t>El diagrama de navegación de interfaces es el siguiente:</w:t>
      </w:r>
    </w:p>
    <w:p w14:paraId="63F0C1E4" w14:textId="77777777" w:rsidR="00955F94" w:rsidRPr="00955F94" w:rsidRDefault="00955F94" w:rsidP="00955F94">
      <w:pPr>
        <w:spacing w:before="0"/>
        <w:ind w:firstLine="0"/>
        <w:jc w:val="center"/>
        <w:rPr>
          <w:lang w:val="es-ES_tradnl" w:eastAsia="en-US"/>
        </w:rPr>
      </w:pPr>
      <w:r w:rsidRPr="00955F94">
        <w:object w:dxaOrig="10141" w:dyaOrig="8490" w14:anchorId="767CDC35">
          <v:shape id="_x0000_i30678" type="#_x0000_t75" style="width:468pt;height:388.45pt" o:ole="">
            <v:imagedata r:id="rId26" o:title=""/>
          </v:shape>
          <o:OLEObject Type="Embed" ProgID="Visio.Drawing.15" ShapeID="_x0000_i30678" DrawAspect="Content" ObjectID="_1597426154" r:id="rId27"/>
        </w:object>
      </w:r>
    </w:p>
    <w:p w14:paraId="264B30F4" w14:textId="6CA3A110" w:rsidR="00955F94" w:rsidRPr="00955F94" w:rsidRDefault="001A21B8" w:rsidP="00443FBB">
      <w:pPr>
        <w:pStyle w:val="Heading3"/>
        <w:numPr>
          <w:ilvl w:val="1"/>
          <w:numId w:val="37"/>
        </w:numPr>
      </w:pPr>
      <w:r>
        <w:t xml:space="preserve"> </w:t>
      </w:r>
      <w:r w:rsidR="00955F94" w:rsidRPr="00955F94">
        <w:t>INTERFACES ESTÁTICAS</w:t>
      </w:r>
    </w:p>
    <w:p w14:paraId="2DA1D469" w14:textId="77777777" w:rsidR="00955F94" w:rsidRPr="00955F94" w:rsidRDefault="00955F94" w:rsidP="00955F94">
      <w:pPr>
        <w:spacing w:before="0"/>
        <w:ind w:left="360" w:firstLine="0"/>
        <w:rPr>
          <w:lang w:val="es-ES_tradnl" w:eastAsia="en-US"/>
        </w:rPr>
      </w:pPr>
      <w:r w:rsidRPr="00955F94">
        <w:rPr>
          <w:lang w:val="es-ES_tradnl" w:eastAsia="en-US"/>
        </w:rPr>
        <w:t>Estas interfaces están siempre visibles y por ello no se han incluido en el diagrama de navegación.</w:t>
      </w:r>
    </w:p>
    <w:p w14:paraId="345E9CD5" w14:textId="77777777" w:rsidR="00955F94" w:rsidRPr="00955F94" w:rsidRDefault="00955F94" w:rsidP="00955F94">
      <w:pPr>
        <w:spacing w:before="0"/>
        <w:ind w:left="360" w:firstLine="0"/>
        <w:jc w:val="center"/>
      </w:pPr>
      <w:r w:rsidRPr="00955F94">
        <w:object w:dxaOrig="6601" w:dyaOrig="3331" w14:anchorId="2F18E699">
          <v:shape id="_x0000_i30679" type="#_x0000_t75" style="width:4in;height:2in" o:ole="">
            <v:imagedata r:id="rId28" o:title=""/>
          </v:shape>
          <o:OLEObject Type="Embed" ProgID="Visio.Drawing.15" ShapeID="_x0000_i30679" DrawAspect="Content" ObjectID="_1597426155" r:id="rId29"/>
        </w:object>
      </w:r>
    </w:p>
    <w:tbl>
      <w:tblPr>
        <w:tblStyle w:val="TableGrid3"/>
        <w:tblW w:w="0" w:type="auto"/>
        <w:jc w:val="center"/>
        <w:tblLook w:val="04A0" w:firstRow="1" w:lastRow="0" w:firstColumn="1" w:lastColumn="0" w:noHBand="0" w:noVBand="1"/>
      </w:tblPr>
      <w:tblGrid>
        <w:gridCol w:w="1465"/>
        <w:gridCol w:w="1165"/>
        <w:gridCol w:w="968"/>
        <w:gridCol w:w="1114"/>
        <w:gridCol w:w="925"/>
        <w:gridCol w:w="2857"/>
      </w:tblGrid>
      <w:tr w:rsidR="00955F94" w:rsidRPr="00955F94" w14:paraId="79423793" w14:textId="77777777" w:rsidTr="00955F94">
        <w:trPr>
          <w:jc w:val="center"/>
        </w:trPr>
        <w:tc>
          <w:tcPr>
            <w:tcW w:w="9350" w:type="dxa"/>
            <w:gridSpan w:val="6"/>
            <w:shd w:val="clear" w:color="auto" w:fill="D9D9D9" w:themeFill="background1" w:themeFillShade="D9"/>
          </w:tcPr>
          <w:p w14:paraId="2CB3654E" w14:textId="77777777" w:rsidR="00955F94" w:rsidRPr="00955F94" w:rsidRDefault="00955F94" w:rsidP="00955F94">
            <w:pPr>
              <w:spacing w:before="0" w:after="0"/>
              <w:ind w:firstLine="0"/>
              <w:rPr>
                <w:b/>
                <w:lang w:eastAsia="en-US"/>
              </w:rPr>
            </w:pPr>
            <w:r w:rsidRPr="00955F94">
              <w:rPr>
                <w:b/>
                <w:lang w:eastAsia="en-US"/>
              </w:rPr>
              <w:t>UIE-01: ENCABEZADO</w:t>
            </w:r>
          </w:p>
        </w:tc>
      </w:tr>
      <w:tr w:rsidR="00955F94" w:rsidRPr="00955F94" w14:paraId="36814190" w14:textId="77777777" w:rsidTr="00955F94">
        <w:trPr>
          <w:jc w:val="center"/>
        </w:trPr>
        <w:tc>
          <w:tcPr>
            <w:tcW w:w="1537" w:type="dxa"/>
            <w:shd w:val="clear" w:color="auto" w:fill="F2F2F2" w:themeFill="background1" w:themeFillShade="F2"/>
          </w:tcPr>
          <w:p w14:paraId="7C5B0539"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4AE4619B" w14:textId="77777777" w:rsidR="00955F94" w:rsidRPr="00955F94" w:rsidRDefault="00955F94" w:rsidP="00955F94">
            <w:pPr>
              <w:spacing w:before="0" w:after="0"/>
              <w:ind w:firstLine="0"/>
              <w:rPr>
                <w:lang w:eastAsia="en-US"/>
              </w:rPr>
            </w:pPr>
            <w:r w:rsidRPr="00955F94">
              <w:rPr>
                <w:lang w:eastAsia="en-US"/>
              </w:rPr>
              <w:t>Interfaz siempre visible en la parte superior de las otras páginas</w:t>
            </w:r>
          </w:p>
        </w:tc>
      </w:tr>
      <w:tr w:rsidR="00955F94" w:rsidRPr="00955F94" w14:paraId="66DA0F84" w14:textId="77777777" w:rsidTr="00955F94">
        <w:trPr>
          <w:trHeight w:val="170"/>
          <w:jc w:val="center"/>
        </w:trPr>
        <w:tc>
          <w:tcPr>
            <w:tcW w:w="1537" w:type="dxa"/>
            <w:shd w:val="clear" w:color="auto" w:fill="F2F2F2" w:themeFill="background1" w:themeFillShade="F2"/>
          </w:tcPr>
          <w:p w14:paraId="17BD0B61"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4A6A4874"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A6A572A"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C9EDBF9"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4569A0A5"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0044B4D5"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55458DC" w14:textId="77777777" w:rsidTr="00955F94">
        <w:trPr>
          <w:jc w:val="center"/>
        </w:trPr>
        <w:tc>
          <w:tcPr>
            <w:tcW w:w="1537" w:type="dxa"/>
            <w:vMerge w:val="restart"/>
            <w:shd w:val="clear" w:color="auto" w:fill="F2F2F2" w:themeFill="background1" w:themeFillShade="F2"/>
          </w:tcPr>
          <w:p w14:paraId="56922760"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FFD6FBB"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8B43B5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79BE962" w14:textId="77777777" w:rsidTr="00955F94">
        <w:trPr>
          <w:jc w:val="center"/>
        </w:trPr>
        <w:tc>
          <w:tcPr>
            <w:tcW w:w="1537" w:type="dxa"/>
            <w:vMerge/>
            <w:shd w:val="clear" w:color="auto" w:fill="F2F2F2" w:themeFill="background1" w:themeFillShade="F2"/>
          </w:tcPr>
          <w:p w14:paraId="7FE1BFDE" w14:textId="77777777" w:rsidR="00955F94" w:rsidRPr="00955F94" w:rsidRDefault="00955F94" w:rsidP="00955F94">
            <w:pPr>
              <w:spacing w:before="0" w:after="0"/>
              <w:ind w:firstLine="0"/>
              <w:rPr>
                <w:lang w:eastAsia="en-US"/>
              </w:rPr>
            </w:pPr>
          </w:p>
        </w:tc>
        <w:tc>
          <w:tcPr>
            <w:tcW w:w="2315" w:type="dxa"/>
            <w:gridSpan w:val="2"/>
          </w:tcPr>
          <w:p w14:paraId="128AA096" w14:textId="77777777" w:rsidR="00955F94" w:rsidRPr="00955F94" w:rsidRDefault="00955F94" w:rsidP="00955F94">
            <w:pPr>
              <w:spacing w:before="0" w:after="0"/>
              <w:ind w:firstLine="0"/>
              <w:rPr>
                <w:lang w:eastAsia="en-US"/>
              </w:rPr>
            </w:pPr>
            <w:r w:rsidRPr="00955F94">
              <w:rPr>
                <w:lang w:eastAsia="en-US"/>
              </w:rPr>
              <w:t>Editar perfil</w:t>
            </w:r>
          </w:p>
        </w:tc>
        <w:tc>
          <w:tcPr>
            <w:tcW w:w="5498" w:type="dxa"/>
            <w:gridSpan w:val="3"/>
          </w:tcPr>
          <w:p w14:paraId="6B3F548F" w14:textId="77777777" w:rsidR="00955F94" w:rsidRPr="00955F94" w:rsidRDefault="00955F94" w:rsidP="00955F94">
            <w:pPr>
              <w:spacing w:before="0" w:after="0"/>
              <w:ind w:firstLine="0"/>
              <w:rPr>
                <w:lang w:eastAsia="en-US"/>
              </w:rPr>
            </w:pPr>
            <w:r w:rsidRPr="00955F94">
              <w:rPr>
                <w:lang w:eastAsia="en-US"/>
              </w:rPr>
              <w:t>Redirige a la página de edición de perfil</w:t>
            </w:r>
          </w:p>
        </w:tc>
      </w:tr>
      <w:tr w:rsidR="00955F94" w:rsidRPr="00955F94" w14:paraId="72CF4DA9" w14:textId="77777777" w:rsidTr="00955F94">
        <w:trPr>
          <w:jc w:val="center"/>
        </w:trPr>
        <w:tc>
          <w:tcPr>
            <w:tcW w:w="1537" w:type="dxa"/>
            <w:vMerge/>
            <w:shd w:val="clear" w:color="auto" w:fill="F2F2F2" w:themeFill="background1" w:themeFillShade="F2"/>
          </w:tcPr>
          <w:p w14:paraId="3355431F" w14:textId="77777777" w:rsidR="00955F94" w:rsidRPr="00955F94" w:rsidRDefault="00955F94" w:rsidP="00955F94">
            <w:pPr>
              <w:spacing w:before="0" w:after="0"/>
              <w:ind w:firstLine="0"/>
              <w:rPr>
                <w:lang w:eastAsia="en-US"/>
              </w:rPr>
            </w:pPr>
          </w:p>
        </w:tc>
        <w:tc>
          <w:tcPr>
            <w:tcW w:w="2315" w:type="dxa"/>
            <w:gridSpan w:val="2"/>
          </w:tcPr>
          <w:p w14:paraId="68FCD31A" w14:textId="77777777" w:rsidR="00955F94" w:rsidRPr="00955F94" w:rsidRDefault="00955F94" w:rsidP="00955F94">
            <w:pPr>
              <w:spacing w:before="0" w:after="0"/>
              <w:ind w:firstLine="0"/>
              <w:rPr>
                <w:lang w:eastAsia="en-US"/>
              </w:rPr>
            </w:pPr>
            <w:r w:rsidRPr="00955F94">
              <w:rPr>
                <w:lang w:eastAsia="en-US"/>
              </w:rPr>
              <w:t>Logout</w:t>
            </w:r>
          </w:p>
        </w:tc>
        <w:tc>
          <w:tcPr>
            <w:tcW w:w="5498" w:type="dxa"/>
            <w:gridSpan w:val="3"/>
          </w:tcPr>
          <w:p w14:paraId="463B7A4A" w14:textId="77777777" w:rsidR="00955F94" w:rsidRPr="00955F94" w:rsidRDefault="00955F94" w:rsidP="00955F94">
            <w:pPr>
              <w:spacing w:before="0" w:after="0"/>
              <w:ind w:firstLine="0"/>
              <w:rPr>
                <w:lang w:eastAsia="en-US"/>
              </w:rPr>
            </w:pPr>
            <w:r w:rsidRPr="00955F94">
              <w:rPr>
                <w:lang w:eastAsia="en-US"/>
              </w:rPr>
              <w:t>Cierra la sesión y redirige a la página de login</w:t>
            </w:r>
          </w:p>
        </w:tc>
      </w:tr>
      <w:tr w:rsidR="00955F94" w:rsidRPr="00955F94" w14:paraId="12BD0A9C" w14:textId="77777777" w:rsidTr="00955F94">
        <w:trPr>
          <w:jc w:val="center"/>
        </w:trPr>
        <w:tc>
          <w:tcPr>
            <w:tcW w:w="1537" w:type="dxa"/>
            <w:vMerge/>
            <w:shd w:val="clear" w:color="auto" w:fill="F2F2F2" w:themeFill="background1" w:themeFillShade="F2"/>
          </w:tcPr>
          <w:p w14:paraId="15E33200" w14:textId="77777777" w:rsidR="00955F94" w:rsidRPr="00955F94" w:rsidRDefault="00955F94" w:rsidP="00955F94">
            <w:pPr>
              <w:spacing w:before="0" w:after="0"/>
              <w:ind w:firstLine="0"/>
              <w:rPr>
                <w:lang w:eastAsia="en-US"/>
              </w:rPr>
            </w:pPr>
          </w:p>
        </w:tc>
        <w:tc>
          <w:tcPr>
            <w:tcW w:w="2315" w:type="dxa"/>
            <w:gridSpan w:val="2"/>
          </w:tcPr>
          <w:p w14:paraId="4801E92A" w14:textId="77777777" w:rsidR="00955F94" w:rsidRPr="00955F94" w:rsidRDefault="00955F94" w:rsidP="00955F94">
            <w:pPr>
              <w:spacing w:before="0" w:after="0"/>
              <w:ind w:firstLine="0"/>
              <w:rPr>
                <w:lang w:eastAsia="en-US"/>
              </w:rPr>
            </w:pPr>
            <w:r w:rsidRPr="00955F94">
              <w:rPr>
                <w:lang w:eastAsia="en-US"/>
              </w:rPr>
              <w:t>Página principal</w:t>
            </w:r>
          </w:p>
        </w:tc>
        <w:tc>
          <w:tcPr>
            <w:tcW w:w="5498" w:type="dxa"/>
            <w:gridSpan w:val="3"/>
          </w:tcPr>
          <w:p w14:paraId="0C5ACED2" w14:textId="77777777" w:rsidR="00955F94" w:rsidRPr="00955F94" w:rsidRDefault="00955F94" w:rsidP="00955F94">
            <w:pPr>
              <w:spacing w:before="0" w:after="0"/>
              <w:ind w:firstLine="0"/>
              <w:rPr>
                <w:lang w:eastAsia="en-US"/>
              </w:rPr>
            </w:pPr>
            <w:r w:rsidRPr="00955F94">
              <w:rPr>
                <w:lang w:eastAsia="en-US"/>
              </w:rPr>
              <w:t>Redirige a la página principal</w:t>
            </w:r>
          </w:p>
        </w:tc>
      </w:tr>
    </w:tbl>
    <w:p w14:paraId="794CBE9D" w14:textId="77777777" w:rsidR="00955F94" w:rsidRPr="00955F94" w:rsidRDefault="00955F94" w:rsidP="00955F94">
      <w:pPr>
        <w:spacing w:before="0"/>
        <w:ind w:left="360" w:firstLine="0"/>
        <w:jc w:val="center"/>
        <w:rPr>
          <w:lang w:eastAsia="en-US"/>
        </w:rPr>
      </w:pPr>
    </w:p>
    <w:p w14:paraId="103972DE" w14:textId="77777777" w:rsidR="00955F94" w:rsidRPr="00955F94" w:rsidRDefault="00955F94" w:rsidP="00955F94">
      <w:pPr>
        <w:spacing w:before="0"/>
        <w:ind w:left="360" w:firstLine="0"/>
        <w:jc w:val="center"/>
      </w:pPr>
      <w:r w:rsidRPr="00955F94">
        <w:object w:dxaOrig="6601" w:dyaOrig="2295" w14:anchorId="69535379">
          <v:shape id="_x0000_i30680" type="#_x0000_t75" style="width:330.7pt;height:115.55pt" o:ole="">
            <v:imagedata r:id="rId30" o:title=""/>
          </v:shape>
          <o:OLEObject Type="Embed" ProgID="Visio.Drawing.15" ShapeID="_x0000_i30680" DrawAspect="Content" ObjectID="_1597426156" r:id="rId31"/>
        </w:object>
      </w:r>
    </w:p>
    <w:tbl>
      <w:tblPr>
        <w:tblStyle w:val="TableGrid3"/>
        <w:tblW w:w="0" w:type="auto"/>
        <w:jc w:val="center"/>
        <w:tblLook w:val="04A0" w:firstRow="1" w:lastRow="0" w:firstColumn="1" w:lastColumn="0" w:noHBand="0" w:noVBand="1"/>
      </w:tblPr>
      <w:tblGrid>
        <w:gridCol w:w="1461"/>
        <w:gridCol w:w="1163"/>
        <w:gridCol w:w="998"/>
        <w:gridCol w:w="1112"/>
        <w:gridCol w:w="923"/>
        <w:gridCol w:w="2837"/>
      </w:tblGrid>
      <w:tr w:rsidR="00955F94" w:rsidRPr="00955F94" w14:paraId="00FEC121" w14:textId="77777777" w:rsidTr="00955F94">
        <w:trPr>
          <w:jc w:val="center"/>
        </w:trPr>
        <w:tc>
          <w:tcPr>
            <w:tcW w:w="9350" w:type="dxa"/>
            <w:gridSpan w:val="6"/>
            <w:shd w:val="clear" w:color="auto" w:fill="D9D9D9" w:themeFill="background1" w:themeFillShade="D9"/>
          </w:tcPr>
          <w:p w14:paraId="06F85C6F" w14:textId="77777777" w:rsidR="00955F94" w:rsidRPr="00955F94" w:rsidRDefault="00955F94" w:rsidP="00955F94">
            <w:pPr>
              <w:spacing w:before="0" w:after="0"/>
              <w:ind w:firstLine="0"/>
              <w:rPr>
                <w:b/>
                <w:lang w:eastAsia="en-US"/>
              </w:rPr>
            </w:pPr>
            <w:r w:rsidRPr="00955F94">
              <w:rPr>
                <w:b/>
                <w:lang w:eastAsia="en-US"/>
              </w:rPr>
              <w:t>UIE-02: PIE DE PÁGINA</w:t>
            </w:r>
          </w:p>
        </w:tc>
      </w:tr>
      <w:tr w:rsidR="00955F94" w:rsidRPr="00955F94" w14:paraId="1CD7663F" w14:textId="77777777" w:rsidTr="00955F94">
        <w:trPr>
          <w:jc w:val="center"/>
        </w:trPr>
        <w:tc>
          <w:tcPr>
            <w:tcW w:w="1537" w:type="dxa"/>
            <w:shd w:val="clear" w:color="auto" w:fill="F2F2F2" w:themeFill="background1" w:themeFillShade="F2"/>
          </w:tcPr>
          <w:p w14:paraId="4843C84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6B6856D0" w14:textId="77777777" w:rsidR="00955F94" w:rsidRPr="00955F94" w:rsidRDefault="00955F94" w:rsidP="00955F94">
            <w:pPr>
              <w:spacing w:before="0" w:after="0"/>
              <w:ind w:firstLine="0"/>
              <w:rPr>
                <w:lang w:eastAsia="en-US"/>
              </w:rPr>
            </w:pPr>
            <w:r w:rsidRPr="00955F94">
              <w:rPr>
                <w:lang w:eastAsia="en-US"/>
              </w:rPr>
              <w:t>Interfaz siempre visible en la parte inferior de las otras páginas</w:t>
            </w:r>
          </w:p>
        </w:tc>
      </w:tr>
      <w:tr w:rsidR="00955F94" w:rsidRPr="00955F94" w14:paraId="5C15FD6C" w14:textId="77777777" w:rsidTr="00955F94">
        <w:trPr>
          <w:trHeight w:val="170"/>
          <w:jc w:val="center"/>
        </w:trPr>
        <w:tc>
          <w:tcPr>
            <w:tcW w:w="1537" w:type="dxa"/>
            <w:vMerge w:val="restart"/>
            <w:shd w:val="clear" w:color="auto" w:fill="F2F2F2" w:themeFill="background1" w:themeFillShade="F2"/>
          </w:tcPr>
          <w:p w14:paraId="0E7A3BF5"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025ADAE8"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28CB2E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AB7F960"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EE69DE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1045AD4C"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5D004F6A" w14:textId="77777777" w:rsidTr="00955F94">
        <w:trPr>
          <w:trHeight w:val="170"/>
          <w:jc w:val="center"/>
        </w:trPr>
        <w:tc>
          <w:tcPr>
            <w:tcW w:w="1537" w:type="dxa"/>
            <w:vMerge/>
            <w:shd w:val="clear" w:color="auto" w:fill="F2F2F2" w:themeFill="background1" w:themeFillShade="F2"/>
          </w:tcPr>
          <w:p w14:paraId="52A7F6A5" w14:textId="77777777" w:rsidR="00955F94" w:rsidRPr="00955F94" w:rsidRDefault="00955F94" w:rsidP="00955F94">
            <w:pPr>
              <w:spacing w:before="0" w:after="0"/>
              <w:ind w:firstLine="0"/>
              <w:rPr>
                <w:lang w:eastAsia="en-US"/>
              </w:rPr>
            </w:pPr>
          </w:p>
        </w:tc>
        <w:tc>
          <w:tcPr>
            <w:tcW w:w="1234" w:type="dxa"/>
            <w:shd w:val="clear" w:color="auto" w:fill="auto"/>
          </w:tcPr>
          <w:p w14:paraId="10ADECB0" w14:textId="77777777" w:rsidR="00955F94" w:rsidRPr="00955F94" w:rsidRDefault="00955F94" w:rsidP="00955F94">
            <w:pPr>
              <w:spacing w:before="0" w:after="0"/>
              <w:ind w:firstLine="0"/>
              <w:rPr>
                <w:lang w:eastAsia="en-US"/>
              </w:rPr>
            </w:pPr>
            <w:r w:rsidRPr="00955F94">
              <w:rPr>
                <w:lang w:eastAsia="en-US"/>
              </w:rPr>
              <w:t>Name</w:t>
            </w:r>
          </w:p>
        </w:tc>
        <w:tc>
          <w:tcPr>
            <w:tcW w:w="1081" w:type="dxa"/>
            <w:shd w:val="clear" w:color="auto" w:fill="auto"/>
          </w:tcPr>
          <w:p w14:paraId="7B5DE01E" w14:textId="77777777" w:rsidR="00955F94" w:rsidRPr="00955F94" w:rsidRDefault="00955F94" w:rsidP="00955F94">
            <w:pPr>
              <w:spacing w:before="0" w:after="0"/>
              <w:ind w:firstLine="0"/>
              <w:rPr>
                <w:lang w:eastAsia="en-US"/>
              </w:rPr>
            </w:pPr>
            <w:r w:rsidRPr="00955F94">
              <w:rPr>
                <w:lang w:eastAsia="en-US"/>
              </w:rPr>
              <w:t>Text</w:t>
            </w:r>
          </w:p>
        </w:tc>
        <w:tc>
          <w:tcPr>
            <w:tcW w:w="1158" w:type="dxa"/>
            <w:shd w:val="clear" w:color="auto" w:fill="auto"/>
          </w:tcPr>
          <w:p w14:paraId="5B6BEA5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5609E6C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54E7D5C2" w14:textId="77777777" w:rsidR="00955F94" w:rsidRPr="00955F94" w:rsidRDefault="00955F94" w:rsidP="00955F94">
            <w:pPr>
              <w:spacing w:before="0" w:after="0"/>
              <w:ind w:firstLine="0"/>
              <w:rPr>
                <w:lang w:eastAsia="en-US"/>
              </w:rPr>
            </w:pPr>
            <w:r w:rsidRPr="00955F94">
              <w:rPr>
                <w:lang w:eastAsia="en-US"/>
              </w:rPr>
              <w:t>Nombre del usuario logueado</w:t>
            </w:r>
          </w:p>
        </w:tc>
      </w:tr>
      <w:tr w:rsidR="00955F94" w:rsidRPr="00955F94" w14:paraId="70AA4543" w14:textId="77777777" w:rsidTr="00955F94">
        <w:trPr>
          <w:trHeight w:val="170"/>
          <w:jc w:val="center"/>
        </w:trPr>
        <w:tc>
          <w:tcPr>
            <w:tcW w:w="1537" w:type="dxa"/>
            <w:vMerge/>
            <w:shd w:val="clear" w:color="auto" w:fill="F2F2F2" w:themeFill="background1" w:themeFillShade="F2"/>
          </w:tcPr>
          <w:p w14:paraId="6FF36A79" w14:textId="77777777" w:rsidR="00955F94" w:rsidRPr="00955F94" w:rsidRDefault="00955F94" w:rsidP="00955F94">
            <w:pPr>
              <w:spacing w:before="0" w:after="0"/>
              <w:ind w:firstLine="0"/>
              <w:rPr>
                <w:lang w:eastAsia="en-US"/>
              </w:rPr>
            </w:pPr>
          </w:p>
        </w:tc>
        <w:tc>
          <w:tcPr>
            <w:tcW w:w="1234" w:type="dxa"/>
            <w:shd w:val="clear" w:color="auto" w:fill="auto"/>
          </w:tcPr>
          <w:p w14:paraId="6848A368" w14:textId="77777777" w:rsidR="00955F94" w:rsidRPr="00955F94" w:rsidRDefault="00955F94" w:rsidP="00955F94">
            <w:pPr>
              <w:spacing w:before="0" w:after="0"/>
              <w:ind w:firstLine="0"/>
              <w:rPr>
                <w:lang w:eastAsia="en-US"/>
              </w:rPr>
            </w:pPr>
            <w:r w:rsidRPr="00955F94">
              <w:rPr>
                <w:lang w:eastAsia="en-US"/>
              </w:rPr>
              <w:t>Image</w:t>
            </w:r>
          </w:p>
        </w:tc>
        <w:tc>
          <w:tcPr>
            <w:tcW w:w="1081" w:type="dxa"/>
            <w:shd w:val="clear" w:color="auto" w:fill="auto"/>
          </w:tcPr>
          <w:p w14:paraId="45B1CBEF" w14:textId="77777777" w:rsidR="00955F94" w:rsidRPr="00955F94" w:rsidRDefault="00955F94" w:rsidP="00955F94">
            <w:pPr>
              <w:spacing w:before="0" w:after="0"/>
              <w:ind w:firstLine="0"/>
              <w:rPr>
                <w:lang w:eastAsia="en-US"/>
              </w:rPr>
            </w:pPr>
            <w:r w:rsidRPr="00955F94">
              <w:rPr>
                <w:lang w:eastAsia="en-US"/>
              </w:rPr>
              <w:t>Image</w:t>
            </w:r>
          </w:p>
        </w:tc>
        <w:tc>
          <w:tcPr>
            <w:tcW w:w="1158" w:type="dxa"/>
            <w:shd w:val="clear" w:color="auto" w:fill="auto"/>
          </w:tcPr>
          <w:p w14:paraId="50E9730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26EEC044"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3052B9AF" w14:textId="77777777" w:rsidR="00955F94" w:rsidRPr="00955F94" w:rsidRDefault="00955F94" w:rsidP="00955F94">
            <w:pPr>
              <w:spacing w:before="0" w:after="0"/>
              <w:ind w:firstLine="0"/>
              <w:rPr>
                <w:lang w:eastAsia="en-US"/>
              </w:rPr>
            </w:pPr>
            <w:r w:rsidRPr="00955F94">
              <w:rPr>
                <w:lang w:eastAsia="en-US"/>
              </w:rPr>
              <w:t>Avatar del usuario logueado</w:t>
            </w:r>
          </w:p>
        </w:tc>
      </w:tr>
      <w:tr w:rsidR="00955F94" w:rsidRPr="00955F94" w14:paraId="3A58BDBD" w14:textId="77777777" w:rsidTr="00955F94">
        <w:trPr>
          <w:jc w:val="center"/>
        </w:trPr>
        <w:tc>
          <w:tcPr>
            <w:tcW w:w="1537" w:type="dxa"/>
            <w:vMerge w:val="restart"/>
            <w:shd w:val="clear" w:color="auto" w:fill="F2F2F2" w:themeFill="background1" w:themeFillShade="F2"/>
          </w:tcPr>
          <w:p w14:paraId="4F30219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4864AB2"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EEC4D2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9DAEB86" w14:textId="77777777" w:rsidTr="00955F94">
        <w:trPr>
          <w:jc w:val="center"/>
        </w:trPr>
        <w:tc>
          <w:tcPr>
            <w:tcW w:w="1537" w:type="dxa"/>
            <w:vMerge/>
            <w:shd w:val="clear" w:color="auto" w:fill="F2F2F2" w:themeFill="background1" w:themeFillShade="F2"/>
          </w:tcPr>
          <w:p w14:paraId="7973DD10" w14:textId="77777777" w:rsidR="00955F94" w:rsidRPr="00955F94" w:rsidRDefault="00955F94" w:rsidP="00955F94">
            <w:pPr>
              <w:spacing w:before="0" w:after="0"/>
              <w:ind w:firstLine="0"/>
              <w:rPr>
                <w:lang w:eastAsia="en-US"/>
              </w:rPr>
            </w:pPr>
          </w:p>
        </w:tc>
        <w:tc>
          <w:tcPr>
            <w:tcW w:w="2315" w:type="dxa"/>
            <w:gridSpan w:val="2"/>
          </w:tcPr>
          <w:p w14:paraId="6CF4B41C" w14:textId="77777777" w:rsidR="00955F94" w:rsidRPr="00955F94" w:rsidRDefault="00955F94" w:rsidP="00955F94">
            <w:pPr>
              <w:spacing w:before="0" w:after="0"/>
              <w:ind w:firstLine="0"/>
              <w:rPr>
                <w:lang w:eastAsia="en-US"/>
              </w:rPr>
            </w:pPr>
            <w:r w:rsidRPr="00955F94">
              <w:rPr>
                <w:lang w:eastAsia="en-US"/>
              </w:rPr>
              <w:t>GutHub</w:t>
            </w:r>
          </w:p>
        </w:tc>
        <w:tc>
          <w:tcPr>
            <w:tcW w:w="5498" w:type="dxa"/>
            <w:gridSpan w:val="3"/>
          </w:tcPr>
          <w:p w14:paraId="02AE7569" w14:textId="77777777" w:rsidR="00955F94" w:rsidRPr="00955F94" w:rsidRDefault="00955F94" w:rsidP="00955F94">
            <w:pPr>
              <w:spacing w:before="0" w:after="0"/>
              <w:ind w:firstLine="0"/>
              <w:rPr>
                <w:lang w:eastAsia="en-US"/>
              </w:rPr>
            </w:pPr>
            <w:r w:rsidRPr="00955F94">
              <w:rPr>
                <w:lang w:eastAsia="en-US"/>
              </w:rPr>
              <w:t>Redirecciona al perfil de GitHub del desarrollador (fuera del sistema)</w:t>
            </w:r>
          </w:p>
        </w:tc>
      </w:tr>
      <w:tr w:rsidR="00955F94" w:rsidRPr="00955F94" w14:paraId="6840EABD" w14:textId="77777777" w:rsidTr="00955F94">
        <w:trPr>
          <w:jc w:val="center"/>
        </w:trPr>
        <w:tc>
          <w:tcPr>
            <w:tcW w:w="1537" w:type="dxa"/>
            <w:vMerge/>
            <w:shd w:val="clear" w:color="auto" w:fill="F2F2F2" w:themeFill="background1" w:themeFillShade="F2"/>
          </w:tcPr>
          <w:p w14:paraId="5E8A5E3B" w14:textId="77777777" w:rsidR="00955F94" w:rsidRPr="00955F94" w:rsidRDefault="00955F94" w:rsidP="00955F94">
            <w:pPr>
              <w:spacing w:before="0" w:after="0"/>
              <w:ind w:firstLine="0"/>
              <w:rPr>
                <w:lang w:eastAsia="en-US"/>
              </w:rPr>
            </w:pPr>
          </w:p>
        </w:tc>
        <w:tc>
          <w:tcPr>
            <w:tcW w:w="2315" w:type="dxa"/>
            <w:gridSpan w:val="2"/>
          </w:tcPr>
          <w:p w14:paraId="7D4DD339" w14:textId="77777777" w:rsidR="00955F94" w:rsidRPr="00955F94" w:rsidRDefault="00955F94" w:rsidP="00955F94">
            <w:pPr>
              <w:spacing w:before="0" w:after="0"/>
              <w:ind w:firstLine="0"/>
              <w:rPr>
                <w:lang w:eastAsia="en-US"/>
              </w:rPr>
            </w:pPr>
            <w:r w:rsidRPr="00955F94">
              <w:rPr>
                <w:lang w:eastAsia="en-US"/>
              </w:rPr>
              <w:t>Bulma</w:t>
            </w:r>
          </w:p>
        </w:tc>
        <w:tc>
          <w:tcPr>
            <w:tcW w:w="5498" w:type="dxa"/>
            <w:gridSpan w:val="3"/>
          </w:tcPr>
          <w:p w14:paraId="2DAD3116" w14:textId="77777777" w:rsidR="00955F94" w:rsidRPr="00955F94" w:rsidRDefault="00955F94" w:rsidP="00955F94">
            <w:pPr>
              <w:spacing w:before="0" w:after="0"/>
              <w:ind w:firstLine="0"/>
              <w:rPr>
                <w:lang w:eastAsia="en-US"/>
              </w:rPr>
            </w:pPr>
            <w:r w:rsidRPr="00955F94">
              <w:rPr>
                <w:lang w:eastAsia="en-US"/>
              </w:rPr>
              <w:t>Redirecciona a la página del autor de estilo Bulma (fuera del sistema)</w:t>
            </w:r>
          </w:p>
        </w:tc>
      </w:tr>
    </w:tbl>
    <w:p w14:paraId="1D7A3505" w14:textId="77777777" w:rsidR="00955F94" w:rsidRPr="00955F94" w:rsidRDefault="00955F94" w:rsidP="00955F94">
      <w:pPr>
        <w:spacing w:before="0"/>
        <w:ind w:left="360" w:firstLine="0"/>
        <w:jc w:val="center"/>
        <w:rPr>
          <w:lang w:eastAsia="en-US"/>
        </w:rPr>
      </w:pPr>
    </w:p>
    <w:p w14:paraId="7450CAEB" w14:textId="77777777" w:rsidR="00955F94" w:rsidRPr="00955F94" w:rsidRDefault="00955F94" w:rsidP="00443FBB">
      <w:pPr>
        <w:pStyle w:val="Heading3"/>
        <w:numPr>
          <w:ilvl w:val="1"/>
          <w:numId w:val="37"/>
        </w:numPr>
      </w:pPr>
      <w:r w:rsidRPr="00955F94">
        <w:t xml:space="preserve"> DESCRIPCIÓN DE INTERFACES</w:t>
      </w:r>
    </w:p>
    <w:p w14:paraId="5A858BDC" w14:textId="77777777" w:rsidR="00955F94" w:rsidRPr="00955F94" w:rsidRDefault="00955F94" w:rsidP="00955F94">
      <w:pPr>
        <w:spacing w:before="0"/>
        <w:ind w:firstLine="0"/>
        <w:rPr>
          <w:lang w:val="es-ES_tradnl" w:eastAsia="en-US"/>
        </w:rPr>
      </w:pPr>
      <w:r w:rsidRPr="00955F94">
        <w:rPr>
          <w:lang w:val="es-ES_tradnl" w:eastAsia="en-US"/>
        </w:rPr>
        <w:tab/>
        <w:t>Las interfaces de la aplicación son las siguientes:</w:t>
      </w:r>
    </w:p>
    <w:p w14:paraId="505365BD" w14:textId="77777777" w:rsidR="00955F94" w:rsidRPr="00955F94" w:rsidRDefault="00955F94" w:rsidP="00955F94">
      <w:pPr>
        <w:spacing w:before="0"/>
        <w:ind w:firstLine="0"/>
        <w:jc w:val="center"/>
        <w:rPr>
          <w:lang w:val="es-ES_tradnl" w:eastAsia="en-US"/>
        </w:rPr>
      </w:pPr>
      <w:r w:rsidRPr="00955F94">
        <w:object w:dxaOrig="5475" w:dyaOrig="3315" w14:anchorId="3CB62545">
          <v:shape id="_x0000_i30681" type="#_x0000_t75" style="width:230.25pt;height:2in" o:ole="">
            <v:imagedata r:id="rId32" o:title=""/>
          </v:shape>
          <o:OLEObject Type="Embed" ProgID="Visio.Drawing.15" ShapeID="_x0000_i30681" DrawAspect="Content" ObjectID="_1597426157" r:id="rId33"/>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75FBE5E" w14:textId="77777777" w:rsidTr="00955F94">
        <w:tc>
          <w:tcPr>
            <w:tcW w:w="9350" w:type="dxa"/>
            <w:gridSpan w:val="6"/>
            <w:shd w:val="clear" w:color="auto" w:fill="D9D9D9" w:themeFill="background1" w:themeFillShade="D9"/>
          </w:tcPr>
          <w:p w14:paraId="2A72F64D" w14:textId="77777777" w:rsidR="00955F94" w:rsidRPr="00955F94" w:rsidRDefault="00955F94" w:rsidP="00955F94">
            <w:pPr>
              <w:spacing w:before="0" w:after="0"/>
              <w:ind w:firstLine="0"/>
              <w:rPr>
                <w:b/>
                <w:lang w:eastAsia="en-US"/>
              </w:rPr>
            </w:pPr>
            <w:r w:rsidRPr="00955F94">
              <w:rPr>
                <w:b/>
                <w:lang w:eastAsia="en-US"/>
              </w:rPr>
              <w:t>UI-01: LOGIN</w:t>
            </w:r>
          </w:p>
        </w:tc>
      </w:tr>
      <w:tr w:rsidR="00955F94" w:rsidRPr="00955F94" w14:paraId="01301B57" w14:textId="77777777" w:rsidTr="00955F94">
        <w:tc>
          <w:tcPr>
            <w:tcW w:w="1537" w:type="dxa"/>
            <w:shd w:val="clear" w:color="auto" w:fill="F2F2F2" w:themeFill="background1" w:themeFillShade="F2"/>
          </w:tcPr>
          <w:p w14:paraId="4F16E02F"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3BA34237" w14:textId="77777777" w:rsidR="00955F94" w:rsidRPr="00955F94" w:rsidRDefault="00955F94" w:rsidP="00955F94">
            <w:pPr>
              <w:spacing w:before="0" w:after="0"/>
              <w:ind w:firstLine="0"/>
              <w:rPr>
                <w:lang w:eastAsia="en-US"/>
              </w:rPr>
            </w:pPr>
            <w:r w:rsidRPr="00955F94">
              <w:rPr>
                <w:lang w:eastAsia="en-US"/>
              </w:rPr>
              <w:t>Interfaz mediante la cual lo usuarios pueden loguearse introduciendo sus credenciales</w:t>
            </w:r>
          </w:p>
        </w:tc>
      </w:tr>
      <w:tr w:rsidR="00955F94" w:rsidRPr="00955F94" w14:paraId="4B3F861C" w14:textId="77777777" w:rsidTr="00955F94">
        <w:trPr>
          <w:trHeight w:val="170"/>
        </w:trPr>
        <w:tc>
          <w:tcPr>
            <w:tcW w:w="1537" w:type="dxa"/>
            <w:vMerge w:val="restart"/>
            <w:shd w:val="clear" w:color="auto" w:fill="F2F2F2" w:themeFill="background1" w:themeFillShade="F2"/>
          </w:tcPr>
          <w:p w14:paraId="2D95868A"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C571CD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4FB79F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E826D3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CA3CBB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72CA057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2DBE5C5" w14:textId="77777777" w:rsidTr="00955F94">
        <w:tc>
          <w:tcPr>
            <w:tcW w:w="1537" w:type="dxa"/>
            <w:vMerge/>
            <w:shd w:val="clear" w:color="auto" w:fill="F2F2F2" w:themeFill="background1" w:themeFillShade="F2"/>
          </w:tcPr>
          <w:p w14:paraId="5F08B3B7" w14:textId="77777777" w:rsidR="00955F94" w:rsidRPr="00955F94" w:rsidRDefault="00955F94" w:rsidP="00955F94">
            <w:pPr>
              <w:spacing w:before="0" w:after="0"/>
              <w:ind w:firstLine="0"/>
              <w:rPr>
                <w:lang w:eastAsia="en-US"/>
              </w:rPr>
            </w:pPr>
          </w:p>
        </w:tc>
        <w:tc>
          <w:tcPr>
            <w:tcW w:w="1234" w:type="dxa"/>
          </w:tcPr>
          <w:p w14:paraId="6BE3619F"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0D25116B"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219E4B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667950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1ECCD38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F2BECF5" w14:textId="77777777" w:rsidTr="00955F94">
        <w:tc>
          <w:tcPr>
            <w:tcW w:w="1537" w:type="dxa"/>
            <w:vMerge/>
            <w:shd w:val="clear" w:color="auto" w:fill="F2F2F2" w:themeFill="background1" w:themeFillShade="F2"/>
          </w:tcPr>
          <w:p w14:paraId="390A767B" w14:textId="77777777" w:rsidR="00955F94" w:rsidRPr="00955F94" w:rsidRDefault="00955F94" w:rsidP="00955F94">
            <w:pPr>
              <w:spacing w:before="0" w:after="0"/>
              <w:ind w:firstLine="0"/>
              <w:rPr>
                <w:lang w:eastAsia="en-US"/>
              </w:rPr>
            </w:pPr>
          </w:p>
        </w:tc>
        <w:tc>
          <w:tcPr>
            <w:tcW w:w="1234" w:type="dxa"/>
          </w:tcPr>
          <w:p w14:paraId="61702433"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2629985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24C6E77A"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DAAF5E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2A997A9"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6364F15E" w14:textId="77777777" w:rsidTr="00955F94">
        <w:tc>
          <w:tcPr>
            <w:tcW w:w="1537" w:type="dxa"/>
            <w:vMerge w:val="restart"/>
            <w:shd w:val="clear" w:color="auto" w:fill="F2F2F2" w:themeFill="background1" w:themeFillShade="F2"/>
          </w:tcPr>
          <w:p w14:paraId="332E668B"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620BFC9"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016A3AF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54891D05" w14:textId="77777777" w:rsidTr="00955F94">
        <w:tc>
          <w:tcPr>
            <w:tcW w:w="1537" w:type="dxa"/>
            <w:vMerge/>
            <w:shd w:val="clear" w:color="auto" w:fill="F2F2F2" w:themeFill="background1" w:themeFillShade="F2"/>
          </w:tcPr>
          <w:p w14:paraId="328C829C" w14:textId="77777777" w:rsidR="00955F94" w:rsidRPr="00955F94" w:rsidRDefault="00955F94" w:rsidP="00955F94">
            <w:pPr>
              <w:spacing w:before="0" w:after="0"/>
              <w:ind w:firstLine="0"/>
              <w:rPr>
                <w:lang w:eastAsia="en-US"/>
              </w:rPr>
            </w:pPr>
          </w:p>
        </w:tc>
        <w:tc>
          <w:tcPr>
            <w:tcW w:w="2315" w:type="dxa"/>
            <w:gridSpan w:val="2"/>
          </w:tcPr>
          <w:p w14:paraId="537B6959" w14:textId="77777777" w:rsidR="00955F94" w:rsidRPr="00955F94" w:rsidRDefault="00955F94" w:rsidP="00955F94">
            <w:pPr>
              <w:spacing w:before="0" w:after="0"/>
              <w:ind w:firstLine="0"/>
              <w:rPr>
                <w:lang w:eastAsia="en-US"/>
              </w:rPr>
            </w:pPr>
            <w:r w:rsidRPr="00955F94">
              <w:rPr>
                <w:lang w:eastAsia="en-US"/>
              </w:rPr>
              <w:t>Login</w:t>
            </w:r>
          </w:p>
        </w:tc>
        <w:tc>
          <w:tcPr>
            <w:tcW w:w="5498" w:type="dxa"/>
            <w:gridSpan w:val="3"/>
          </w:tcPr>
          <w:p w14:paraId="40854A88" w14:textId="77777777" w:rsidR="00955F94" w:rsidRPr="00955F94" w:rsidRDefault="00955F94" w:rsidP="00955F94">
            <w:pPr>
              <w:spacing w:before="0" w:after="0"/>
              <w:ind w:firstLine="0"/>
              <w:rPr>
                <w:lang w:eastAsia="en-US"/>
              </w:rPr>
            </w:pPr>
            <w:r w:rsidRPr="00955F94">
              <w:rPr>
                <w:lang w:eastAsia="en-US"/>
              </w:rPr>
              <w:t>Verifica las credenciales</w:t>
            </w:r>
          </w:p>
        </w:tc>
      </w:tr>
      <w:tr w:rsidR="00955F94" w:rsidRPr="00955F94" w14:paraId="6A870206" w14:textId="77777777" w:rsidTr="00955F94">
        <w:tc>
          <w:tcPr>
            <w:tcW w:w="1537" w:type="dxa"/>
            <w:vMerge/>
            <w:shd w:val="clear" w:color="auto" w:fill="F2F2F2" w:themeFill="background1" w:themeFillShade="F2"/>
          </w:tcPr>
          <w:p w14:paraId="2B2B2BF3" w14:textId="77777777" w:rsidR="00955F94" w:rsidRPr="00955F94" w:rsidRDefault="00955F94" w:rsidP="00955F94">
            <w:pPr>
              <w:spacing w:before="0" w:after="0"/>
              <w:ind w:firstLine="0"/>
              <w:rPr>
                <w:lang w:eastAsia="en-US"/>
              </w:rPr>
            </w:pPr>
          </w:p>
        </w:tc>
        <w:tc>
          <w:tcPr>
            <w:tcW w:w="2315" w:type="dxa"/>
            <w:gridSpan w:val="2"/>
          </w:tcPr>
          <w:p w14:paraId="3241C8AB"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20BC1539" w14:textId="77777777" w:rsidR="00955F94" w:rsidRPr="00955F94" w:rsidRDefault="00955F94" w:rsidP="00955F94">
            <w:pPr>
              <w:spacing w:before="0" w:after="0"/>
              <w:ind w:firstLine="0"/>
              <w:rPr>
                <w:lang w:eastAsia="en-US"/>
              </w:rPr>
            </w:pPr>
            <w:r w:rsidRPr="00955F94">
              <w:rPr>
                <w:lang w:eastAsia="en-US"/>
              </w:rPr>
              <w:t>Redirige a la entidad de registro</w:t>
            </w:r>
          </w:p>
        </w:tc>
      </w:tr>
    </w:tbl>
    <w:p w14:paraId="5865839C" w14:textId="77777777" w:rsidR="00955F94" w:rsidRPr="00955F94" w:rsidRDefault="00955F94" w:rsidP="00955F94">
      <w:pPr>
        <w:spacing w:before="0"/>
        <w:ind w:firstLine="0"/>
        <w:rPr>
          <w:lang w:eastAsia="en-US"/>
        </w:rPr>
      </w:pPr>
    </w:p>
    <w:p w14:paraId="4976D2EF" w14:textId="77777777" w:rsidR="00955F94" w:rsidRPr="00955F94" w:rsidRDefault="00955F94" w:rsidP="00955F94">
      <w:pPr>
        <w:spacing w:before="0"/>
        <w:ind w:firstLine="0"/>
        <w:jc w:val="center"/>
        <w:rPr>
          <w:lang w:eastAsia="en-US"/>
        </w:rPr>
      </w:pPr>
      <w:r w:rsidRPr="00955F94">
        <w:object w:dxaOrig="5475" w:dyaOrig="4590" w14:anchorId="32C09984">
          <v:shape id="_x0000_i30682" type="#_x0000_t75" style="width:273.75pt;height:230.25pt" o:ole="">
            <v:imagedata r:id="rId34" o:title=""/>
          </v:shape>
          <o:OLEObject Type="Embed" ProgID="Visio.Drawing.15" ShapeID="_x0000_i30682" DrawAspect="Content" ObjectID="_1597426158" r:id="rId35"/>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4BC39FA7" w14:textId="77777777" w:rsidTr="00955F94">
        <w:tc>
          <w:tcPr>
            <w:tcW w:w="9350" w:type="dxa"/>
            <w:gridSpan w:val="6"/>
            <w:shd w:val="clear" w:color="auto" w:fill="D9D9D9" w:themeFill="background1" w:themeFillShade="D9"/>
          </w:tcPr>
          <w:p w14:paraId="6E86FDCD" w14:textId="77777777" w:rsidR="00955F94" w:rsidRPr="00955F94" w:rsidRDefault="00955F94" w:rsidP="00955F94">
            <w:pPr>
              <w:spacing w:before="0" w:after="0"/>
              <w:ind w:firstLine="0"/>
              <w:rPr>
                <w:b/>
                <w:lang w:eastAsia="en-US"/>
              </w:rPr>
            </w:pPr>
            <w:r w:rsidRPr="00955F94">
              <w:rPr>
                <w:b/>
                <w:lang w:eastAsia="en-US"/>
              </w:rPr>
              <w:t>UI-02: REGISTRO</w:t>
            </w:r>
          </w:p>
        </w:tc>
      </w:tr>
      <w:tr w:rsidR="00955F94" w:rsidRPr="00955F94" w14:paraId="2BD91682" w14:textId="77777777" w:rsidTr="00955F94">
        <w:tc>
          <w:tcPr>
            <w:tcW w:w="1537" w:type="dxa"/>
            <w:shd w:val="clear" w:color="auto" w:fill="F2F2F2" w:themeFill="background1" w:themeFillShade="F2"/>
          </w:tcPr>
          <w:p w14:paraId="2AD09F03"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0710BA9" w14:textId="77777777" w:rsidR="00955F94" w:rsidRPr="00955F94" w:rsidRDefault="00955F94" w:rsidP="00955F94">
            <w:pPr>
              <w:spacing w:before="0" w:after="0"/>
              <w:ind w:firstLine="0"/>
              <w:rPr>
                <w:lang w:eastAsia="en-US"/>
              </w:rPr>
            </w:pPr>
            <w:r w:rsidRPr="00955F94">
              <w:rPr>
                <w:lang w:eastAsia="en-US"/>
              </w:rPr>
              <w:t>Interfaz para que los usuarios se den de alta en la aplicación introduciendo sus datos</w:t>
            </w:r>
          </w:p>
        </w:tc>
      </w:tr>
      <w:tr w:rsidR="00955F94" w:rsidRPr="00955F94" w14:paraId="29A56EA1" w14:textId="77777777" w:rsidTr="00955F94">
        <w:trPr>
          <w:trHeight w:val="170"/>
        </w:trPr>
        <w:tc>
          <w:tcPr>
            <w:tcW w:w="1537" w:type="dxa"/>
            <w:vMerge w:val="restart"/>
            <w:shd w:val="clear" w:color="auto" w:fill="F2F2F2" w:themeFill="background1" w:themeFillShade="F2"/>
          </w:tcPr>
          <w:p w14:paraId="424130F9"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A009FB1"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4FB1DF8"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0B996AD"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AD62DA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5A36D5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88028A9" w14:textId="77777777" w:rsidTr="00955F94">
        <w:tc>
          <w:tcPr>
            <w:tcW w:w="1537" w:type="dxa"/>
            <w:vMerge/>
            <w:shd w:val="clear" w:color="auto" w:fill="F2F2F2" w:themeFill="background1" w:themeFillShade="F2"/>
          </w:tcPr>
          <w:p w14:paraId="4A91E4CA" w14:textId="77777777" w:rsidR="00955F94" w:rsidRPr="00955F94" w:rsidRDefault="00955F94" w:rsidP="00955F94">
            <w:pPr>
              <w:spacing w:before="0" w:after="0"/>
              <w:ind w:firstLine="0"/>
              <w:rPr>
                <w:lang w:eastAsia="en-US"/>
              </w:rPr>
            </w:pPr>
          </w:p>
        </w:tc>
        <w:tc>
          <w:tcPr>
            <w:tcW w:w="1234" w:type="dxa"/>
          </w:tcPr>
          <w:p w14:paraId="5A02EC1A"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3D288FAA"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581C4E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0E9C07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88E32E"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093BD91" w14:textId="77777777" w:rsidTr="00955F94">
        <w:tc>
          <w:tcPr>
            <w:tcW w:w="1537" w:type="dxa"/>
            <w:vMerge/>
            <w:shd w:val="clear" w:color="auto" w:fill="F2F2F2" w:themeFill="background1" w:themeFillShade="F2"/>
          </w:tcPr>
          <w:p w14:paraId="77A4CA23" w14:textId="77777777" w:rsidR="00955F94" w:rsidRPr="00955F94" w:rsidRDefault="00955F94" w:rsidP="00955F94">
            <w:pPr>
              <w:spacing w:before="0" w:after="0"/>
              <w:ind w:firstLine="0"/>
              <w:rPr>
                <w:lang w:eastAsia="en-US"/>
              </w:rPr>
            </w:pPr>
          </w:p>
        </w:tc>
        <w:tc>
          <w:tcPr>
            <w:tcW w:w="1234" w:type="dxa"/>
          </w:tcPr>
          <w:p w14:paraId="07EB8C6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2758C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29DEE37"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FC88A8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B7708A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53602FA7" w14:textId="77777777" w:rsidTr="00955F94">
        <w:tc>
          <w:tcPr>
            <w:tcW w:w="1537" w:type="dxa"/>
            <w:vMerge/>
            <w:shd w:val="clear" w:color="auto" w:fill="F2F2F2" w:themeFill="background1" w:themeFillShade="F2"/>
          </w:tcPr>
          <w:p w14:paraId="4EDC47DB" w14:textId="77777777" w:rsidR="00955F94" w:rsidRPr="00955F94" w:rsidRDefault="00955F94" w:rsidP="00955F94">
            <w:pPr>
              <w:spacing w:before="0" w:after="0"/>
              <w:ind w:firstLine="0"/>
              <w:rPr>
                <w:lang w:eastAsia="en-US"/>
              </w:rPr>
            </w:pPr>
          </w:p>
        </w:tc>
        <w:tc>
          <w:tcPr>
            <w:tcW w:w="1234" w:type="dxa"/>
          </w:tcPr>
          <w:p w14:paraId="73BD70C6"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459C626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B78CB3D"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4199C4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58C532F"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B39213" w14:textId="77777777" w:rsidTr="00955F94">
        <w:tc>
          <w:tcPr>
            <w:tcW w:w="1537" w:type="dxa"/>
            <w:vMerge/>
            <w:shd w:val="clear" w:color="auto" w:fill="F2F2F2" w:themeFill="background1" w:themeFillShade="F2"/>
          </w:tcPr>
          <w:p w14:paraId="2C1103FE" w14:textId="77777777" w:rsidR="00955F94" w:rsidRPr="00955F94" w:rsidRDefault="00955F94" w:rsidP="00955F94">
            <w:pPr>
              <w:spacing w:before="0" w:after="0"/>
              <w:ind w:firstLine="0"/>
              <w:rPr>
                <w:lang w:eastAsia="en-US"/>
              </w:rPr>
            </w:pPr>
          </w:p>
        </w:tc>
        <w:tc>
          <w:tcPr>
            <w:tcW w:w="1234" w:type="dxa"/>
          </w:tcPr>
          <w:p w14:paraId="23D2F773"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6F6BB7E3"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127A79C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F9D7F0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581E5BC6"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74DBD3F" w14:textId="77777777" w:rsidTr="00955F94">
        <w:tc>
          <w:tcPr>
            <w:tcW w:w="1537" w:type="dxa"/>
            <w:vMerge w:val="restart"/>
            <w:shd w:val="clear" w:color="auto" w:fill="F2F2F2" w:themeFill="background1" w:themeFillShade="F2"/>
          </w:tcPr>
          <w:p w14:paraId="46F79FE5"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4BDE87D"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48CC426"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9EE3B9A" w14:textId="77777777" w:rsidTr="00955F94">
        <w:tc>
          <w:tcPr>
            <w:tcW w:w="1537" w:type="dxa"/>
            <w:vMerge/>
            <w:shd w:val="clear" w:color="auto" w:fill="F2F2F2" w:themeFill="background1" w:themeFillShade="F2"/>
          </w:tcPr>
          <w:p w14:paraId="0C61F2C1" w14:textId="77777777" w:rsidR="00955F94" w:rsidRPr="00955F94" w:rsidRDefault="00955F94" w:rsidP="00955F94">
            <w:pPr>
              <w:spacing w:before="0" w:after="0"/>
              <w:ind w:firstLine="0"/>
              <w:rPr>
                <w:lang w:eastAsia="en-US"/>
              </w:rPr>
            </w:pPr>
          </w:p>
        </w:tc>
        <w:tc>
          <w:tcPr>
            <w:tcW w:w="2315" w:type="dxa"/>
            <w:gridSpan w:val="2"/>
          </w:tcPr>
          <w:p w14:paraId="24AA99ED"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3FDFDB56" w14:textId="77777777" w:rsidR="00955F94" w:rsidRPr="00955F94" w:rsidRDefault="00955F94" w:rsidP="00955F94">
            <w:pPr>
              <w:spacing w:before="0" w:after="0"/>
              <w:ind w:firstLine="0"/>
              <w:rPr>
                <w:lang w:eastAsia="en-US"/>
              </w:rPr>
            </w:pPr>
            <w:r w:rsidRPr="00955F94">
              <w:rPr>
                <w:lang w:eastAsia="en-US"/>
              </w:rPr>
              <w:t>Se procede a la validación y alta del formulario</w:t>
            </w:r>
          </w:p>
        </w:tc>
      </w:tr>
    </w:tbl>
    <w:p w14:paraId="13712FC1" w14:textId="77777777" w:rsidR="00955F94" w:rsidRPr="00955F94" w:rsidRDefault="00955F94" w:rsidP="00955F94">
      <w:pPr>
        <w:spacing w:before="0"/>
        <w:ind w:firstLine="0"/>
        <w:rPr>
          <w:lang w:eastAsia="en-US"/>
        </w:rPr>
      </w:pPr>
    </w:p>
    <w:p w14:paraId="7841CA6A" w14:textId="77777777" w:rsidR="00955F94" w:rsidRPr="00955F94" w:rsidRDefault="00955F94" w:rsidP="00955F94">
      <w:pPr>
        <w:spacing w:before="0"/>
        <w:ind w:firstLine="0"/>
        <w:jc w:val="center"/>
        <w:rPr>
          <w:lang w:eastAsia="en-US"/>
        </w:rPr>
      </w:pPr>
      <w:r w:rsidRPr="00955F94">
        <w:object w:dxaOrig="10831" w:dyaOrig="6000" w14:anchorId="21CE2171">
          <v:shape id="_x0000_i30683" type="#_x0000_t75" style="width:468pt;height:259.55pt" o:ole="">
            <v:imagedata r:id="rId36" o:title=""/>
          </v:shape>
          <o:OLEObject Type="Embed" ProgID="Visio.Drawing.15" ShapeID="_x0000_i30683" DrawAspect="Content" ObjectID="_1597426159" r:id="rId37"/>
        </w:object>
      </w:r>
    </w:p>
    <w:tbl>
      <w:tblPr>
        <w:tblStyle w:val="TableGrid3"/>
        <w:tblW w:w="0" w:type="auto"/>
        <w:tblLook w:val="04A0" w:firstRow="1" w:lastRow="0" w:firstColumn="1" w:lastColumn="0" w:noHBand="0" w:noVBand="1"/>
      </w:tblPr>
      <w:tblGrid>
        <w:gridCol w:w="1461"/>
        <w:gridCol w:w="1164"/>
        <w:gridCol w:w="986"/>
        <w:gridCol w:w="1113"/>
        <w:gridCol w:w="924"/>
        <w:gridCol w:w="2846"/>
      </w:tblGrid>
      <w:tr w:rsidR="00955F94" w:rsidRPr="00955F94" w14:paraId="6F63C9A9" w14:textId="77777777" w:rsidTr="00955F94">
        <w:tc>
          <w:tcPr>
            <w:tcW w:w="9350" w:type="dxa"/>
            <w:gridSpan w:val="6"/>
            <w:shd w:val="clear" w:color="auto" w:fill="D9D9D9" w:themeFill="background1" w:themeFillShade="D9"/>
          </w:tcPr>
          <w:p w14:paraId="0EFF3368" w14:textId="77777777" w:rsidR="00955F94" w:rsidRPr="00955F94" w:rsidRDefault="00955F94" w:rsidP="00955F94">
            <w:pPr>
              <w:spacing w:before="0" w:after="0"/>
              <w:ind w:firstLine="0"/>
              <w:rPr>
                <w:b/>
                <w:lang w:eastAsia="en-US"/>
              </w:rPr>
            </w:pPr>
            <w:r w:rsidRPr="00955F94">
              <w:rPr>
                <w:b/>
                <w:lang w:eastAsia="en-US"/>
              </w:rPr>
              <w:t>UI-03: MENÚ PRINCIPAL</w:t>
            </w:r>
          </w:p>
        </w:tc>
      </w:tr>
      <w:tr w:rsidR="00955F94" w:rsidRPr="00955F94" w14:paraId="1A040ACA" w14:textId="77777777" w:rsidTr="00955F94">
        <w:tc>
          <w:tcPr>
            <w:tcW w:w="1537" w:type="dxa"/>
            <w:shd w:val="clear" w:color="auto" w:fill="F2F2F2" w:themeFill="background1" w:themeFillShade="F2"/>
          </w:tcPr>
          <w:p w14:paraId="623C510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EFD6477" w14:textId="77777777" w:rsidR="00955F94" w:rsidRPr="00955F94" w:rsidRDefault="00955F94" w:rsidP="00955F94">
            <w:pPr>
              <w:spacing w:before="0" w:after="0"/>
              <w:ind w:firstLine="0"/>
              <w:rPr>
                <w:lang w:eastAsia="en-US"/>
              </w:rPr>
            </w:pPr>
            <w:r w:rsidRPr="00955F94">
              <w:rPr>
                <w:lang w:eastAsia="en-US"/>
              </w:rPr>
              <w:t>Se trata del nexo central de la aplicación. Muestra a los usuarios logueados todas las opciones disponibles en la aplicación. Contiene los botones para crear escenarios y partidas, así como dos listados de partidas: un histórico con las partidas jugadas ya cerradas y otro con las partidas en curso, con botones para abrir los detalles de cada partida.</w:t>
            </w:r>
          </w:p>
        </w:tc>
      </w:tr>
      <w:tr w:rsidR="00955F94" w:rsidRPr="00955F94" w14:paraId="57858EF6" w14:textId="77777777" w:rsidTr="00955F94">
        <w:trPr>
          <w:trHeight w:val="170"/>
        </w:trPr>
        <w:tc>
          <w:tcPr>
            <w:tcW w:w="1537" w:type="dxa"/>
            <w:vMerge w:val="restart"/>
            <w:shd w:val="clear" w:color="auto" w:fill="F2F2F2" w:themeFill="background1" w:themeFillShade="F2"/>
          </w:tcPr>
          <w:p w14:paraId="281EADE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3C01DAB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2E319FD7"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40CDB56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2EB4F009"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6E6944E9"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3879889" w14:textId="77777777" w:rsidTr="00955F94">
        <w:trPr>
          <w:trHeight w:val="170"/>
        </w:trPr>
        <w:tc>
          <w:tcPr>
            <w:tcW w:w="1537" w:type="dxa"/>
            <w:vMerge/>
            <w:shd w:val="clear" w:color="auto" w:fill="F2F2F2" w:themeFill="background1" w:themeFillShade="F2"/>
          </w:tcPr>
          <w:p w14:paraId="39CA57FF"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229EA94E" w14:textId="77777777" w:rsidR="00955F94" w:rsidRPr="00955F94" w:rsidRDefault="00955F94" w:rsidP="00955F94">
            <w:pPr>
              <w:spacing w:before="0" w:after="0"/>
              <w:ind w:firstLine="0"/>
              <w:rPr>
                <w:lang w:eastAsia="en-US"/>
              </w:rPr>
            </w:pPr>
            <w:r w:rsidRPr="00955F94">
              <w:rPr>
                <w:lang w:eastAsia="en-US"/>
              </w:rPr>
              <w:t>Partidas en curso</w:t>
            </w:r>
          </w:p>
        </w:tc>
        <w:tc>
          <w:tcPr>
            <w:tcW w:w="1081" w:type="dxa"/>
            <w:shd w:val="clear" w:color="auto" w:fill="FFFFFF" w:themeFill="background1"/>
          </w:tcPr>
          <w:p w14:paraId="3BD1DCBE"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7D0E42D5"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2726CF1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16E3FDAD" w14:textId="77777777" w:rsidR="00955F94" w:rsidRPr="00955F94" w:rsidRDefault="00955F94" w:rsidP="00955F94">
            <w:pPr>
              <w:spacing w:before="0" w:after="0"/>
              <w:ind w:firstLine="0"/>
              <w:rPr>
                <w:lang w:eastAsia="en-US"/>
              </w:rPr>
            </w:pPr>
            <w:r w:rsidRPr="00955F94">
              <w:rPr>
                <w:lang w:eastAsia="en-US"/>
              </w:rPr>
              <w:t>Tabla con las partidas abiertas del usuario</w:t>
            </w:r>
          </w:p>
        </w:tc>
      </w:tr>
      <w:tr w:rsidR="00955F94" w:rsidRPr="00955F94" w14:paraId="34A97DCF" w14:textId="77777777" w:rsidTr="00955F94">
        <w:trPr>
          <w:trHeight w:val="170"/>
        </w:trPr>
        <w:tc>
          <w:tcPr>
            <w:tcW w:w="1537" w:type="dxa"/>
            <w:vMerge/>
            <w:shd w:val="clear" w:color="auto" w:fill="F2F2F2" w:themeFill="background1" w:themeFillShade="F2"/>
          </w:tcPr>
          <w:p w14:paraId="43F38C92"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71649DD8" w14:textId="77777777" w:rsidR="00955F94" w:rsidRPr="00955F94" w:rsidRDefault="00955F94" w:rsidP="00955F94">
            <w:pPr>
              <w:spacing w:before="0" w:after="0"/>
              <w:ind w:firstLine="0"/>
              <w:rPr>
                <w:lang w:eastAsia="en-US"/>
              </w:rPr>
            </w:pPr>
            <w:r w:rsidRPr="00955F94">
              <w:rPr>
                <w:lang w:eastAsia="en-US"/>
              </w:rPr>
              <w:t>Partidas jugadas</w:t>
            </w:r>
          </w:p>
        </w:tc>
        <w:tc>
          <w:tcPr>
            <w:tcW w:w="1081" w:type="dxa"/>
            <w:shd w:val="clear" w:color="auto" w:fill="FFFFFF" w:themeFill="background1"/>
          </w:tcPr>
          <w:p w14:paraId="3C085B62"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27A69871"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3D32F8B9"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677CAA98" w14:textId="77777777" w:rsidR="00955F94" w:rsidRPr="00955F94" w:rsidRDefault="00955F94" w:rsidP="00955F94">
            <w:pPr>
              <w:spacing w:before="0" w:after="0"/>
              <w:ind w:firstLine="0"/>
              <w:rPr>
                <w:lang w:eastAsia="en-US"/>
              </w:rPr>
            </w:pPr>
            <w:r w:rsidRPr="00955F94">
              <w:rPr>
                <w:lang w:eastAsia="en-US"/>
              </w:rPr>
              <w:t>Tabla con las partidas ya jugadas del usuario</w:t>
            </w:r>
          </w:p>
        </w:tc>
      </w:tr>
      <w:tr w:rsidR="00955F94" w:rsidRPr="00955F94" w14:paraId="55258DAD" w14:textId="77777777" w:rsidTr="00955F94">
        <w:tc>
          <w:tcPr>
            <w:tcW w:w="1537" w:type="dxa"/>
            <w:vMerge w:val="restart"/>
            <w:shd w:val="clear" w:color="auto" w:fill="F2F2F2" w:themeFill="background1" w:themeFillShade="F2"/>
          </w:tcPr>
          <w:p w14:paraId="654C39F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858119E"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A8BB4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32EA2EC2" w14:textId="77777777" w:rsidTr="00955F94">
        <w:tc>
          <w:tcPr>
            <w:tcW w:w="1537" w:type="dxa"/>
            <w:vMerge/>
            <w:shd w:val="clear" w:color="auto" w:fill="F2F2F2" w:themeFill="background1" w:themeFillShade="F2"/>
          </w:tcPr>
          <w:p w14:paraId="1CB8FB7E" w14:textId="77777777" w:rsidR="00955F94" w:rsidRPr="00955F94" w:rsidRDefault="00955F94" w:rsidP="00955F94">
            <w:pPr>
              <w:spacing w:before="0" w:after="0"/>
              <w:ind w:firstLine="0"/>
              <w:rPr>
                <w:lang w:eastAsia="en-US"/>
              </w:rPr>
            </w:pPr>
          </w:p>
        </w:tc>
        <w:tc>
          <w:tcPr>
            <w:tcW w:w="2315" w:type="dxa"/>
            <w:gridSpan w:val="2"/>
          </w:tcPr>
          <w:p w14:paraId="7F94DBD9" w14:textId="77777777" w:rsidR="00955F94" w:rsidRPr="00955F94" w:rsidRDefault="00955F94" w:rsidP="00955F94">
            <w:pPr>
              <w:spacing w:before="0" w:after="0"/>
              <w:ind w:firstLine="0"/>
              <w:rPr>
                <w:lang w:eastAsia="en-US"/>
              </w:rPr>
            </w:pPr>
            <w:r w:rsidRPr="00955F94">
              <w:rPr>
                <w:lang w:eastAsia="en-US"/>
              </w:rPr>
              <w:t>Abrir partida</w:t>
            </w:r>
          </w:p>
        </w:tc>
        <w:tc>
          <w:tcPr>
            <w:tcW w:w="5498" w:type="dxa"/>
            <w:gridSpan w:val="3"/>
          </w:tcPr>
          <w:p w14:paraId="0CC31430" w14:textId="77777777" w:rsidR="00955F94" w:rsidRPr="00955F94" w:rsidRDefault="00955F94" w:rsidP="00955F94">
            <w:pPr>
              <w:spacing w:before="0" w:after="0"/>
              <w:ind w:firstLine="0"/>
              <w:rPr>
                <w:lang w:eastAsia="en-US"/>
              </w:rPr>
            </w:pPr>
            <w:r w:rsidRPr="00955F94">
              <w:rPr>
                <w:lang w:eastAsia="en-US"/>
              </w:rPr>
              <w:t>Redirige a la página principal de una partida</w:t>
            </w:r>
          </w:p>
        </w:tc>
      </w:tr>
      <w:tr w:rsidR="00955F94" w:rsidRPr="00955F94" w14:paraId="6F377A84" w14:textId="77777777" w:rsidTr="00955F94">
        <w:tc>
          <w:tcPr>
            <w:tcW w:w="1537" w:type="dxa"/>
            <w:vMerge/>
            <w:shd w:val="clear" w:color="auto" w:fill="F2F2F2" w:themeFill="background1" w:themeFillShade="F2"/>
          </w:tcPr>
          <w:p w14:paraId="5D10A097" w14:textId="77777777" w:rsidR="00955F94" w:rsidRPr="00955F94" w:rsidRDefault="00955F94" w:rsidP="00955F94">
            <w:pPr>
              <w:spacing w:before="0" w:after="0"/>
              <w:ind w:firstLine="0"/>
              <w:rPr>
                <w:lang w:eastAsia="en-US"/>
              </w:rPr>
            </w:pPr>
          </w:p>
        </w:tc>
        <w:tc>
          <w:tcPr>
            <w:tcW w:w="2315" w:type="dxa"/>
            <w:gridSpan w:val="2"/>
          </w:tcPr>
          <w:p w14:paraId="61EDB212"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76D547FC"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r w:rsidR="00955F94" w:rsidRPr="00955F94" w14:paraId="730EADE9" w14:textId="77777777" w:rsidTr="00955F94">
        <w:tc>
          <w:tcPr>
            <w:tcW w:w="1537" w:type="dxa"/>
            <w:vMerge/>
            <w:shd w:val="clear" w:color="auto" w:fill="F2F2F2" w:themeFill="background1" w:themeFillShade="F2"/>
          </w:tcPr>
          <w:p w14:paraId="3E64106A" w14:textId="77777777" w:rsidR="00955F94" w:rsidRPr="00955F94" w:rsidRDefault="00955F94" w:rsidP="00955F94">
            <w:pPr>
              <w:spacing w:before="0" w:after="0"/>
              <w:ind w:firstLine="0"/>
              <w:rPr>
                <w:lang w:eastAsia="en-US"/>
              </w:rPr>
            </w:pPr>
          </w:p>
        </w:tc>
        <w:tc>
          <w:tcPr>
            <w:tcW w:w="2315" w:type="dxa"/>
            <w:gridSpan w:val="2"/>
          </w:tcPr>
          <w:p w14:paraId="1FD69318" w14:textId="77777777" w:rsidR="00955F94" w:rsidRPr="00955F94" w:rsidRDefault="00955F94" w:rsidP="00955F94">
            <w:pPr>
              <w:spacing w:before="0" w:after="0"/>
              <w:ind w:firstLine="0"/>
              <w:rPr>
                <w:lang w:eastAsia="en-US"/>
              </w:rPr>
            </w:pPr>
            <w:r w:rsidRPr="00955F94">
              <w:rPr>
                <w:lang w:eastAsia="en-US"/>
              </w:rPr>
              <w:t>Crear partida</w:t>
            </w:r>
          </w:p>
        </w:tc>
        <w:tc>
          <w:tcPr>
            <w:tcW w:w="5498" w:type="dxa"/>
            <w:gridSpan w:val="3"/>
          </w:tcPr>
          <w:p w14:paraId="05D5B85E" w14:textId="77777777" w:rsidR="00955F94" w:rsidRPr="00955F94" w:rsidRDefault="00955F94" w:rsidP="00955F94">
            <w:pPr>
              <w:spacing w:before="0" w:after="0"/>
              <w:ind w:firstLine="0"/>
              <w:rPr>
                <w:lang w:eastAsia="en-US"/>
              </w:rPr>
            </w:pPr>
            <w:r w:rsidRPr="00955F94">
              <w:rPr>
                <w:lang w:eastAsia="en-US"/>
              </w:rPr>
              <w:t>Redirige a la página para crear partidas</w:t>
            </w:r>
          </w:p>
        </w:tc>
      </w:tr>
    </w:tbl>
    <w:p w14:paraId="1532B397" w14:textId="77777777" w:rsidR="00955F94" w:rsidRPr="00955F94" w:rsidRDefault="00955F94" w:rsidP="00955F94">
      <w:pPr>
        <w:spacing w:before="0"/>
        <w:ind w:firstLine="0"/>
        <w:rPr>
          <w:lang w:eastAsia="en-US"/>
        </w:rPr>
      </w:pPr>
    </w:p>
    <w:p w14:paraId="552069B7" w14:textId="77777777" w:rsidR="00955F94" w:rsidRPr="00955F94" w:rsidRDefault="00955F94" w:rsidP="00955F94">
      <w:pPr>
        <w:spacing w:before="0"/>
        <w:ind w:firstLine="0"/>
        <w:jc w:val="center"/>
        <w:rPr>
          <w:lang w:eastAsia="en-US"/>
        </w:rPr>
      </w:pPr>
      <w:r w:rsidRPr="00955F94">
        <w:object w:dxaOrig="5475" w:dyaOrig="4801" w14:anchorId="7BE5A046">
          <v:shape id="_x0000_i30684" type="#_x0000_t75" style="width:273.75pt;height:237.75pt" o:ole="">
            <v:imagedata r:id="rId38" o:title=""/>
          </v:shape>
          <o:OLEObject Type="Embed" ProgID="Visio.Drawing.15" ShapeID="_x0000_i30684" DrawAspect="Content" ObjectID="_1597426160" r:id="rId39"/>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1E46E9F" w14:textId="77777777" w:rsidTr="00955F94">
        <w:tc>
          <w:tcPr>
            <w:tcW w:w="9350" w:type="dxa"/>
            <w:gridSpan w:val="6"/>
            <w:shd w:val="clear" w:color="auto" w:fill="D9D9D9" w:themeFill="background1" w:themeFillShade="D9"/>
          </w:tcPr>
          <w:p w14:paraId="578484B8" w14:textId="77777777" w:rsidR="00955F94" w:rsidRPr="00955F94" w:rsidRDefault="00955F94" w:rsidP="00955F94">
            <w:pPr>
              <w:spacing w:before="0" w:after="0"/>
              <w:ind w:firstLine="0"/>
              <w:rPr>
                <w:b/>
                <w:lang w:eastAsia="en-US"/>
              </w:rPr>
            </w:pPr>
            <w:r w:rsidRPr="00955F94">
              <w:rPr>
                <w:b/>
                <w:lang w:eastAsia="en-US"/>
              </w:rPr>
              <w:t>UI-04: PERFIL</w:t>
            </w:r>
          </w:p>
        </w:tc>
      </w:tr>
      <w:tr w:rsidR="00955F94" w:rsidRPr="00955F94" w14:paraId="64DB1CBB" w14:textId="77777777" w:rsidTr="00955F94">
        <w:tc>
          <w:tcPr>
            <w:tcW w:w="1537" w:type="dxa"/>
            <w:shd w:val="clear" w:color="auto" w:fill="F2F2F2" w:themeFill="background1" w:themeFillShade="F2"/>
          </w:tcPr>
          <w:p w14:paraId="0374933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A3F98F1" w14:textId="77777777" w:rsidR="00955F94" w:rsidRPr="00955F94" w:rsidRDefault="00955F94" w:rsidP="00955F94">
            <w:pPr>
              <w:spacing w:before="0" w:after="0"/>
              <w:ind w:firstLine="0"/>
              <w:rPr>
                <w:lang w:eastAsia="en-US"/>
              </w:rPr>
            </w:pPr>
            <w:r w:rsidRPr="00955F94">
              <w:rPr>
                <w:lang w:eastAsia="en-US"/>
              </w:rPr>
              <w:t>Muestra toda la información personal de un usuario, y permite a este modificar los datos guardados.</w:t>
            </w:r>
          </w:p>
        </w:tc>
      </w:tr>
      <w:tr w:rsidR="00955F94" w:rsidRPr="00955F94" w14:paraId="774BBAC1" w14:textId="77777777" w:rsidTr="00955F94">
        <w:trPr>
          <w:trHeight w:val="170"/>
        </w:trPr>
        <w:tc>
          <w:tcPr>
            <w:tcW w:w="1537" w:type="dxa"/>
            <w:vMerge w:val="restart"/>
            <w:shd w:val="clear" w:color="auto" w:fill="F2F2F2" w:themeFill="background1" w:themeFillShade="F2"/>
          </w:tcPr>
          <w:p w14:paraId="44EA213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508979D"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5AD4611"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365C07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19530E1"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381028D"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179D3AF" w14:textId="77777777" w:rsidTr="00955F94">
        <w:tc>
          <w:tcPr>
            <w:tcW w:w="1537" w:type="dxa"/>
            <w:vMerge/>
            <w:shd w:val="clear" w:color="auto" w:fill="F2F2F2" w:themeFill="background1" w:themeFillShade="F2"/>
          </w:tcPr>
          <w:p w14:paraId="2F486EA8" w14:textId="77777777" w:rsidR="00955F94" w:rsidRPr="00955F94" w:rsidRDefault="00955F94" w:rsidP="00955F94">
            <w:pPr>
              <w:spacing w:before="0" w:after="0"/>
              <w:ind w:firstLine="0"/>
              <w:rPr>
                <w:lang w:eastAsia="en-US"/>
              </w:rPr>
            </w:pPr>
          </w:p>
        </w:tc>
        <w:tc>
          <w:tcPr>
            <w:tcW w:w="1234" w:type="dxa"/>
          </w:tcPr>
          <w:p w14:paraId="08C9F648"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46F9D410"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949549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3ED21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E0F714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0510CF86" w14:textId="77777777" w:rsidTr="00955F94">
        <w:tc>
          <w:tcPr>
            <w:tcW w:w="1537" w:type="dxa"/>
            <w:vMerge/>
            <w:shd w:val="clear" w:color="auto" w:fill="F2F2F2" w:themeFill="background1" w:themeFillShade="F2"/>
          </w:tcPr>
          <w:p w14:paraId="69BADC6E" w14:textId="77777777" w:rsidR="00955F94" w:rsidRPr="00955F94" w:rsidRDefault="00955F94" w:rsidP="00955F94">
            <w:pPr>
              <w:spacing w:before="0" w:after="0"/>
              <w:ind w:firstLine="0"/>
              <w:rPr>
                <w:lang w:eastAsia="en-US"/>
              </w:rPr>
            </w:pPr>
          </w:p>
        </w:tc>
        <w:tc>
          <w:tcPr>
            <w:tcW w:w="1234" w:type="dxa"/>
          </w:tcPr>
          <w:p w14:paraId="40A74B8A"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6D09D654"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D70559E"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4991670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A2ABFE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76458238" w14:textId="77777777" w:rsidTr="00955F94">
        <w:tc>
          <w:tcPr>
            <w:tcW w:w="1537" w:type="dxa"/>
            <w:vMerge/>
            <w:shd w:val="clear" w:color="auto" w:fill="F2F2F2" w:themeFill="background1" w:themeFillShade="F2"/>
          </w:tcPr>
          <w:p w14:paraId="70F5E98B" w14:textId="77777777" w:rsidR="00955F94" w:rsidRPr="00955F94" w:rsidRDefault="00955F94" w:rsidP="00955F94">
            <w:pPr>
              <w:spacing w:before="0" w:after="0"/>
              <w:ind w:firstLine="0"/>
              <w:rPr>
                <w:lang w:eastAsia="en-US"/>
              </w:rPr>
            </w:pPr>
          </w:p>
        </w:tc>
        <w:tc>
          <w:tcPr>
            <w:tcW w:w="1234" w:type="dxa"/>
          </w:tcPr>
          <w:p w14:paraId="250D7D99"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1198130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21FA3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62D4288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0023BE3B"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8EC0A1" w14:textId="77777777" w:rsidTr="00955F94">
        <w:tc>
          <w:tcPr>
            <w:tcW w:w="1537" w:type="dxa"/>
            <w:vMerge/>
            <w:shd w:val="clear" w:color="auto" w:fill="F2F2F2" w:themeFill="background1" w:themeFillShade="F2"/>
          </w:tcPr>
          <w:p w14:paraId="63A1A5AA" w14:textId="77777777" w:rsidR="00955F94" w:rsidRPr="00955F94" w:rsidRDefault="00955F94" w:rsidP="00955F94">
            <w:pPr>
              <w:spacing w:before="0" w:after="0"/>
              <w:ind w:firstLine="0"/>
              <w:rPr>
                <w:lang w:eastAsia="en-US"/>
              </w:rPr>
            </w:pPr>
          </w:p>
        </w:tc>
        <w:tc>
          <w:tcPr>
            <w:tcW w:w="1234" w:type="dxa"/>
          </w:tcPr>
          <w:p w14:paraId="4B5D54A2"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56849794"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37B7E2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47D25FC"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026E792"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B73991F" w14:textId="77777777" w:rsidTr="00955F94">
        <w:tc>
          <w:tcPr>
            <w:tcW w:w="1537" w:type="dxa"/>
            <w:vMerge w:val="restart"/>
            <w:shd w:val="clear" w:color="auto" w:fill="F2F2F2" w:themeFill="background1" w:themeFillShade="F2"/>
          </w:tcPr>
          <w:p w14:paraId="4280AC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5D5C9280"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436D196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67C64C2" w14:textId="77777777" w:rsidTr="00955F94">
        <w:tc>
          <w:tcPr>
            <w:tcW w:w="1537" w:type="dxa"/>
            <w:vMerge/>
            <w:shd w:val="clear" w:color="auto" w:fill="F2F2F2" w:themeFill="background1" w:themeFillShade="F2"/>
          </w:tcPr>
          <w:p w14:paraId="2CC60FE8" w14:textId="77777777" w:rsidR="00955F94" w:rsidRPr="00955F94" w:rsidRDefault="00955F94" w:rsidP="00955F94">
            <w:pPr>
              <w:spacing w:before="0" w:after="0"/>
              <w:ind w:firstLine="0"/>
              <w:rPr>
                <w:lang w:eastAsia="en-US"/>
              </w:rPr>
            </w:pPr>
          </w:p>
        </w:tc>
        <w:tc>
          <w:tcPr>
            <w:tcW w:w="2315" w:type="dxa"/>
            <w:gridSpan w:val="2"/>
          </w:tcPr>
          <w:p w14:paraId="455D025C" w14:textId="77777777" w:rsidR="00955F94" w:rsidRPr="00955F94" w:rsidRDefault="00955F94" w:rsidP="00955F94">
            <w:pPr>
              <w:spacing w:before="0" w:after="0"/>
              <w:ind w:firstLine="0"/>
              <w:rPr>
                <w:lang w:eastAsia="en-US"/>
              </w:rPr>
            </w:pPr>
            <w:r w:rsidRPr="00955F94">
              <w:rPr>
                <w:lang w:eastAsia="en-US"/>
              </w:rPr>
              <w:t>Modificar</w:t>
            </w:r>
          </w:p>
        </w:tc>
        <w:tc>
          <w:tcPr>
            <w:tcW w:w="5498" w:type="dxa"/>
            <w:gridSpan w:val="3"/>
          </w:tcPr>
          <w:p w14:paraId="1C305D6A" w14:textId="77777777" w:rsidR="00955F94" w:rsidRPr="00955F94" w:rsidRDefault="00955F94" w:rsidP="00955F94">
            <w:pPr>
              <w:spacing w:before="0" w:after="0"/>
              <w:ind w:firstLine="0"/>
              <w:rPr>
                <w:lang w:eastAsia="en-US"/>
              </w:rPr>
            </w:pPr>
            <w:r w:rsidRPr="00955F94">
              <w:rPr>
                <w:lang w:eastAsia="en-US"/>
              </w:rPr>
              <w:t>Se guardan los cambios</w:t>
            </w:r>
          </w:p>
        </w:tc>
      </w:tr>
    </w:tbl>
    <w:p w14:paraId="6D321142" w14:textId="77777777" w:rsidR="00955F94" w:rsidRPr="00955F94" w:rsidRDefault="00955F94" w:rsidP="00955F94">
      <w:pPr>
        <w:spacing w:before="0"/>
        <w:ind w:firstLine="0"/>
      </w:pPr>
    </w:p>
    <w:p w14:paraId="34CD0651" w14:textId="77777777" w:rsidR="00955F94" w:rsidRPr="00955F94" w:rsidRDefault="00955F94" w:rsidP="00955F94">
      <w:pPr>
        <w:spacing w:before="0"/>
        <w:ind w:firstLine="0"/>
        <w:jc w:val="center"/>
      </w:pPr>
      <w:r w:rsidRPr="00955F94">
        <w:object w:dxaOrig="4996" w:dyaOrig="3900" w14:anchorId="33428E6C">
          <v:shape id="_x0000_i30685" type="#_x0000_t75" style="width:252pt;height:194.25pt" o:ole="">
            <v:imagedata r:id="rId40" o:title=""/>
          </v:shape>
          <o:OLEObject Type="Embed" ProgID="Visio.Drawing.15" ShapeID="_x0000_i30685" DrawAspect="Content" ObjectID="_1597426161" r:id="rId41"/>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1FBC595" w14:textId="77777777" w:rsidTr="00955F94">
        <w:tc>
          <w:tcPr>
            <w:tcW w:w="9350" w:type="dxa"/>
            <w:gridSpan w:val="6"/>
            <w:shd w:val="clear" w:color="auto" w:fill="D9D9D9" w:themeFill="background1" w:themeFillShade="D9"/>
          </w:tcPr>
          <w:p w14:paraId="38781649" w14:textId="77777777" w:rsidR="00955F94" w:rsidRPr="00955F94" w:rsidRDefault="00955F94" w:rsidP="00955F94">
            <w:pPr>
              <w:spacing w:before="0" w:after="0"/>
              <w:ind w:firstLine="0"/>
              <w:rPr>
                <w:b/>
                <w:lang w:eastAsia="en-US"/>
              </w:rPr>
            </w:pPr>
            <w:r w:rsidRPr="00955F94">
              <w:rPr>
                <w:b/>
                <w:lang w:eastAsia="en-US"/>
              </w:rPr>
              <w:lastRenderedPageBreak/>
              <w:t>UI-05: CREAR ESCENARIO</w:t>
            </w:r>
          </w:p>
        </w:tc>
      </w:tr>
      <w:tr w:rsidR="00955F94" w:rsidRPr="00955F94" w14:paraId="3E6F4DC4" w14:textId="77777777" w:rsidTr="00955F94">
        <w:tc>
          <w:tcPr>
            <w:tcW w:w="1537" w:type="dxa"/>
            <w:shd w:val="clear" w:color="auto" w:fill="F2F2F2" w:themeFill="background1" w:themeFillShade="F2"/>
          </w:tcPr>
          <w:p w14:paraId="62D7E7E1"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0FE77B3B" w14:textId="77777777" w:rsidR="00955F94" w:rsidRPr="00955F94" w:rsidRDefault="00955F94" w:rsidP="00955F94">
            <w:pPr>
              <w:spacing w:before="0" w:after="0"/>
              <w:ind w:firstLine="0"/>
              <w:rPr>
                <w:lang w:eastAsia="en-US"/>
              </w:rPr>
            </w:pPr>
            <w:r w:rsidRPr="00955F94">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955F94" w:rsidRPr="00955F94" w14:paraId="44A8D524" w14:textId="77777777" w:rsidTr="00955F94">
        <w:trPr>
          <w:trHeight w:val="170"/>
        </w:trPr>
        <w:tc>
          <w:tcPr>
            <w:tcW w:w="1537" w:type="dxa"/>
            <w:vMerge w:val="restart"/>
            <w:shd w:val="clear" w:color="auto" w:fill="F2F2F2" w:themeFill="background1" w:themeFillShade="F2"/>
          </w:tcPr>
          <w:p w14:paraId="4F072F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1A4A6D7"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04A16AE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F8E45B4"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5014EFEB"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E44E8E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78E67A6" w14:textId="77777777" w:rsidTr="00955F94">
        <w:tc>
          <w:tcPr>
            <w:tcW w:w="1537" w:type="dxa"/>
            <w:vMerge/>
            <w:shd w:val="clear" w:color="auto" w:fill="F2F2F2" w:themeFill="background1" w:themeFillShade="F2"/>
          </w:tcPr>
          <w:p w14:paraId="1C05A863" w14:textId="77777777" w:rsidR="00955F94" w:rsidRPr="00955F94" w:rsidRDefault="00955F94" w:rsidP="00955F94">
            <w:pPr>
              <w:spacing w:before="0" w:after="0"/>
              <w:ind w:firstLine="0"/>
              <w:rPr>
                <w:lang w:eastAsia="en-US"/>
              </w:rPr>
            </w:pPr>
          </w:p>
        </w:tc>
        <w:tc>
          <w:tcPr>
            <w:tcW w:w="1234" w:type="dxa"/>
          </w:tcPr>
          <w:p w14:paraId="20199D6E"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11B9590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E995A1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C227B40"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1DF1DFE"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654A187E" w14:textId="77777777" w:rsidTr="00955F94">
        <w:tc>
          <w:tcPr>
            <w:tcW w:w="1537" w:type="dxa"/>
            <w:vMerge/>
            <w:shd w:val="clear" w:color="auto" w:fill="F2F2F2" w:themeFill="background1" w:themeFillShade="F2"/>
          </w:tcPr>
          <w:p w14:paraId="1D2B24FF" w14:textId="77777777" w:rsidR="00955F94" w:rsidRPr="00955F94" w:rsidRDefault="00955F94" w:rsidP="00955F94">
            <w:pPr>
              <w:spacing w:before="0" w:after="0"/>
              <w:ind w:firstLine="0"/>
              <w:rPr>
                <w:lang w:eastAsia="en-US"/>
              </w:rPr>
            </w:pPr>
          </w:p>
        </w:tc>
        <w:tc>
          <w:tcPr>
            <w:tcW w:w="1234" w:type="dxa"/>
          </w:tcPr>
          <w:p w14:paraId="1B370E60"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2A2F3425"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FF03CEA" w14:textId="77777777" w:rsidR="00955F94" w:rsidRPr="00955F94" w:rsidRDefault="00955F94" w:rsidP="00955F94">
            <w:pPr>
              <w:spacing w:before="0" w:after="0"/>
              <w:ind w:firstLine="0"/>
              <w:rPr>
                <w:lang w:eastAsia="en-US"/>
              </w:rPr>
            </w:pPr>
            <w:r w:rsidRPr="00955F94">
              <w:rPr>
                <w:lang w:eastAsia="en-US"/>
              </w:rPr>
              <w:t>Sñí</w:t>
            </w:r>
          </w:p>
        </w:tc>
        <w:tc>
          <w:tcPr>
            <w:tcW w:w="976" w:type="dxa"/>
          </w:tcPr>
          <w:p w14:paraId="6E5DD62A"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20EDFE86"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641B4FF7" w14:textId="77777777" w:rsidTr="00955F94">
        <w:tc>
          <w:tcPr>
            <w:tcW w:w="1537" w:type="dxa"/>
            <w:vMerge/>
            <w:shd w:val="clear" w:color="auto" w:fill="F2F2F2" w:themeFill="background1" w:themeFillShade="F2"/>
          </w:tcPr>
          <w:p w14:paraId="669A945B" w14:textId="77777777" w:rsidR="00955F94" w:rsidRPr="00955F94" w:rsidRDefault="00955F94" w:rsidP="00955F94">
            <w:pPr>
              <w:spacing w:before="0" w:after="0"/>
              <w:ind w:firstLine="0"/>
              <w:rPr>
                <w:lang w:eastAsia="en-US"/>
              </w:rPr>
            </w:pPr>
          </w:p>
        </w:tc>
        <w:tc>
          <w:tcPr>
            <w:tcW w:w="1234" w:type="dxa"/>
          </w:tcPr>
          <w:p w14:paraId="533A4731"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7DC9FE5C"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49300E46"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3A0813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F895F56" w14:textId="77777777" w:rsidR="00955F94" w:rsidRPr="00955F94" w:rsidRDefault="00955F94" w:rsidP="00955F94">
            <w:pPr>
              <w:spacing w:before="0" w:after="0"/>
              <w:ind w:firstLine="0"/>
              <w:rPr>
                <w:lang w:eastAsia="en-US"/>
              </w:rPr>
            </w:pPr>
            <w:r w:rsidRPr="00955F94">
              <w:rPr>
                <w:lang w:eastAsia="en-US"/>
              </w:rPr>
              <w:t>Fichero con las reglas del escenario</w:t>
            </w:r>
          </w:p>
        </w:tc>
      </w:tr>
      <w:tr w:rsidR="00955F94" w:rsidRPr="00955F94" w14:paraId="53AE6D12" w14:textId="77777777" w:rsidTr="00955F94">
        <w:tc>
          <w:tcPr>
            <w:tcW w:w="1537" w:type="dxa"/>
            <w:vMerge w:val="restart"/>
            <w:shd w:val="clear" w:color="auto" w:fill="F2F2F2" w:themeFill="background1" w:themeFillShade="F2"/>
          </w:tcPr>
          <w:p w14:paraId="06D79BE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8840F2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1D474F0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607B16C5" w14:textId="77777777" w:rsidTr="00955F94">
        <w:tc>
          <w:tcPr>
            <w:tcW w:w="1537" w:type="dxa"/>
            <w:vMerge/>
            <w:shd w:val="clear" w:color="auto" w:fill="F2F2F2" w:themeFill="background1" w:themeFillShade="F2"/>
          </w:tcPr>
          <w:p w14:paraId="659B1C9C" w14:textId="77777777" w:rsidR="00955F94" w:rsidRPr="00955F94" w:rsidRDefault="00955F94" w:rsidP="00955F94">
            <w:pPr>
              <w:spacing w:before="0" w:after="0"/>
              <w:ind w:firstLine="0"/>
              <w:rPr>
                <w:lang w:eastAsia="en-US"/>
              </w:rPr>
            </w:pPr>
          </w:p>
        </w:tc>
        <w:tc>
          <w:tcPr>
            <w:tcW w:w="2315" w:type="dxa"/>
            <w:gridSpan w:val="2"/>
          </w:tcPr>
          <w:p w14:paraId="0AA57B0B"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096E1DD4" w14:textId="77777777" w:rsidR="00955F94" w:rsidRPr="00955F94" w:rsidRDefault="00955F94" w:rsidP="00955F94">
            <w:pPr>
              <w:spacing w:before="0" w:after="0"/>
              <w:ind w:firstLine="0"/>
              <w:rPr>
                <w:lang w:eastAsia="en-US"/>
              </w:rPr>
            </w:pPr>
            <w:r w:rsidRPr="00955F94">
              <w:rPr>
                <w:lang w:eastAsia="en-US"/>
              </w:rPr>
              <w:t>Confirma y crea el escenario</w:t>
            </w:r>
          </w:p>
        </w:tc>
      </w:tr>
    </w:tbl>
    <w:p w14:paraId="6D256BB7" w14:textId="77777777" w:rsidR="00955F94" w:rsidRPr="00955F94" w:rsidRDefault="00955F94" w:rsidP="00955F94">
      <w:pPr>
        <w:spacing w:before="0"/>
        <w:ind w:firstLine="0"/>
        <w:jc w:val="center"/>
      </w:pPr>
    </w:p>
    <w:p w14:paraId="4FA237C0" w14:textId="77777777" w:rsidR="00955F94" w:rsidRPr="00955F94" w:rsidRDefault="00955F94" w:rsidP="00955F94">
      <w:pPr>
        <w:spacing w:before="0"/>
        <w:ind w:firstLine="0"/>
        <w:jc w:val="center"/>
      </w:pPr>
      <w:r w:rsidRPr="00955F94">
        <w:object w:dxaOrig="4996" w:dyaOrig="4471" w14:anchorId="1B5E9BC7">
          <v:shape id="_x0000_i30686" type="#_x0000_t75" style="width:252pt;height:222.7pt" o:ole="">
            <v:imagedata r:id="rId42" o:title=""/>
          </v:shape>
          <o:OLEObject Type="Embed" ProgID="Visio.Drawing.15" ShapeID="_x0000_i30686" DrawAspect="Content" ObjectID="_1597426162" r:id="rId43"/>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B8C053A" w14:textId="77777777" w:rsidTr="00955F94">
        <w:tc>
          <w:tcPr>
            <w:tcW w:w="9350" w:type="dxa"/>
            <w:gridSpan w:val="6"/>
            <w:shd w:val="clear" w:color="auto" w:fill="D9D9D9" w:themeFill="background1" w:themeFillShade="D9"/>
          </w:tcPr>
          <w:p w14:paraId="1D41ACB9" w14:textId="77777777" w:rsidR="00955F94" w:rsidRPr="00955F94" w:rsidRDefault="00955F94" w:rsidP="00955F94">
            <w:pPr>
              <w:spacing w:before="0" w:after="0"/>
              <w:ind w:firstLine="0"/>
              <w:rPr>
                <w:b/>
                <w:lang w:eastAsia="en-US"/>
              </w:rPr>
            </w:pPr>
            <w:r w:rsidRPr="00955F94">
              <w:rPr>
                <w:b/>
                <w:lang w:eastAsia="en-US"/>
              </w:rPr>
              <w:t>UI-06: RESUMEN ESCENARIO</w:t>
            </w:r>
          </w:p>
        </w:tc>
      </w:tr>
      <w:tr w:rsidR="00955F94" w:rsidRPr="00955F94" w14:paraId="7284BC24" w14:textId="77777777" w:rsidTr="00955F94">
        <w:tc>
          <w:tcPr>
            <w:tcW w:w="1537" w:type="dxa"/>
            <w:shd w:val="clear" w:color="auto" w:fill="F2F2F2" w:themeFill="background1" w:themeFillShade="F2"/>
          </w:tcPr>
          <w:p w14:paraId="45B181F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5D409B2" w14:textId="77777777" w:rsidR="00955F94" w:rsidRPr="00955F94" w:rsidRDefault="00955F94" w:rsidP="00955F94">
            <w:pPr>
              <w:spacing w:before="0" w:after="0"/>
              <w:ind w:firstLine="0"/>
              <w:rPr>
                <w:lang w:eastAsia="en-US"/>
              </w:rPr>
            </w:pPr>
            <w:r w:rsidRPr="00955F94">
              <w:rPr>
                <w:lang w:eastAsia="en-US"/>
              </w:rPr>
              <w:t>Muestra un resumen, mediante listas anidadas, del escenario que se acaba de crear</w:t>
            </w:r>
          </w:p>
        </w:tc>
      </w:tr>
      <w:tr w:rsidR="00955F94" w:rsidRPr="00955F94" w14:paraId="3E43C16B" w14:textId="77777777" w:rsidTr="00955F94">
        <w:trPr>
          <w:trHeight w:val="170"/>
        </w:trPr>
        <w:tc>
          <w:tcPr>
            <w:tcW w:w="1537" w:type="dxa"/>
            <w:vMerge w:val="restart"/>
            <w:shd w:val="clear" w:color="auto" w:fill="F2F2F2" w:themeFill="background1" w:themeFillShade="F2"/>
          </w:tcPr>
          <w:p w14:paraId="6932A0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632C6A6"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4FBA36C"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74B94D4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03D5D3E4"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D2E8F7F"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0CB52C4" w14:textId="77777777" w:rsidTr="00955F94">
        <w:tc>
          <w:tcPr>
            <w:tcW w:w="1537" w:type="dxa"/>
            <w:vMerge/>
            <w:shd w:val="clear" w:color="auto" w:fill="F2F2F2" w:themeFill="background1" w:themeFillShade="F2"/>
          </w:tcPr>
          <w:p w14:paraId="48600E3F" w14:textId="77777777" w:rsidR="00955F94" w:rsidRPr="00955F94" w:rsidRDefault="00955F94" w:rsidP="00955F94">
            <w:pPr>
              <w:spacing w:before="0" w:after="0"/>
              <w:ind w:firstLine="0"/>
              <w:rPr>
                <w:lang w:eastAsia="en-US"/>
              </w:rPr>
            </w:pPr>
          </w:p>
        </w:tc>
        <w:tc>
          <w:tcPr>
            <w:tcW w:w="1234" w:type="dxa"/>
          </w:tcPr>
          <w:p w14:paraId="280F61B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123EF8F"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AAA317F"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E398205"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F3DCC17"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2F43F780" w14:textId="77777777" w:rsidTr="00955F94">
        <w:tc>
          <w:tcPr>
            <w:tcW w:w="1537" w:type="dxa"/>
            <w:vMerge/>
            <w:shd w:val="clear" w:color="auto" w:fill="F2F2F2" w:themeFill="background1" w:themeFillShade="F2"/>
          </w:tcPr>
          <w:p w14:paraId="5332FCD2" w14:textId="77777777" w:rsidR="00955F94" w:rsidRPr="00955F94" w:rsidRDefault="00955F94" w:rsidP="00955F94">
            <w:pPr>
              <w:spacing w:before="0" w:after="0"/>
              <w:ind w:firstLine="0"/>
              <w:rPr>
                <w:lang w:eastAsia="en-US"/>
              </w:rPr>
            </w:pPr>
          </w:p>
        </w:tc>
        <w:tc>
          <w:tcPr>
            <w:tcW w:w="1234" w:type="dxa"/>
          </w:tcPr>
          <w:p w14:paraId="6619F966"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0D81BA97"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4DFE1FC"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5BED640D"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3D2428F4"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47F14859" w14:textId="77777777" w:rsidTr="00955F94">
        <w:tc>
          <w:tcPr>
            <w:tcW w:w="1537" w:type="dxa"/>
            <w:vMerge/>
            <w:shd w:val="clear" w:color="auto" w:fill="F2F2F2" w:themeFill="background1" w:themeFillShade="F2"/>
          </w:tcPr>
          <w:p w14:paraId="5D7AC1B0" w14:textId="77777777" w:rsidR="00955F94" w:rsidRPr="00955F94" w:rsidRDefault="00955F94" w:rsidP="00955F94">
            <w:pPr>
              <w:spacing w:before="0" w:after="0"/>
              <w:ind w:firstLine="0"/>
              <w:rPr>
                <w:lang w:eastAsia="en-US"/>
              </w:rPr>
            </w:pPr>
          </w:p>
        </w:tc>
        <w:tc>
          <w:tcPr>
            <w:tcW w:w="1234" w:type="dxa"/>
          </w:tcPr>
          <w:p w14:paraId="4965751F"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544B0D96" w14:textId="77777777" w:rsidR="00955F94" w:rsidRPr="00955F94" w:rsidRDefault="00955F94" w:rsidP="00955F94">
            <w:pPr>
              <w:spacing w:before="0" w:after="0"/>
              <w:ind w:firstLine="0"/>
              <w:rPr>
                <w:lang w:eastAsia="en-US"/>
              </w:rPr>
            </w:pPr>
            <w:r w:rsidRPr="00955F94">
              <w:rPr>
                <w:lang w:eastAsia="en-US"/>
              </w:rPr>
              <w:t>List</w:t>
            </w:r>
          </w:p>
        </w:tc>
        <w:tc>
          <w:tcPr>
            <w:tcW w:w="1158" w:type="dxa"/>
          </w:tcPr>
          <w:p w14:paraId="5E551FD6"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2B3479C"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CEF09B" w14:textId="77777777" w:rsidR="00955F94" w:rsidRPr="00955F94" w:rsidRDefault="00955F94" w:rsidP="00955F94">
            <w:pPr>
              <w:spacing w:before="0" w:after="0"/>
              <w:ind w:firstLine="0"/>
              <w:rPr>
                <w:lang w:eastAsia="en-US"/>
              </w:rPr>
            </w:pPr>
            <w:r w:rsidRPr="00955F94">
              <w:rPr>
                <w:lang w:eastAsia="en-US"/>
              </w:rPr>
              <w:t>Listas anidadas con las reglas del escenario</w:t>
            </w:r>
          </w:p>
        </w:tc>
      </w:tr>
      <w:tr w:rsidR="00955F94" w:rsidRPr="00955F94" w14:paraId="7E2B86A1" w14:textId="77777777" w:rsidTr="00955F94">
        <w:tc>
          <w:tcPr>
            <w:tcW w:w="1537" w:type="dxa"/>
            <w:vMerge w:val="restart"/>
            <w:shd w:val="clear" w:color="auto" w:fill="F2F2F2" w:themeFill="background1" w:themeFillShade="F2"/>
          </w:tcPr>
          <w:p w14:paraId="0E7147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AC6BEE3"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95C82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4FE1BE49" w14:textId="77777777" w:rsidTr="00955F94">
        <w:tc>
          <w:tcPr>
            <w:tcW w:w="1537" w:type="dxa"/>
            <w:vMerge/>
            <w:shd w:val="clear" w:color="auto" w:fill="F2F2F2" w:themeFill="background1" w:themeFillShade="F2"/>
          </w:tcPr>
          <w:p w14:paraId="66D8DD3A" w14:textId="77777777" w:rsidR="00955F94" w:rsidRPr="00955F94" w:rsidRDefault="00955F94" w:rsidP="00955F94">
            <w:pPr>
              <w:spacing w:before="0" w:after="0"/>
              <w:ind w:firstLine="0"/>
              <w:rPr>
                <w:lang w:eastAsia="en-US"/>
              </w:rPr>
            </w:pPr>
          </w:p>
        </w:tc>
        <w:tc>
          <w:tcPr>
            <w:tcW w:w="2315" w:type="dxa"/>
            <w:gridSpan w:val="2"/>
          </w:tcPr>
          <w:p w14:paraId="28ABD4F6" w14:textId="77777777" w:rsidR="00955F94" w:rsidRPr="00955F94" w:rsidRDefault="00955F94" w:rsidP="00955F94">
            <w:pPr>
              <w:spacing w:before="0" w:after="0"/>
              <w:ind w:firstLine="0"/>
              <w:rPr>
                <w:lang w:eastAsia="en-US"/>
              </w:rPr>
            </w:pPr>
            <w:r w:rsidRPr="00955F94">
              <w:rPr>
                <w:lang w:eastAsia="en-US"/>
              </w:rPr>
              <w:t>Volver</w:t>
            </w:r>
          </w:p>
        </w:tc>
        <w:tc>
          <w:tcPr>
            <w:tcW w:w="5498" w:type="dxa"/>
            <w:gridSpan w:val="3"/>
          </w:tcPr>
          <w:p w14:paraId="6315A181" w14:textId="77777777" w:rsidR="00955F94" w:rsidRPr="00955F94" w:rsidRDefault="00955F94" w:rsidP="00955F94">
            <w:pPr>
              <w:spacing w:before="0" w:after="0"/>
              <w:ind w:firstLine="0"/>
              <w:rPr>
                <w:lang w:eastAsia="en-US"/>
              </w:rPr>
            </w:pPr>
            <w:r w:rsidRPr="00955F94">
              <w:rPr>
                <w:lang w:eastAsia="en-US"/>
              </w:rPr>
              <w:t>Confirma y vuelve a la página principal</w:t>
            </w:r>
          </w:p>
        </w:tc>
      </w:tr>
    </w:tbl>
    <w:p w14:paraId="224DC9FE" w14:textId="77777777" w:rsidR="00955F94" w:rsidRPr="00955F94" w:rsidRDefault="00955F94" w:rsidP="00955F94">
      <w:pPr>
        <w:spacing w:before="0"/>
        <w:ind w:firstLine="0"/>
        <w:jc w:val="center"/>
      </w:pPr>
    </w:p>
    <w:p w14:paraId="1D4AD617" w14:textId="77777777" w:rsidR="00955F94" w:rsidRPr="00955F94" w:rsidRDefault="00955F94" w:rsidP="00955F94">
      <w:pPr>
        <w:spacing w:before="0"/>
        <w:ind w:firstLine="0"/>
        <w:jc w:val="center"/>
      </w:pPr>
      <w:r w:rsidRPr="00955F94">
        <w:object w:dxaOrig="7126" w:dyaOrig="4741" w14:anchorId="178AF344">
          <v:shape id="_x0000_i30687" type="#_x0000_t75" style="width:5in;height:237.75pt" o:ole="">
            <v:imagedata r:id="rId44" o:title=""/>
          </v:shape>
          <o:OLEObject Type="Embed" ProgID="Visio.Drawing.15" ShapeID="_x0000_i30687" DrawAspect="Content" ObjectID="_1597426163" r:id="rId45"/>
        </w:object>
      </w:r>
    </w:p>
    <w:tbl>
      <w:tblPr>
        <w:tblStyle w:val="TableGrid3"/>
        <w:tblW w:w="0" w:type="auto"/>
        <w:tblLook w:val="04A0" w:firstRow="1" w:lastRow="0" w:firstColumn="1" w:lastColumn="0" w:noHBand="0" w:noVBand="1"/>
      </w:tblPr>
      <w:tblGrid>
        <w:gridCol w:w="1456"/>
        <w:gridCol w:w="1222"/>
        <w:gridCol w:w="979"/>
        <w:gridCol w:w="1110"/>
        <w:gridCol w:w="920"/>
        <w:gridCol w:w="2807"/>
      </w:tblGrid>
      <w:tr w:rsidR="00955F94" w:rsidRPr="00955F94" w14:paraId="3FF78C2A" w14:textId="77777777" w:rsidTr="00955F94">
        <w:tc>
          <w:tcPr>
            <w:tcW w:w="9350" w:type="dxa"/>
            <w:gridSpan w:val="6"/>
            <w:shd w:val="clear" w:color="auto" w:fill="D9D9D9" w:themeFill="background1" w:themeFillShade="D9"/>
          </w:tcPr>
          <w:p w14:paraId="5B03E867" w14:textId="77777777" w:rsidR="00955F94" w:rsidRPr="00955F94" w:rsidRDefault="00955F94" w:rsidP="00955F94">
            <w:pPr>
              <w:spacing w:before="0" w:after="0"/>
              <w:ind w:firstLine="0"/>
              <w:rPr>
                <w:b/>
                <w:lang w:eastAsia="en-US"/>
              </w:rPr>
            </w:pPr>
            <w:r w:rsidRPr="00955F94">
              <w:rPr>
                <w:b/>
                <w:lang w:eastAsia="en-US"/>
              </w:rPr>
              <w:t>UI-07: CREAR PARTIDA - ELEGIR ESCENARIO</w:t>
            </w:r>
          </w:p>
        </w:tc>
      </w:tr>
      <w:tr w:rsidR="00955F94" w:rsidRPr="00955F94" w14:paraId="709F5419" w14:textId="77777777" w:rsidTr="00955F94">
        <w:tc>
          <w:tcPr>
            <w:tcW w:w="1537" w:type="dxa"/>
            <w:shd w:val="clear" w:color="auto" w:fill="F2F2F2" w:themeFill="background1" w:themeFillShade="F2"/>
          </w:tcPr>
          <w:p w14:paraId="16C8EB7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4FD3321" w14:textId="77777777" w:rsidR="00955F94" w:rsidRPr="00955F94" w:rsidRDefault="00955F94" w:rsidP="00955F94">
            <w:pPr>
              <w:spacing w:before="0" w:after="0"/>
              <w:ind w:firstLine="0"/>
              <w:rPr>
                <w:lang w:eastAsia="en-US"/>
              </w:rPr>
            </w:pPr>
            <w:r w:rsidRPr="00955F94">
              <w:rPr>
                <w:lang w:eastAsia="en-US"/>
              </w:rPr>
              <w:t xml:space="preserve">Permite que los usuarios creen partidas. El usuario que la cree se convertirá automáticamente en su Game </w:t>
            </w:r>
            <w:proofErr w:type="gramStart"/>
            <w:r w:rsidRPr="00955F94">
              <w:rPr>
                <w:lang w:eastAsia="en-US"/>
              </w:rPr>
              <w:t>Master</w:t>
            </w:r>
            <w:proofErr w:type="gramEnd"/>
            <w:r w:rsidRPr="00955F94">
              <w:rPr>
                <w:lang w:eastAsia="en-US"/>
              </w:rPr>
              <w:t>.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955F94" w:rsidRPr="00955F94" w14:paraId="52488D49" w14:textId="77777777" w:rsidTr="00955F94">
        <w:trPr>
          <w:trHeight w:val="170"/>
        </w:trPr>
        <w:tc>
          <w:tcPr>
            <w:tcW w:w="1537" w:type="dxa"/>
            <w:vMerge w:val="restart"/>
            <w:shd w:val="clear" w:color="auto" w:fill="F2F2F2" w:themeFill="background1" w:themeFillShade="F2"/>
          </w:tcPr>
          <w:p w14:paraId="2B6A3E7E"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25EC218C"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ECFAD0E"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02EF0F1"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3DE14F6"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9D6D8D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259BD51" w14:textId="77777777" w:rsidTr="00955F94">
        <w:tc>
          <w:tcPr>
            <w:tcW w:w="1537" w:type="dxa"/>
            <w:vMerge/>
            <w:shd w:val="clear" w:color="auto" w:fill="F2F2F2" w:themeFill="background1" w:themeFillShade="F2"/>
          </w:tcPr>
          <w:p w14:paraId="44610EAC" w14:textId="77777777" w:rsidR="00955F94" w:rsidRPr="00955F94" w:rsidRDefault="00955F94" w:rsidP="00955F94">
            <w:pPr>
              <w:spacing w:before="0" w:after="0"/>
              <w:ind w:firstLine="0"/>
              <w:rPr>
                <w:lang w:eastAsia="en-US"/>
              </w:rPr>
            </w:pPr>
          </w:p>
        </w:tc>
        <w:tc>
          <w:tcPr>
            <w:tcW w:w="1234" w:type="dxa"/>
          </w:tcPr>
          <w:p w14:paraId="5A7CBE90"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EA79198"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D897B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E41199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27FF7FF"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459B2338" w14:textId="77777777" w:rsidTr="00955F94">
        <w:tc>
          <w:tcPr>
            <w:tcW w:w="1537" w:type="dxa"/>
            <w:vMerge/>
            <w:shd w:val="clear" w:color="auto" w:fill="F2F2F2" w:themeFill="background1" w:themeFillShade="F2"/>
          </w:tcPr>
          <w:p w14:paraId="07C09170" w14:textId="77777777" w:rsidR="00955F94" w:rsidRPr="00955F94" w:rsidRDefault="00955F94" w:rsidP="00955F94">
            <w:pPr>
              <w:spacing w:before="0" w:after="0"/>
              <w:ind w:firstLine="0"/>
              <w:rPr>
                <w:lang w:eastAsia="en-US"/>
              </w:rPr>
            </w:pPr>
          </w:p>
        </w:tc>
        <w:tc>
          <w:tcPr>
            <w:tcW w:w="1234" w:type="dxa"/>
          </w:tcPr>
          <w:p w14:paraId="01983455" w14:textId="77777777" w:rsidR="00955F94" w:rsidRPr="00955F94" w:rsidRDefault="00955F94" w:rsidP="00955F94">
            <w:pPr>
              <w:spacing w:before="0" w:after="0"/>
              <w:ind w:firstLine="0"/>
              <w:rPr>
                <w:lang w:eastAsia="en-US"/>
              </w:rPr>
            </w:pPr>
            <w:r w:rsidRPr="00955F94">
              <w:rPr>
                <w:lang w:eastAsia="en-US"/>
              </w:rPr>
              <w:t>Escenario</w:t>
            </w:r>
          </w:p>
        </w:tc>
        <w:tc>
          <w:tcPr>
            <w:tcW w:w="1081" w:type="dxa"/>
          </w:tcPr>
          <w:p w14:paraId="471C4EA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4028290"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F57931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DB2F62F"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6EADD4DD" w14:textId="77777777" w:rsidTr="00955F94">
        <w:tc>
          <w:tcPr>
            <w:tcW w:w="1537" w:type="dxa"/>
            <w:vMerge/>
            <w:shd w:val="clear" w:color="auto" w:fill="F2F2F2" w:themeFill="background1" w:themeFillShade="F2"/>
          </w:tcPr>
          <w:p w14:paraId="6BA2F362" w14:textId="77777777" w:rsidR="00955F94" w:rsidRPr="00955F94" w:rsidRDefault="00955F94" w:rsidP="00955F94">
            <w:pPr>
              <w:spacing w:before="0" w:after="0"/>
              <w:ind w:firstLine="0"/>
              <w:rPr>
                <w:lang w:eastAsia="en-US"/>
              </w:rPr>
            </w:pPr>
          </w:p>
        </w:tc>
        <w:tc>
          <w:tcPr>
            <w:tcW w:w="1234" w:type="dxa"/>
          </w:tcPr>
          <w:p w14:paraId="655FE0D9" w14:textId="77777777" w:rsidR="00955F94" w:rsidRPr="00955F94" w:rsidRDefault="00955F94" w:rsidP="00955F94">
            <w:pPr>
              <w:spacing w:before="0" w:after="0"/>
              <w:ind w:firstLine="0"/>
              <w:rPr>
                <w:lang w:eastAsia="en-US"/>
              </w:rPr>
            </w:pPr>
            <w:r w:rsidRPr="00955F94">
              <w:rPr>
                <w:lang w:eastAsia="en-US"/>
              </w:rPr>
              <w:t>Búsqueda</w:t>
            </w:r>
          </w:p>
        </w:tc>
        <w:tc>
          <w:tcPr>
            <w:tcW w:w="1081" w:type="dxa"/>
          </w:tcPr>
          <w:p w14:paraId="2A41D4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3A83F86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3DD05FE"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013BD02C" w14:textId="77777777" w:rsidR="00955F94" w:rsidRPr="00955F94" w:rsidRDefault="00955F94" w:rsidP="00955F94">
            <w:pPr>
              <w:spacing w:before="0" w:after="0"/>
              <w:ind w:firstLine="0"/>
              <w:rPr>
                <w:lang w:eastAsia="en-US"/>
              </w:rPr>
            </w:pPr>
            <w:r w:rsidRPr="00955F94">
              <w:rPr>
                <w:lang w:eastAsia="en-US"/>
              </w:rPr>
              <w:t>Campo de búsqueda de escenarios</w:t>
            </w:r>
          </w:p>
        </w:tc>
      </w:tr>
      <w:tr w:rsidR="00955F94" w:rsidRPr="00955F94" w14:paraId="760D6671" w14:textId="77777777" w:rsidTr="00955F94">
        <w:tc>
          <w:tcPr>
            <w:tcW w:w="1537" w:type="dxa"/>
            <w:vMerge/>
            <w:shd w:val="clear" w:color="auto" w:fill="F2F2F2" w:themeFill="background1" w:themeFillShade="F2"/>
          </w:tcPr>
          <w:p w14:paraId="1DCC1AEC" w14:textId="77777777" w:rsidR="00955F94" w:rsidRPr="00955F94" w:rsidRDefault="00955F94" w:rsidP="00955F94">
            <w:pPr>
              <w:spacing w:before="0" w:after="0"/>
              <w:ind w:firstLine="0"/>
              <w:rPr>
                <w:lang w:eastAsia="en-US"/>
              </w:rPr>
            </w:pPr>
          </w:p>
        </w:tc>
        <w:tc>
          <w:tcPr>
            <w:tcW w:w="1234" w:type="dxa"/>
          </w:tcPr>
          <w:p w14:paraId="3A319FAF" w14:textId="77777777" w:rsidR="00955F94" w:rsidRPr="00955F94" w:rsidRDefault="00955F94" w:rsidP="00955F94">
            <w:pPr>
              <w:spacing w:before="0" w:after="0"/>
              <w:ind w:firstLine="0"/>
              <w:rPr>
                <w:lang w:eastAsia="en-US"/>
              </w:rPr>
            </w:pPr>
            <w:r w:rsidRPr="00955F94">
              <w:rPr>
                <w:lang w:eastAsia="en-US"/>
              </w:rPr>
              <w:t>Escenarios</w:t>
            </w:r>
          </w:p>
        </w:tc>
        <w:tc>
          <w:tcPr>
            <w:tcW w:w="1081" w:type="dxa"/>
          </w:tcPr>
          <w:p w14:paraId="1CC7CF26" w14:textId="77777777" w:rsidR="00955F94" w:rsidRPr="00955F94" w:rsidRDefault="00955F94" w:rsidP="00955F94">
            <w:pPr>
              <w:spacing w:before="0" w:after="0"/>
              <w:ind w:firstLine="0"/>
              <w:rPr>
                <w:lang w:eastAsia="en-US"/>
              </w:rPr>
            </w:pPr>
            <w:r w:rsidRPr="00955F94">
              <w:rPr>
                <w:lang w:eastAsia="en-US"/>
              </w:rPr>
              <w:t>Tabla</w:t>
            </w:r>
          </w:p>
        </w:tc>
        <w:tc>
          <w:tcPr>
            <w:tcW w:w="1158" w:type="dxa"/>
          </w:tcPr>
          <w:p w14:paraId="38629EBA"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A7008B5"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70AD800" w14:textId="77777777" w:rsidR="00955F94" w:rsidRPr="00955F94" w:rsidRDefault="00955F94" w:rsidP="00955F94">
            <w:pPr>
              <w:spacing w:before="0" w:after="0"/>
              <w:ind w:firstLine="0"/>
              <w:rPr>
                <w:lang w:eastAsia="en-US"/>
              </w:rPr>
            </w:pPr>
            <w:r w:rsidRPr="00955F94">
              <w:rPr>
                <w:lang w:eastAsia="en-US"/>
              </w:rPr>
              <w:t>Tabla con todos los escenarios disponibles en la aplicación</w:t>
            </w:r>
          </w:p>
        </w:tc>
      </w:tr>
      <w:tr w:rsidR="00955F94" w:rsidRPr="00955F94" w14:paraId="3F2AE4DE" w14:textId="77777777" w:rsidTr="00955F94">
        <w:tc>
          <w:tcPr>
            <w:tcW w:w="1537" w:type="dxa"/>
            <w:vMerge w:val="restart"/>
            <w:shd w:val="clear" w:color="auto" w:fill="F2F2F2" w:themeFill="background1" w:themeFillShade="F2"/>
          </w:tcPr>
          <w:p w14:paraId="7B1FF35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3C8096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C1EA849"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23B3C18" w14:textId="77777777" w:rsidTr="00955F94">
        <w:tc>
          <w:tcPr>
            <w:tcW w:w="1537" w:type="dxa"/>
            <w:vMerge/>
            <w:shd w:val="clear" w:color="auto" w:fill="F2F2F2" w:themeFill="background1" w:themeFillShade="F2"/>
          </w:tcPr>
          <w:p w14:paraId="6B9AE54C" w14:textId="77777777" w:rsidR="00955F94" w:rsidRPr="00955F94" w:rsidRDefault="00955F94" w:rsidP="00955F94">
            <w:pPr>
              <w:spacing w:before="0" w:after="0"/>
              <w:ind w:firstLine="0"/>
              <w:rPr>
                <w:lang w:eastAsia="en-US"/>
              </w:rPr>
            </w:pPr>
          </w:p>
        </w:tc>
        <w:tc>
          <w:tcPr>
            <w:tcW w:w="2315" w:type="dxa"/>
            <w:gridSpan w:val="2"/>
          </w:tcPr>
          <w:p w14:paraId="305B8DD8" w14:textId="77777777" w:rsidR="00955F94" w:rsidRPr="00955F94" w:rsidRDefault="00955F94" w:rsidP="00955F94">
            <w:pPr>
              <w:spacing w:before="0" w:after="0"/>
              <w:ind w:firstLine="0"/>
              <w:rPr>
                <w:lang w:eastAsia="en-US"/>
              </w:rPr>
            </w:pPr>
            <w:r w:rsidRPr="00955F94">
              <w:rPr>
                <w:lang w:eastAsia="en-US"/>
              </w:rPr>
              <w:t>Confirmar escenario</w:t>
            </w:r>
          </w:p>
        </w:tc>
        <w:tc>
          <w:tcPr>
            <w:tcW w:w="5498" w:type="dxa"/>
            <w:gridSpan w:val="3"/>
          </w:tcPr>
          <w:p w14:paraId="435D6D69" w14:textId="77777777" w:rsidR="00955F94" w:rsidRPr="00955F94" w:rsidRDefault="00955F94" w:rsidP="00955F94">
            <w:pPr>
              <w:spacing w:before="0" w:after="0"/>
              <w:ind w:firstLine="0"/>
              <w:rPr>
                <w:lang w:eastAsia="en-US"/>
              </w:rPr>
            </w:pPr>
            <w:r w:rsidRPr="00955F94">
              <w:rPr>
                <w:lang w:eastAsia="en-US"/>
              </w:rPr>
              <w:t>Confirma el escenario y avanza al paso siguiente en la creación de partidas</w:t>
            </w:r>
          </w:p>
        </w:tc>
      </w:tr>
      <w:tr w:rsidR="00955F94" w:rsidRPr="00955F94" w14:paraId="2646B1E6" w14:textId="77777777" w:rsidTr="00955F94">
        <w:tc>
          <w:tcPr>
            <w:tcW w:w="1537" w:type="dxa"/>
            <w:vMerge/>
            <w:shd w:val="clear" w:color="auto" w:fill="F2F2F2" w:themeFill="background1" w:themeFillShade="F2"/>
          </w:tcPr>
          <w:p w14:paraId="657D5496" w14:textId="77777777" w:rsidR="00955F94" w:rsidRPr="00955F94" w:rsidRDefault="00955F94" w:rsidP="00955F94">
            <w:pPr>
              <w:spacing w:before="0" w:after="0"/>
              <w:ind w:firstLine="0"/>
              <w:rPr>
                <w:lang w:eastAsia="en-US"/>
              </w:rPr>
            </w:pPr>
          </w:p>
        </w:tc>
        <w:tc>
          <w:tcPr>
            <w:tcW w:w="2315" w:type="dxa"/>
            <w:gridSpan w:val="2"/>
          </w:tcPr>
          <w:p w14:paraId="1422DFAD" w14:textId="77777777" w:rsidR="00955F94" w:rsidRPr="00955F94" w:rsidRDefault="00955F94" w:rsidP="00955F94">
            <w:pPr>
              <w:spacing w:before="0" w:after="0"/>
              <w:ind w:firstLine="0"/>
              <w:rPr>
                <w:lang w:eastAsia="en-US"/>
              </w:rPr>
            </w:pPr>
            <w:r w:rsidRPr="00955F94">
              <w:rPr>
                <w:lang w:eastAsia="en-US"/>
              </w:rPr>
              <w:t>Seleccionar</w:t>
            </w:r>
          </w:p>
        </w:tc>
        <w:tc>
          <w:tcPr>
            <w:tcW w:w="5498" w:type="dxa"/>
            <w:gridSpan w:val="3"/>
          </w:tcPr>
          <w:p w14:paraId="18EBB9E1" w14:textId="77777777" w:rsidR="00955F94" w:rsidRPr="00955F94" w:rsidRDefault="00955F94" w:rsidP="00955F94">
            <w:pPr>
              <w:spacing w:before="0" w:after="0"/>
              <w:ind w:firstLine="0"/>
              <w:rPr>
                <w:lang w:eastAsia="en-US"/>
              </w:rPr>
            </w:pPr>
            <w:r w:rsidRPr="00955F94">
              <w:rPr>
                <w:lang w:eastAsia="en-US"/>
              </w:rPr>
              <w:t>Selecciona el escenario para la partida</w:t>
            </w:r>
          </w:p>
        </w:tc>
      </w:tr>
      <w:tr w:rsidR="00955F94" w:rsidRPr="00955F94" w14:paraId="3119D326" w14:textId="77777777" w:rsidTr="00955F94">
        <w:tc>
          <w:tcPr>
            <w:tcW w:w="1537" w:type="dxa"/>
            <w:vMerge/>
            <w:shd w:val="clear" w:color="auto" w:fill="F2F2F2" w:themeFill="background1" w:themeFillShade="F2"/>
          </w:tcPr>
          <w:p w14:paraId="01239123" w14:textId="77777777" w:rsidR="00955F94" w:rsidRPr="00955F94" w:rsidRDefault="00955F94" w:rsidP="00955F94">
            <w:pPr>
              <w:spacing w:before="0" w:after="0"/>
              <w:ind w:firstLine="0"/>
              <w:rPr>
                <w:lang w:eastAsia="en-US"/>
              </w:rPr>
            </w:pPr>
          </w:p>
        </w:tc>
        <w:tc>
          <w:tcPr>
            <w:tcW w:w="2315" w:type="dxa"/>
            <w:gridSpan w:val="2"/>
          </w:tcPr>
          <w:p w14:paraId="4C839141" w14:textId="77777777" w:rsidR="00955F94" w:rsidRPr="00955F94" w:rsidRDefault="00955F94" w:rsidP="00955F94">
            <w:pPr>
              <w:spacing w:before="0" w:after="0"/>
              <w:ind w:firstLine="0"/>
              <w:rPr>
                <w:lang w:eastAsia="en-US"/>
              </w:rPr>
            </w:pPr>
            <w:r w:rsidRPr="00955F94">
              <w:rPr>
                <w:lang w:eastAsia="en-US"/>
              </w:rPr>
              <w:t>Descargar</w:t>
            </w:r>
          </w:p>
        </w:tc>
        <w:tc>
          <w:tcPr>
            <w:tcW w:w="5498" w:type="dxa"/>
            <w:gridSpan w:val="3"/>
          </w:tcPr>
          <w:p w14:paraId="6E684487" w14:textId="77777777" w:rsidR="00955F94" w:rsidRPr="00955F94" w:rsidRDefault="00955F94" w:rsidP="00955F94">
            <w:pPr>
              <w:spacing w:before="0" w:after="0"/>
              <w:ind w:firstLine="0"/>
              <w:rPr>
                <w:lang w:eastAsia="en-US"/>
              </w:rPr>
            </w:pPr>
            <w:r w:rsidRPr="00955F94">
              <w:rPr>
                <w:lang w:eastAsia="en-US"/>
              </w:rPr>
              <w:t>Descarga el fichero del escenario</w:t>
            </w:r>
          </w:p>
        </w:tc>
      </w:tr>
      <w:tr w:rsidR="00955F94" w:rsidRPr="00955F94" w14:paraId="5F877EC2" w14:textId="77777777" w:rsidTr="00955F94">
        <w:tc>
          <w:tcPr>
            <w:tcW w:w="1537" w:type="dxa"/>
            <w:vMerge/>
            <w:shd w:val="clear" w:color="auto" w:fill="F2F2F2" w:themeFill="background1" w:themeFillShade="F2"/>
          </w:tcPr>
          <w:p w14:paraId="46C6260E" w14:textId="77777777" w:rsidR="00955F94" w:rsidRPr="00955F94" w:rsidRDefault="00955F94" w:rsidP="00955F94">
            <w:pPr>
              <w:spacing w:before="0" w:after="0"/>
              <w:ind w:firstLine="0"/>
              <w:rPr>
                <w:lang w:eastAsia="en-US"/>
              </w:rPr>
            </w:pPr>
          </w:p>
        </w:tc>
        <w:tc>
          <w:tcPr>
            <w:tcW w:w="2315" w:type="dxa"/>
            <w:gridSpan w:val="2"/>
          </w:tcPr>
          <w:p w14:paraId="3AAECB57"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5EBBA3CB"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bl>
    <w:p w14:paraId="6C16B469" w14:textId="77777777" w:rsidR="00955F94" w:rsidRPr="00955F94" w:rsidRDefault="00955F94" w:rsidP="00955F94">
      <w:pPr>
        <w:spacing w:before="0"/>
        <w:ind w:firstLine="0"/>
        <w:jc w:val="left"/>
        <w:rPr>
          <w:lang w:eastAsia="en-US"/>
        </w:rPr>
      </w:pPr>
    </w:p>
    <w:p w14:paraId="3E141B7A" w14:textId="77777777" w:rsidR="00955F94" w:rsidRPr="00955F94" w:rsidRDefault="00955F94" w:rsidP="00955F94">
      <w:pPr>
        <w:spacing w:before="0"/>
        <w:ind w:firstLine="0"/>
        <w:jc w:val="center"/>
        <w:rPr>
          <w:lang w:eastAsia="en-US"/>
        </w:rPr>
      </w:pPr>
    </w:p>
    <w:p w14:paraId="246EF090" w14:textId="77777777" w:rsidR="00955F94" w:rsidRPr="00955F94" w:rsidRDefault="00955F94" w:rsidP="00955F94">
      <w:pPr>
        <w:spacing w:before="0"/>
        <w:ind w:firstLine="0"/>
        <w:jc w:val="center"/>
      </w:pPr>
      <w:r w:rsidRPr="00955F94">
        <w:object w:dxaOrig="5821" w:dyaOrig="8025" w14:anchorId="48A3469A">
          <v:shape id="_x0000_i30688" type="#_x0000_t75" style="width:4in;height:403.55pt" o:ole="">
            <v:imagedata r:id="rId46" o:title=""/>
          </v:shape>
          <o:OLEObject Type="Embed" ProgID="Visio.Drawing.15" ShapeID="_x0000_i30688" DrawAspect="Content" ObjectID="_1597426164" r:id="rId47"/>
        </w:object>
      </w:r>
    </w:p>
    <w:tbl>
      <w:tblPr>
        <w:tblStyle w:val="TableGrid3"/>
        <w:tblW w:w="0" w:type="auto"/>
        <w:tblLook w:val="04A0" w:firstRow="1" w:lastRow="0" w:firstColumn="1" w:lastColumn="0" w:noHBand="0" w:noVBand="1"/>
      </w:tblPr>
      <w:tblGrid>
        <w:gridCol w:w="1453"/>
        <w:gridCol w:w="1218"/>
        <w:gridCol w:w="1021"/>
        <w:gridCol w:w="1107"/>
        <w:gridCol w:w="917"/>
        <w:gridCol w:w="2778"/>
      </w:tblGrid>
      <w:tr w:rsidR="00955F94" w:rsidRPr="00955F94" w14:paraId="215EDBF1" w14:textId="77777777" w:rsidTr="00955F94">
        <w:tc>
          <w:tcPr>
            <w:tcW w:w="9350" w:type="dxa"/>
            <w:gridSpan w:val="6"/>
            <w:shd w:val="clear" w:color="auto" w:fill="D9D9D9" w:themeFill="background1" w:themeFillShade="D9"/>
          </w:tcPr>
          <w:p w14:paraId="4F0F849A" w14:textId="77777777" w:rsidR="00955F94" w:rsidRPr="00955F94" w:rsidRDefault="00955F94" w:rsidP="00955F94">
            <w:pPr>
              <w:spacing w:before="0" w:after="0"/>
              <w:ind w:firstLine="0"/>
              <w:rPr>
                <w:b/>
                <w:lang w:eastAsia="en-US"/>
              </w:rPr>
            </w:pPr>
            <w:r w:rsidRPr="00955F94">
              <w:rPr>
                <w:b/>
                <w:lang w:eastAsia="en-US"/>
              </w:rPr>
              <w:t>UI-08: CREAR PARTIDA – AÑADIR JUGADORES</w:t>
            </w:r>
          </w:p>
        </w:tc>
      </w:tr>
      <w:tr w:rsidR="00955F94" w:rsidRPr="00955F94" w14:paraId="20D73CB6" w14:textId="77777777" w:rsidTr="00955F94">
        <w:tc>
          <w:tcPr>
            <w:tcW w:w="1537" w:type="dxa"/>
            <w:shd w:val="clear" w:color="auto" w:fill="F2F2F2" w:themeFill="background1" w:themeFillShade="F2"/>
          </w:tcPr>
          <w:p w14:paraId="4F2877C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5E87F538" w14:textId="77777777" w:rsidR="00955F94" w:rsidRPr="00955F94" w:rsidRDefault="00955F94" w:rsidP="00955F94">
            <w:pPr>
              <w:spacing w:before="0" w:after="0"/>
              <w:ind w:firstLine="0"/>
              <w:rPr>
                <w:lang w:eastAsia="en-US"/>
              </w:rPr>
            </w:pPr>
            <w:r w:rsidRPr="00955F94">
              <w:rPr>
                <w:lang w:eastAsia="en-US"/>
              </w:rPr>
              <w:t xml:space="preserve">Permite que los usuarios creen partidas. El usuario que la cree se convertirá automáticamente en su Game </w:t>
            </w:r>
            <w:proofErr w:type="gramStart"/>
            <w:r w:rsidRPr="00955F94">
              <w:rPr>
                <w:lang w:eastAsia="en-US"/>
              </w:rPr>
              <w:t>Master</w:t>
            </w:r>
            <w:proofErr w:type="gramEnd"/>
            <w:r w:rsidRPr="00955F94">
              <w:rPr>
                <w:lang w:eastAsia="en-US"/>
              </w:rPr>
              <w:t>. Para crear una partida, es necesario introducir su nombre y escenario, 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955F94" w:rsidRPr="00955F94" w14:paraId="461F6695" w14:textId="77777777" w:rsidTr="00955F94">
        <w:trPr>
          <w:trHeight w:val="170"/>
        </w:trPr>
        <w:tc>
          <w:tcPr>
            <w:tcW w:w="1537" w:type="dxa"/>
            <w:vMerge w:val="restart"/>
            <w:shd w:val="clear" w:color="auto" w:fill="F2F2F2" w:themeFill="background1" w:themeFillShade="F2"/>
          </w:tcPr>
          <w:p w14:paraId="7C40E403"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0783562"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EA4D8D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51F09E5"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2CB57C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2DF25E7B"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221FE8C" w14:textId="77777777" w:rsidTr="00955F94">
        <w:tc>
          <w:tcPr>
            <w:tcW w:w="1537" w:type="dxa"/>
            <w:vMerge/>
            <w:shd w:val="clear" w:color="auto" w:fill="F2F2F2" w:themeFill="background1" w:themeFillShade="F2"/>
          </w:tcPr>
          <w:p w14:paraId="3DAF2A0F" w14:textId="77777777" w:rsidR="00955F94" w:rsidRPr="00955F94" w:rsidRDefault="00955F94" w:rsidP="00955F94">
            <w:pPr>
              <w:spacing w:before="0" w:after="0"/>
              <w:ind w:firstLine="0"/>
              <w:rPr>
                <w:lang w:eastAsia="en-US"/>
              </w:rPr>
            </w:pPr>
          </w:p>
        </w:tc>
        <w:tc>
          <w:tcPr>
            <w:tcW w:w="1234" w:type="dxa"/>
          </w:tcPr>
          <w:p w14:paraId="03ED69AE" w14:textId="77777777" w:rsidR="00955F94" w:rsidRPr="00955F94" w:rsidRDefault="00955F94" w:rsidP="00955F94">
            <w:pPr>
              <w:spacing w:before="0" w:after="0"/>
              <w:ind w:firstLine="0"/>
              <w:rPr>
                <w:lang w:eastAsia="en-US"/>
              </w:rPr>
            </w:pPr>
            <w:r w:rsidRPr="00955F94">
              <w:rPr>
                <w:lang w:eastAsia="en-US"/>
              </w:rPr>
              <w:t>Turnos detectados</w:t>
            </w:r>
          </w:p>
        </w:tc>
        <w:tc>
          <w:tcPr>
            <w:tcW w:w="1081" w:type="dxa"/>
          </w:tcPr>
          <w:p w14:paraId="45FBDEB9"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6A9C46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85BFAFB"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BB822F5" w14:textId="77777777" w:rsidR="00955F94" w:rsidRPr="00955F94" w:rsidRDefault="00955F94" w:rsidP="00955F94">
            <w:pPr>
              <w:spacing w:before="0" w:after="0"/>
              <w:ind w:firstLine="0"/>
              <w:rPr>
                <w:lang w:eastAsia="en-US"/>
              </w:rPr>
            </w:pPr>
            <w:r w:rsidRPr="00955F94">
              <w:rPr>
                <w:lang w:eastAsia="en-US"/>
              </w:rPr>
              <w:t>Turnos detectados en el escenario elegido en el paso anterior</w:t>
            </w:r>
          </w:p>
        </w:tc>
      </w:tr>
      <w:tr w:rsidR="00955F94" w:rsidRPr="00955F94" w14:paraId="17B202CF" w14:textId="77777777" w:rsidTr="00955F94">
        <w:tc>
          <w:tcPr>
            <w:tcW w:w="1537" w:type="dxa"/>
            <w:vMerge/>
            <w:shd w:val="clear" w:color="auto" w:fill="F2F2F2" w:themeFill="background1" w:themeFillShade="F2"/>
          </w:tcPr>
          <w:p w14:paraId="1D2F3021" w14:textId="77777777" w:rsidR="00955F94" w:rsidRPr="00955F94" w:rsidRDefault="00955F94" w:rsidP="00955F94">
            <w:pPr>
              <w:spacing w:before="0" w:after="0"/>
              <w:ind w:firstLine="0"/>
              <w:rPr>
                <w:lang w:eastAsia="en-US"/>
              </w:rPr>
            </w:pPr>
          </w:p>
        </w:tc>
        <w:tc>
          <w:tcPr>
            <w:tcW w:w="1234" w:type="dxa"/>
          </w:tcPr>
          <w:p w14:paraId="365631CA" w14:textId="77777777" w:rsidR="00955F94" w:rsidRPr="00955F94" w:rsidRDefault="00955F94" w:rsidP="00955F94">
            <w:pPr>
              <w:spacing w:before="0" w:after="0"/>
              <w:ind w:firstLine="0"/>
              <w:rPr>
                <w:lang w:eastAsia="en-US"/>
              </w:rPr>
            </w:pPr>
            <w:r w:rsidRPr="00955F94">
              <w:rPr>
                <w:lang w:eastAsia="en-US"/>
              </w:rPr>
              <w:t>Países</w:t>
            </w:r>
          </w:p>
        </w:tc>
        <w:tc>
          <w:tcPr>
            <w:tcW w:w="1081" w:type="dxa"/>
          </w:tcPr>
          <w:p w14:paraId="23C0D705"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38059C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4A640B9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7B1CB754" w14:textId="77777777" w:rsidR="00955F94" w:rsidRPr="00955F94" w:rsidRDefault="00955F94" w:rsidP="00955F94">
            <w:pPr>
              <w:spacing w:before="0" w:after="0"/>
              <w:ind w:firstLine="0"/>
              <w:rPr>
                <w:lang w:eastAsia="en-US"/>
              </w:rPr>
            </w:pPr>
            <w:r w:rsidRPr="00955F94">
              <w:rPr>
                <w:lang w:eastAsia="en-US"/>
              </w:rPr>
              <w:t>Tabla con los jugadores añadidos</w:t>
            </w:r>
          </w:p>
        </w:tc>
      </w:tr>
      <w:tr w:rsidR="00955F94" w:rsidRPr="00955F94" w14:paraId="3D204E01" w14:textId="77777777" w:rsidTr="00955F94">
        <w:tc>
          <w:tcPr>
            <w:tcW w:w="1537" w:type="dxa"/>
            <w:vMerge/>
            <w:shd w:val="clear" w:color="auto" w:fill="F2F2F2" w:themeFill="background1" w:themeFillShade="F2"/>
          </w:tcPr>
          <w:p w14:paraId="23228B41" w14:textId="77777777" w:rsidR="00955F94" w:rsidRPr="00955F94" w:rsidRDefault="00955F94" w:rsidP="00955F94">
            <w:pPr>
              <w:spacing w:before="0" w:after="0"/>
              <w:ind w:firstLine="0"/>
              <w:rPr>
                <w:lang w:eastAsia="en-US"/>
              </w:rPr>
            </w:pPr>
          </w:p>
        </w:tc>
        <w:tc>
          <w:tcPr>
            <w:tcW w:w="1234" w:type="dxa"/>
          </w:tcPr>
          <w:p w14:paraId="7F44FE19"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14D4FBD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9CE639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CE59D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0594E5E" w14:textId="77777777" w:rsidR="00955F94" w:rsidRPr="00955F94" w:rsidRDefault="00955F94" w:rsidP="00955F94">
            <w:pPr>
              <w:spacing w:before="0" w:after="0"/>
              <w:ind w:firstLine="0"/>
              <w:rPr>
                <w:lang w:eastAsia="en-US"/>
              </w:rPr>
            </w:pPr>
            <w:r w:rsidRPr="00955F94">
              <w:rPr>
                <w:lang w:eastAsia="en-US"/>
              </w:rPr>
              <w:t>Campo para añadir jugadores</w:t>
            </w:r>
          </w:p>
        </w:tc>
      </w:tr>
      <w:tr w:rsidR="00955F94" w:rsidRPr="00955F94" w14:paraId="363C44EF" w14:textId="77777777" w:rsidTr="00955F94">
        <w:tc>
          <w:tcPr>
            <w:tcW w:w="1537" w:type="dxa"/>
            <w:vMerge/>
            <w:shd w:val="clear" w:color="auto" w:fill="F2F2F2" w:themeFill="background1" w:themeFillShade="F2"/>
          </w:tcPr>
          <w:p w14:paraId="1B5D5EBF" w14:textId="77777777" w:rsidR="00955F94" w:rsidRPr="00955F94" w:rsidRDefault="00955F94" w:rsidP="00955F94">
            <w:pPr>
              <w:spacing w:before="0" w:after="0"/>
              <w:ind w:firstLine="0"/>
              <w:rPr>
                <w:lang w:eastAsia="en-US"/>
              </w:rPr>
            </w:pPr>
          </w:p>
        </w:tc>
        <w:tc>
          <w:tcPr>
            <w:tcW w:w="1234" w:type="dxa"/>
          </w:tcPr>
          <w:p w14:paraId="68088BD1" w14:textId="77777777" w:rsidR="00955F94" w:rsidRPr="00955F94" w:rsidRDefault="00955F94" w:rsidP="00955F94">
            <w:pPr>
              <w:spacing w:before="0" w:after="0"/>
              <w:ind w:firstLine="0"/>
              <w:rPr>
                <w:lang w:eastAsia="en-US"/>
              </w:rPr>
            </w:pPr>
            <w:r w:rsidRPr="00955F94">
              <w:rPr>
                <w:lang w:eastAsia="en-US"/>
              </w:rPr>
              <w:t>País</w:t>
            </w:r>
          </w:p>
        </w:tc>
        <w:tc>
          <w:tcPr>
            <w:tcW w:w="1081" w:type="dxa"/>
          </w:tcPr>
          <w:p w14:paraId="2AE8C73D" w14:textId="77777777" w:rsidR="00955F94" w:rsidRPr="00955F94" w:rsidRDefault="00955F94" w:rsidP="00955F94">
            <w:pPr>
              <w:spacing w:before="0" w:after="0"/>
              <w:ind w:firstLine="0"/>
              <w:rPr>
                <w:lang w:eastAsia="en-US"/>
              </w:rPr>
            </w:pPr>
            <w:r w:rsidRPr="00955F94">
              <w:rPr>
                <w:lang w:eastAsia="en-US"/>
              </w:rPr>
              <w:t>Fichero</w:t>
            </w:r>
          </w:p>
        </w:tc>
        <w:tc>
          <w:tcPr>
            <w:tcW w:w="1158" w:type="dxa"/>
          </w:tcPr>
          <w:p w14:paraId="3F3041B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39568338"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6F4BE7B" w14:textId="77777777" w:rsidR="00955F94" w:rsidRPr="00955F94" w:rsidRDefault="00955F94" w:rsidP="00955F94">
            <w:pPr>
              <w:spacing w:before="0" w:after="0"/>
              <w:ind w:firstLine="0"/>
              <w:rPr>
                <w:lang w:eastAsia="en-US"/>
              </w:rPr>
            </w:pPr>
            <w:r w:rsidRPr="00955F94">
              <w:rPr>
                <w:lang w:eastAsia="en-US"/>
              </w:rPr>
              <w:t>Campo para subir el fichero del jugador</w:t>
            </w:r>
          </w:p>
        </w:tc>
      </w:tr>
      <w:tr w:rsidR="00955F94" w:rsidRPr="00955F94" w14:paraId="7E7CA4DD" w14:textId="77777777" w:rsidTr="00955F94">
        <w:tc>
          <w:tcPr>
            <w:tcW w:w="1537" w:type="dxa"/>
            <w:vMerge w:val="restart"/>
            <w:shd w:val="clear" w:color="auto" w:fill="F2F2F2" w:themeFill="background1" w:themeFillShade="F2"/>
          </w:tcPr>
          <w:p w14:paraId="412D4CE8"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1EC3016"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5CFD5A43"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726E8B8" w14:textId="77777777" w:rsidTr="00955F94">
        <w:tc>
          <w:tcPr>
            <w:tcW w:w="1537" w:type="dxa"/>
            <w:vMerge/>
            <w:shd w:val="clear" w:color="auto" w:fill="F2F2F2" w:themeFill="background1" w:themeFillShade="F2"/>
          </w:tcPr>
          <w:p w14:paraId="0ECDB20B" w14:textId="77777777" w:rsidR="00955F94" w:rsidRPr="00955F94" w:rsidRDefault="00955F94" w:rsidP="00955F94">
            <w:pPr>
              <w:spacing w:before="0" w:after="0"/>
              <w:ind w:firstLine="0"/>
              <w:rPr>
                <w:lang w:eastAsia="en-US"/>
              </w:rPr>
            </w:pPr>
          </w:p>
        </w:tc>
        <w:tc>
          <w:tcPr>
            <w:tcW w:w="2315" w:type="dxa"/>
            <w:gridSpan w:val="2"/>
          </w:tcPr>
          <w:p w14:paraId="0433F7F0" w14:textId="77777777" w:rsidR="00955F94" w:rsidRPr="00955F94" w:rsidRDefault="00955F94" w:rsidP="00955F94">
            <w:pPr>
              <w:spacing w:before="0" w:after="0"/>
              <w:ind w:firstLine="0"/>
              <w:rPr>
                <w:lang w:eastAsia="en-US"/>
              </w:rPr>
            </w:pPr>
            <w:r w:rsidRPr="00955F94">
              <w:rPr>
                <w:lang w:eastAsia="en-US"/>
              </w:rPr>
              <w:t>Añadir</w:t>
            </w:r>
          </w:p>
        </w:tc>
        <w:tc>
          <w:tcPr>
            <w:tcW w:w="5498" w:type="dxa"/>
            <w:gridSpan w:val="3"/>
          </w:tcPr>
          <w:p w14:paraId="58BB5E8B" w14:textId="77777777" w:rsidR="00955F94" w:rsidRPr="00955F94" w:rsidRDefault="00955F94" w:rsidP="00955F94">
            <w:pPr>
              <w:spacing w:before="0" w:after="0"/>
              <w:ind w:firstLine="0"/>
              <w:rPr>
                <w:lang w:eastAsia="en-US"/>
              </w:rPr>
            </w:pPr>
            <w:r w:rsidRPr="00955F94">
              <w:rPr>
                <w:lang w:eastAsia="en-US"/>
              </w:rPr>
              <w:t>Añade al jugador indicado</w:t>
            </w:r>
          </w:p>
        </w:tc>
      </w:tr>
      <w:tr w:rsidR="00955F94" w:rsidRPr="00955F94" w14:paraId="071B1748" w14:textId="77777777" w:rsidTr="00955F94">
        <w:tc>
          <w:tcPr>
            <w:tcW w:w="1537" w:type="dxa"/>
            <w:vMerge/>
            <w:shd w:val="clear" w:color="auto" w:fill="F2F2F2" w:themeFill="background1" w:themeFillShade="F2"/>
          </w:tcPr>
          <w:p w14:paraId="1ABA95BD" w14:textId="77777777" w:rsidR="00955F94" w:rsidRPr="00955F94" w:rsidRDefault="00955F94" w:rsidP="00955F94">
            <w:pPr>
              <w:spacing w:before="0" w:after="0"/>
              <w:ind w:firstLine="0"/>
              <w:rPr>
                <w:lang w:eastAsia="en-US"/>
              </w:rPr>
            </w:pPr>
          </w:p>
        </w:tc>
        <w:tc>
          <w:tcPr>
            <w:tcW w:w="2315" w:type="dxa"/>
            <w:gridSpan w:val="2"/>
          </w:tcPr>
          <w:p w14:paraId="030F44A9" w14:textId="77777777" w:rsidR="00955F94" w:rsidRPr="00955F94" w:rsidRDefault="00955F94" w:rsidP="00955F94">
            <w:pPr>
              <w:spacing w:before="0" w:after="0"/>
              <w:ind w:firstLine="0"/>
              <w:rPr>
                <w:lang w:eastAsia="en-US"/>
              </w:rPr>
            </w:pPr>
            <w:r w:rsidRPr="00955F94">
              <w:rPr>
                <w:lang w:eastAsia="en-US"/>
              </w:rPr>
              <w:t>Reiniciar creación</w:t>
            </w:r>
          </w:p>
        </w:tc>
        <w:tc>
          <w:tcPr>
            <w:tcW w:w="5498" w:type="dxa"/>
            <w:gridSpan w:val="3"/>
          </w:tcPr>
          <w:p w14:paraId="7BC9C86E" w14:textId="77777777" w:rsidR="00955F94" w:rsidRPr="00955F94" w:rsidRDefault="00955F94" w:rsidP="00955F94">
            <w:pPr>
              <w:spacing w:before="0" w:after="0"/>
              <w:ind w:firstLine="0"/>
              <w:rPr>
                <w:lang w:eastAsia="en-US"/>
              </w:rPr>
            </w:pPr>
            <w:r w:rsidRPr="00955F94">
              <w:rPr>
                <w:lang w:eastAsia="en-US"/>
              </w:rPr>
              <w:t>Deshace las operaciones de este procedimiento</w:t>
            </w:r>
          </w:p>
        </w:tc>
      </w:tr>
      <w:tr w:rsidR="00955F94" w:rsidRPr="00955F94" w14:paraId="63BD35C4" w14:textId="77777777" w:rsidTr="00955F94">
        <w:tc>
          <w:tcPr>
            <w:tcW w:w="1537" w:type="dxa"/>
            <w:vMerge/>
            <w:shd w:val="clear" w:color="auto" w:fill="F2F2F2" w:themeFill="background1" w:themeFillShade="F2"/>
          </w:tcPr>
          <w:p w14:paraId="3558DE2D" w14:textId="77777777" w:rsidR="00955F94" w:rsidRPr="00955F94" w:rsidRDefault="00955F94" w:rsidP="00955F94">
            <w:pPr>
              <w:spacing w:before="0" w:after="0"/>
              <w:ind w:firstLine="0"/>
              <w:rPr>
                <w:lang w:eastAsia="en-US"/>
              </w:rPr>
            </w:pPr>
          </w:p>
        </w:tc>
        <w:tc>
          <w:tcPr>
            <w:tcW w:w="2315" w:type="dxa"/>
            <w:gridSpan w:val="2"/>
          </w:tcPr>
          <w:p w14:paraId="2D5046F4" w14:textId="77777777" w:rsidR="00955F94" w:rsidRPr="00955F94" w:rsidRDefault="00955F94" w:rsidP="00955F94">
            <w:pPr>
              <w:tabs>
                <w:tab w:val="left" w:pos="1060"/>
              </w:tabs>
              <w:spacing w:before="0" w:after="0"/>
              <w:ind w:firstLine="0"/>
              <w:rPr>
                <w:lang w:eastAsia="en-US"/>
              </w:rPr>
            </w:pPr>
            <w:r w:rsidRPr="00955F94">
              <w:rPr>
                <w:lang w:eastAsia="en-US"/>
              </w:rPr>
              <w:t>Finalizar creación</w:t>
            </w:r>
          </w:p>
        </w:tc>
        <w:tc>
          <w:tcPr>
            <w:tcW w:w="5498" w:type="dxa"/>
            <w:gridSpan w:val="3"/>
          </w:tcPr>
          <w:p w14:paraId="7BBED9FA" w14:textId="77777777" w:rsidR="00955F94" w:rsidRPr="00955F94" w:rsidRDefault="00955F94" w:rsidP="00955F94">
            <w:pPr>
              <w:spacing w:before="0" w:after="0"/>
              <w:ind w:firstLine="0"/>
              <w:rPr>
                <w:lang w:eastAsia="en-US"/>
              </w:rPr>
            </w:pPr>
            <w:r w:rsidRPr="00955F94">
              <w:rPr>
                <w:lang w:eastAsia="en-US"/>
              </w:rPr>
              <w:t>Crea la partida con los datos proporcionados</w:t>
            </w:r>
          </w:p>
        </w:tc>
      </w:tr>
    </w:tbl>
    <w:p w14:paraId="6CC49A69" w14:textId="77777777" w:rsidR="00955F94" w:rsidRPr="00955F94" w:rsidRDefault="00955F94" w:rsidP="00955F94">
      <w:pPr>
        <w:spacing w:before="0"/>
        <w:ind w:firstLine="0"/>
        <w:rPr>
          <w:lang w:eastAsia="en-US"/>
        </w:rPr>
      </w:pPr>
    </w:p>
    <w:p w14:paraId="4D6491CC" w14:textId="77777777" w:rsidR="00955F94" w:rsidRPr="00955F94" w:rsidRDefault="00955F94" w:rsidP="00955F94">
      <w:pPr>
        <w:spacing w:before="0"/>
        <w:ind w:firstLine="0"/>
        <w:jc w:val="center"/>
      </w:pPr>
      <w:r w:rsidRPr="00955F94">
        <w:object w:dxaOrig="5371" w:dyaOrig="10336" w14:anchorId="3AD8660D">
          <v:shape id="_x0000_i30689" type="#_x0000_t75" style="width:266.25pt;height:518.25pt" o:ole="">
            <v:imagedata r:id="rId48" o:title=""/>
          </v:shape>
          <o:OLEObject Type="Embed" ProgID="Visio.Drawing.15" ShapeID="_x0000_i30689" DrawAspect="Content" ObjectID="_1597426165" r:id="rId49"/>
        </w:object>
      </w:r>
    </w:p>
    <w:tbl>
      <w:tblPr>
        <w:tblStyle w:val="TableGrid3"/>
        <w:tblW w:w="0" w:type="auto"/>
        <w:tblLook w:val="04A0" w:firstRow="1" w:lastRow="0" w:firstColumn="1" w:lastColumn="0" w:noHBand="0" w:noVBand="1"/>
      </w:tblPr>
      <w:tblGrid>
        <w:gridCol w:w="1314"/>
        <w:gridCol w:w="1650"/>
        <w:gridCol w:w="1234"/>
        <w:gridCol w:w="1397"/>
        <w:gridCol w:w="774"/>
        <w:gridCol w:w="2125"/>
      </w:tblGrid>
      <w:tr w:rsidR="00955F94" w:rsidRPr="00955F94" w14:paraId="213A4D27" w14:textId="77777777" w:rsidTr="00955F94">
        <w:tc>
          <w:tcPr>
            <w:tcW w:w="9350" w:type="dxa"/>
            <w:gridSpan w:val="6"/>
            <w:shd w:val="clear" w:color="auto" w:fill="D9D9D9" w:themeFill="background1" w:themeFillShade="D9"/>
          </w:tcPr>
          <w:p w14:paraId="263A2F6E" w14:textId="77777777" w:rsidR="00955F94" w:rsidRPr="00955F94" w:rsidRDefault="00955F94" w:rsidP="00955F94">
            <w:pPr>
              <w:spacing w:before="0" w:after="0"/>
              <w:ind w:firstLine="0"/>
              <w:rPr>
                <w:b/>
                <w:lang w:eastAsia="en-US"/>
              </w:rPr>
            </w:pPr>
            <w:r w:rsidRPr="00955F94">
              <w:rPr>
                <w:b/>
                <w:lang w:eastAsia="en-US"/>
              </w:rPr>
              <w:lastRenderedPageBreak/>
              <w:t>UI-09: PARTIDA</w:t>
            </w:r>
          </w:p>
        </w:tc>
      </w:tr>
      <w:tr w:rsidR="00955F94" w:rsidRPr="00955F94" w14:paraId="7255164F" w14:textId="77777777" w:rsidTr="00955F94">
        <w:tc>
          <w:tcPr>
            <w:tcW w:w="1375" w:type="dxa"/>
            <w:shd w:val="clear" w:color="auto" w:fill="F2F2F2" w:themeFill="background1" w:themeFillShade="F2"/>
          </w:tcPr>
          <w:p w14:paraId="54AEA1DD"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4A848D2D" w14:textId="77777777" w:rsidR="00955F94" w:rsidRPr="00955F94" w:rsidRDefault="00955F94" w:rsidP="00955F94">
            <w:pPr>
              <w:spacing w:before="0" w:after="0"/>
              <w:ind w:firstLine="0"/>
              <w:rPr>
                <w:lang w:eastAsia="en-US"/>
              </w:rPr>
            </w:pPr>
            <w:r w:rsidRPr="00955F94">
              <w:rPr>
                <w:lang w:eastAsia="en-US"/>
              </w:rPr>
              <w:t>Muestra toda la información sobre una partida. Dependiendo del rol en la partida del usuario que consulte esta página, y del estado de esta, se ofrecerán funcionalidades más limitadas.</w:t>
            </w:r>
          </w:p>
          <w:p w14:paraId="5A28D4C8" w14:textId="77777777" w:rsidR="00955F94" w:rsidRPr="00955F94" w:rsidRDefault="00955F94" w:rsidP="00955F94">
            <w:pPr>
              <w:spacing w:before="0" w:after="0"/>
              <w:ind w:firstLine="0"/>
              <w:rPr>
                <w:lang w:eastAsia="en-US"/>
              </w:rPr>
            </w:pPr>
            <w:r w:rsidRPr="00955F94">
              <w:rPr>
                <w:lang w:eastAsia="en-US"/>
              </w:rPr>
              <w:t xml:space="preserve">Si la partida está cerrada, o si el usuario que la visualiza tiene el rol de jugador en ella, solo se podrán consultar los datos de la partida, los jugadores participantes, y los enfrentamientos llevados a cabo. </w:t>
            </w:r>
          </w:p>
          <w:p w14:paraId="6B77E9E6" w14:textId="77777777" w:rsidR="00955F94" w:rsidRPr="00955F94" w:rsidRDefault="00955F94" w:rsidP="00955F94">
            <w:pPr>
              <w:spacing w:before="0" w:after="0"/>
              <w:ind w:firstLine="0"/>
              <w:rPr>
                <w:lang w:eastAsia="en-US"/>
              </w:rPr>
            </w:pPr>
            <w:r w:rsidRPr="00955F94">
              <w:rPr>
                <w:lang w:eastAsia="en-US"/>
              </w:rPr>
              <w:t xml:space="preserve">Si el usuario que visita la página es el Game </w:t>
            </w:r>
            <w:proofErr w:type="gramStart"/>
            <w:r w:rsidRPr="00955F94">
              <w:rPr>
                <w:lang w:eastAsia="en-US"/>
              </w:rPr>
              <w:t>Master</w:t>
            </w:r>
            <w:proofErr w:type="gramEnd"/>
            <w:r w:rsidRPr="00955F94">
              <w:rPr>
                <w:lang w:eastAsia="en-US"/>
              </w:rPr>
              <w:t>, y la partida sigue abierta, este podrá consultar toda la información descrita anteriormente, así como crear enfrentamientos, avanzar turnos y cerrar la partida</w:t>
            </w:r>
          </w:p>
        </w:tc>
      </w:tr>
      <w:tr w:rsidR="00955F94" w:rsidRPr="00955F94" w14:paraId="7E0252FE" w14:textId="77777777" w:rsidTr="00955F94">
        <w:trPr>
          <w:trHeight w:val="170"/>
        </w:trPr>
        <w:tc>
          <w:tcPr>
            <w:tcW w:w="1375" w:type="dxa"/>
            <w:vMerge w:val="restart"/>
            <w:shd w:val="clear" w:color="auto" w:fill="F2F2F2" w:themeFill="background1" w:themeFillShade="F2"/>
          </w:tcPr>
          <w:p w14:paraId="4545DB58"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23FCA88B"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2EDAB3B7"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172D3771"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3CB4BA39"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7C59042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7219494" w14:textId="77777777" w:rsidTr="00955F94">
        <w:tc>
          <w:tcPr>
            <w:tcW w:w="1375" w:type="dxa"/>
            <w:vMerge/>
            <w:shd w:val="clear" w:color="auto" w:fill="F2F2F2" w:themeFill="background1" w:themeFillShade="F2"/>
          </w:tcPr>
          <w:p w14:paraId="3A36C4E6" w14:textId="77777777" w:rsidR="00955F94" w:rsidRPr="00955F94" w:rsidRDefault="00955F94" w:rsidP="00955F94">
            <w:pPr>
              <w:spacing w:before="0" w:after="0"/>
              <w:ind w:firstLine="0"/>
              <w:rPr>
                <w:lang w:eastAsia="en-US"/>
              </w:rPr>
            </w:pPr>
          </w:p>
        </w:tc>
        <w:tc>
          <w:tcPr>
            <w:tcW w:w="1650" w:type="dxa"/>
          </w:tcPr>
          <w:p w14:paraId="622C7150" w14:textId="77777777" w:rsidR="00955F94" w:rsidRPr="00955F94" w:rsidRDefault="00955F94" w:rsidP="00955F94">
            <w:pPr>
              <w:spacing w:before="0" w:after="0"/>
              <w:ind w:firstLine="0"/>
              <w:rPr>
                <w:lang w:eastAsia="en-US"/>
              </w:rPr>
            </w:pPr>
            <w:r w:rsidRPr="00955F94">
              <w:rPr>
                <w:lang w:eastAsia="en-US"/>
              </w:rPr>
              <w:t xml:space="preserve">Game </w:t>
            </w:r>
            <w:proofErr w:type="gramStart"/>
            <w:r w:rsidRPr="00955F94">
              <w:rPr>
                <w:lang w:eastAsia="en-US"/>
              </w:rPr>
              <w:t>Master</w:t>
            </w:r>
            <w:proofErr w:type="gramEnd"/>
          </w:p>
        </w:tc>
        <w:tc>
          <w:tcPr>
            <w:tcW w:w="1234" w:type="dxa"/>
          </w:tcPr>
          <w:p w14:paraId="5E03E805"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56E8FF7A"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9DC83B"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7176244" w14:textId="77777777" w:rsidR="00955F94" w:rsidRPr="00955F94" w:rsidRDefault="00955F94" w:rsidP="00955F94">
            <w:pPr>
              <w:spacing w:before="0" w:after="0"/>
              <w:ind w:firstLine="0"/>
              <w:rPr>
                <w:lang w:eastAsia="en-US"/>
              </w:rPr>
            </w:pPr>
            <w:r w:rsidRPr="00955F94">
              <w:rPr>
                <w:lang w:eastAsia="en-US"/>
              </w:rPr>
              <w:t xml:space="preserve">Game </w:t>
            </w:r>
            <w:proofErr w:type="gramStart"/>
            <w:r w:rsidRPr="00955F94">
              <w:rPr>
                <w:lang w:eastAsia="en-US"/>
              </w:rPr>
              <w:t>Master</w:t>
            </w:r>
            <w:proofErr w:type="gramEnd"/>
            <w:r w:rsidRPr="00955F94">
              <w:rPr>
                <w:lang w:eastAsia="en-US"/>
              </w:rPr>
              <w:t xml:space="preserve"> encargado de la partida</w:t>
            </w:r>
          </w:p>
        </w:tc>
      </w:tr>
      <w:tr w:rsidR="00955F94" w:rsidRPr="00955F94" w14:paraId="5E54F418" w14:textId="77777777" w:rsidTr="00955F94">
        <w:tc>
          <w:tcPr>
            <w:tcW w:w="1375" w:type="dxa"/>
            <w:vMerge/>
            <w:shd w:val="clear" w:color="auto" w:fill="F2F2F2" w:themeFill="background1" w:themeFillShade="F2"/>
          </w:tcPr>
          <w:p w14:paraId="5E4DF5B6" w14:textId="77777777" w:rsidR="00955F94" w:rsidRPr="00955F94" w:rsidRDefault="00955F94" w:rsidP="00955F94">
            <w:pPr>
              <w:spacing w:before="0" w:after="0"/>
              <w:ind w:firstLine="0"/>
              <w:rPr>
                <w:lang w:eastAsia="en-US"/>
              </w:rPr>
            </w:pPr>
          </w:p>
        </w:tc>
        <w:tc>
          <w:tcPr>
            <w:tcW w:w="1650" w:type="dxa"/>
          </w:tcPr>
          <w:p w14:paraId="6FD8425F"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56772EFF"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3552C97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40802D2"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0261004B"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55B57CC4" w14:textId="77777777" w:rsidTr="00955F94">
        <w:tc>
          <w:tcPr>
            <w:tcW w:w="1375" w:type="dxa"/>
            <w:vMerge/>
            <w:shd w:val="clear" w:color="auto" w:fill="F2F2F2" w:themeFill="background1" w:themeFillShade="F2"/>
          </w:tcPr>
          <w:p w14:paraId="7C25150F" w14:textId="77777777" w:rsidR="00955F94" w:rsidRPr="00955F94" w:rsidRDefault="00955F94" w:rsidP="00955F94">
            <w:pPr>
              <w:spacing w:before="0" w:after="0"/>
              <w:ind w:firstLine="0"/>
              <w:rPr>
                <w:lang w:eastAsia="en-US"/>
              </w:rPr>
            </w:pPr>
          </w:p>
        </w:tc>
        <w:tc>
          <w:tcPr>
            <w:tcW w:w="1650" w:type="dxa"/>
          </w:tcPr>
          <w:p w14:paraId="35A5D736" w14:textId="77777777" w:rsidR="00955F94" w:rsidRPr="00955F94" w:rsidRDefault="00955F94" w:rsidP="00955F94">
            <w:pPr>
              <w:spacing w:before="0" w:after="0"/>
              <w:ind w:firstLine="0"/>
              <w:rPr>
                <w:lang w:eastAsia="en-US"/>
              </w:rPr>
            </w:pPr>
            <w:r w:rsidRPr="00955F94">
              <w:rPr>
                <w:lang w:eastAsia="en-US"/>
              </w:rPr>
              <w:t>Escenario</w:t>
            </w:r>
          </w:p>
        </w:tc>
        <w:tc>
          <w:tcPr>
            <w:tcW w:w="1234" w:type="dxa"/>
          </w:tcPr>
          <w:p w14:paraId="363E08B6"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04E0FCA5"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6490734"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AA637BE"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2FC05D8E" w14:textId="77777777" w:rsidTr="00955F94">
        <w:tc>
          <w:tcPr>
            <w:tcW w:w="1375" w:type="dxa"/>
            <w:vMerge/>
            <w:shd w:val="clear" w:color="auto" w:fill="F2F2F2" w:themeFill="background1" w:themeFillShade="F2"/>
          </w:tcPr>
          <w:p w14:paraId="2E805813" w14:textId="77777777" w:rsidR="00955F94" w:rsidRPr="00955F94" w:rsidRDefault="00955F94" w:rsidP="00955F94">
            <w:pPr>
              <w:spacing w:before="0" w:after="0"/>
              <w:ind w:firstLine="0"/>
              <w:rPr>
                <w:lang w:eastAsia="en-US"/>
              </w:rPr>
            </w:pPr>
          </w:p>
        </w:tc>
        <w:tc>
          <w:tcPr>
            <w:tcW w:w="1650" w:type="dxa"/>
          </w:tcPr>
          <w:p w14:paraId="0CBFA7D3" w14:textId="77777777" w:rsidR="00955F94" w:rsidRPr="00955F94" w:rsidRDefault="00955F94" w:rsidP="00955F94">
            <w:pPr>
              <w:spacing w:before="0" w:after="0"/>
              <w:ind w:firstLine="0"/>
              <w:rPr>
                <w:lang w:eastAsia="en-US"/>
              </w:rPr>
            </w:pPr>
            <w:r w:rsidRPr="00955F94">
              <w:rPr>
                <w:lang w:eastAsia="en-US"/>
              </w:rPr>
              <w:t>Jugadores</w:t>
            </w:r>
          </w:p>
        </w:tc>
        <w:tc>
          <w:tcPr>
            <w:tcW w:w="1234" w:type="dxa"/>
          </w:tcPr>
          <w:p w14:paraId="2F95F1BE" w14:textId="77777777" w:rsidR="00955F94" w:rsidRPr="00955F94" w:rsidRDefault="00955F94" w:rsidP="00955F94">
            <w:pPr>
              <w:spacing w:before="0" w:after="0"/>
              <w:ind w:firstLine="0"/>
              <w:rPr>
                <w:lang w:eastAsia="en-US"/>
              </w:rPr>
            </w:pPr>
            <w:r w:rsidRPr="00955F94">
              <w:rPr>
                <w:lang w:eastAsia="en-US"/>
              </w:rPr>
              <w:t>Tabla</w:t>
            </w:r>
          </w:p>
        </w:tc>
        <w:tc>
          <w:tcPr>
            <w:tcW w:w="1759" w:type="dxa"/>
          </w:tcPr>
          <w:p w14:paraId="2667C052"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549C9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2AC0566D" w14:textId="77777777" w:rsidR="00955F94" w:rsidRPr="00955F94" w:rsidRDefault="00955F94" w:rsidP="00955F94">
            <w:pPr>
              <w:spacing w:before="0" w:after="0"/>
              <w:ind w:firstLine="0"/>
              <w:rPr>
                <w:lang w:eastAsia="en-US"/>
              </w:rPr>
            </w:pPr>
            <w:r w:rsidRPr="00955F94">
              <w:rPr>
                <w:lang w:eastAsia="en-US"/>
              </w:rPr>
              <w:t>Tabla con los jugadores participantes y sus países</w:t>
            </w:r>
          </w:p>
        </w:tc>
      </w:tr>
      <w:tr w:rsidR="00955F94" w:rsidRPr="00955F94" w14:paraId="1A0A9205" w14:textId="77777777" w:rsidTr="00955F94">
        <w:tc>
          <w:tcPr>
            <w:tcW w:w="1375" w:type="dxa"/>
            <w:vMerge/>
            <w:shd w:val="clear" w:color="auto" w:fill="F2F2F2" w:themeFill="background1" w:themeFillShade="F2"/>
          </w:tcPr>
          <w:p w14:paraId="01D1CEC8" w14:textId="77777777" w:rsidR="00955F94" w:rsidRPr="00955F94" w:rsidRDefault="00955F94" w:rsidP="00955F94">
            <w:pPr>
              <w:spacing w:before="0" w:after="0"/>
              <w:ind w:firstLine="0"/>
              <w:rPr>
                <w:lang w:eastAsia="en-US"/>
              </w:rPr>
            </w:pPr>
          </w:p>
        </w:tc>
        <w:tc>
          <w:tcPr>
            <w:tcW w:w="1650" w:type="dxa"/>
          </w:tcPr>
          <w:p w14:paraId="68F678FD" w14:textId="77777777" w:rsidR="00955F94" w:rsidRPr="00955F94" w:rsidRDefault="00955F94" w:rsidP="00955F94">
            <w:pPr>
              <w:spacing w:before="0" w:after="0"/>
              <w:ind w:firstLine="0"/>
              <w:rPr>
                <w:lang w:eastAsia="en-US"/>
              </w:rPr>
            </w:pPr>
            <w:r w:rsidRPr="00955F94">
              <w:rPr>
                <w:lang w:eastAsia="en-US"/>
              </w:rPr>
              <w:t>Enfrentamientos</w:t>
            </w:r>
          </w:p>
        </w:tc>
        <w:tc>
          <w:tcPr>
            <w:tcW w:w="1234" w:type="dxa"/>
          </w:tcPr>
          <w:p w14:paraId="528C73CD" w14:textId="77777777" w:rsidR="00955F94" w:rsidRPr="00955F94" w:rsidRDefault="00955F94" w:rsidP="00955F94">
            <w:pPr>
              <w:spacing w:before="0" w:after="0"/>
              <w:ind w:firstLine="0"/>
              <w:rPr>
                <w:lang w:eastAsia="en-US"/>
              </w:rPr>
            </w:pPr>
            <w:r w:rsidRPr="00955F94">
              <w:rPr>
                <w:lang w:eastAsia="en-US"/>
              </w:rPr>
              <w:t>Lista</w:t>
            </w:r>
          </w:p>
        </w:tc>
        <w:tc>
          <w:tcPr>
            <w:tcW w:w="1759" w:type="dxa"/>
          </w:tcPr>
          <w:p w14:paraId="714373E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C295D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1AFA93F3" w14:textId="77777777" w:rsidR="00955F94" w:rsidRPr="00955F94" w:rsidRDefault="00955F94" w:rsidP="00955F94">
            <w:pPr>
              <w:spacing w:before="0" w:after="0"/>
              <w:ind w:firstLine="0"/>
              <w:rPr>
                <w:lang w:eastAsia="en-US"/>
              </w:rPr>
            </w:pPr>
            <w:r w:rsidRPr="00955F94">
              <w:rPr>
                <w:lang w:eastAsia="en-US"/>
              </w:rPr>
              <w:t>Conjunto de listas anidadas que muestran los resultados de las batallas, enfrentamientos y sub-escenarios</w:t>
            </w:r>
          </w:p>
        </w:tc>
      </w:tr>
      <w:tr w:rsidR="00955F94" w:rsidRPr="00955F94" w14:paraId="6B1B2FC6" w14:textId="77777777" w:rsidTr="00955F94">
        <w:tc>
          <w:tcPr>
            <w:tcW w:w="1375" w:type="dxa"/>
            <w:vMerge/>
            <w:shd w:val="clear" w:color="auto" w:fill="F2F2F2" w:themeFill="background1" w:themeFillShade="F2"/>
          </w:tcPr>
          <w:p w14:paraId="22907AE6" w14:textId="77777777" w:rsidR="00955F94" w:rsidRPr="00955F94" w:rsidRDefault="00955F94" w:rsidP="00955F94">
            <w:pPr>
              <w:spacing w:before="0" w:after="0"/>
              <w:ind w:firstLine="0"/>
              <w:rPr>
                <w:lang w:eastAsia="en-US"/>
              </w:rPr>
            </w:pPr>
          </w:p>
        </w:tc>
        <w:tc>
          <w:tcPr>
            <w:tcW w:w="1650" w:type="dxa"/>
          </w:tcPr>
          <w:p w14:paraId="1BC77C0F" w14:textId="77777777" w:rsidR="00955F94" w:rsidRPr="00955F94" w:rsidRDefault="00955F94" w:rsidP="00955F94">
            <w:pPr>
              <w:spacing w:before="0" w:after="0"/>
              <w:ind w:firstLine="0"/>
              <w:rPr>
                <w:lang w:eastAsia="en-US"/>
              </w:rPr>
            </w:pPr>
            <w:r w:rsidRPr="00955F94">
              <w:rPr>
                <w:lang w:eastAsia="en-US"/>
              </w:rPr>
              <w:t>Cerrar</w:t>
            </w:r>
          </w:p>
        </w:tc>
        <w:tc>
          <w:tcPr>
            <w:tcW w:w="1234" w:type="dxa"/>
          </w:tcPr>
          <w:p w14:paraId="4EEF0F42" w14:textId="77777777" w:rsidR="00955F94" w:rsidRPr="00955F94" w:rsidRDefault="00955F94" w:rsidP="00955F94">
            <w:pPr>
              <w:spacing w:before="0" w:after="0"/>
              <w:ind w:firstLine="0"/>
              <w:rPr>
                <w:lang w:eastAsia="en-US"/>
              </w:rPr>
            </w:pPr>
            <w:r w:rsidRPr="00955F94">
              <w:rPr>
                <w:lang w:eastAsia="en-US"/>
              </w:rPr>
              <w:t>Contraseña</w:t>
            </w:r>
          </w:p>
        </w:tc>
        <w:tc>
          <w:tcPr>
            <w:tcW w:w="1759" w:type="dxa"/>
          </w:tcPr>
          <w:p w14:paraId="44293F9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D78DA1E"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2054AA6F" w14:textId="77777777" w:rsidR="00955F94" w:rsidRPr="00955F94" w:rsidRDefault="00955F94" w:rsidP="00955F94">
            <w:pPr>
              <w:spacing w:before="0" w:after="0"/>
              <w:ind w:firstLine="0"/>
              <w:rPr>
                <w:lang w:eastAsia="en-US"/>
              </w:rPr>
            </w:pPr>
            <w:r w:rsidRPr="00955F94">
              <w:rPr>
                <w:lang w:eastAsia="en-US"/>
              </w:rPr>
              <w:t xml:space="preserve">Campo para que el Game </w:t>
            </w:r>
            <w:proofErr w:type="gramStart"/>
            <w:r w:rsidRPr="00955F94">
              <w:rPr>
                <w:lang w:eastAsia="en-US"/>
              </w:rPr>
              <w:t>Master</w:t>
            </w:r>
            <w:proofErr w:type="gramEnd"/>
            <w:r w:rsidRPr="00955F94">
              <w:rPr>
                <w:lang w:eastAsia="en-US"/>
              </w:rPr>
              <w:t xml:space="preserve"> introduzca su contraseña para cerrar la partida</w:t>
            </w:r>
          </w:p>
        </w:tc>
      </w:tr>
      <w:tr w:rsidR="00955F94" w:rsidRPr="00955F94" w14:paraId="35C041EC" w14:textId="77777777" w:rsidTr="00955F94">
        <w:tc>
          <w:tcPr>
            <w:tcW w:w="1375" w:type="dxa"/>
            <w:vMerge w:val="restart"/>
            <w:shd w:val="clear" w:color="auto" w:fill="F2F2F2" w:themeFill="background1" w:themeFillShade="F2"/>
          </w:tcPr>
          <w:p w14:paraId="0D04BBC3"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09A3F2FF"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71ADDB3A"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D03C42B" w14:textId="77777777" w:rsidTr="00955F94">
        <w:tc>
          <w:tcPr>
            <w:tcW w:w="1375" w:type="dxa"/>
            <w:vMerge/>
            <w:shd w:val="clear" w:color="auto" w:fill="F2F2F2" w:themeFill="background1" w:themeFillShade="F2"/>
          </w:tcPr>
          <w:p w14:paraId="2BADCC55" w14:textId="77777777" w:rsidR="00955F94" w:rsidRPr="00955F94" w:rsidRDefault="00955F94" w:rsidP="00955F94">
            <w:pPr>
              <w:spacing w:before="0" w:after="0"/>
              <w:ind w:firstLine="0"/>
              <w:rPr>
                <w:lang w:eastAsia="en-US"/>
              </w:rPr>
            </w:pPr>
          </w:p>
        </w:tc>
        <w:tc>
          <w:tcPr>
            <w:tcW w:w="2884" w:type="dxa"/>
            <w:gridSpan w:val="2"/>
          </w:tcPr>
          <w:p w14:paraId="4584AB4D" w14:textId="77777777" w:rsidR="00955F94" w:rsidRPr="00955F94" w:rsidRDefault="00955F94" w:rsidP="00955F94">
            <w:pPr>
              <w:spacing w:before="0" w:after="0"/>
              <w:ind w:firstLine="0"/>
              <w:rPr>
                <w:lang w:eastAsia="en-US"/>
              </w:rPr>
            </w:pPr>
            <w:r w:rsidRPr="00955F94">
              <w:rPr>
                <w:lang w:eastAsia="en-US"/>
              </w:rPr>
              <w:t>Crear enfrentamiento</w:t>
            </w:r>
          </w:p>
        </w:tc>
        <w:tc>
          <w:tcPr>
            <w:tcW w:w="5091" w:type="dxa"/>
            <w:gridSpan w:val="3"/>
          </w:tcPr>
          <w:p w14:paraId="0DAC7B52" w14:textId="77777777" w:rsidR="00955F94" w:rsidRPr="00955F94" w:rsidRDefault="00955F94" w:rsidP="00955F94">
            <w:pPr>
              <w:spacing w:before="0" w:after="0"/>
              <w:ind w:firstLine="0"/>
              <w:rPr>
                <w:lang w:eastAsia="en-US"/>
              </w:rPr>
            </w:pPr>
            <w:r w:rsidRPr="00955F94">
              <w:rPr>
                <w:lang w:eastAsia="en-US"/>
              </w:rPr>
              <w:t>Redirige a la página de crear enfrentamientos</w:t>
            </w:r>
          </w:p>
        </w:tc>
      </w:tr>
      <w:tr w:rsidR="00955F94" w:rsidRPr="00955F94" w14:paraId="278FACED" w14:textId="77777777" w:rsidTr="00955F94">
        <w:tc>
          <w:tcPr>
            <w:tcW w:w="1375" w:type="dxa"/>
            <w:vMerge/>
            <w:shd w:val="clear" w:color="auto" w:fill="F2F2F2" w:themeFill="background1" w:themeFillShade="F2"/>
          </w:tcPr>
          <w:p w14:paraId="04897520" w14:textId="77777777" w:rsidR="00955F94" w:rsidRPr="00955F94" w:rsidRDefault="00955F94" w:rsidP="00955F94">
            <w:pPr>
              <w:spacing w:before="0" w:after="0"/>
              <w:ind w:firstLine="0"/>
              <w:rPr>
                <w:lang w:eastAsia="en-US"/>
              </w:rPr>
            </w:pPr>
          </w:p>
        </w:tc>
        <w:tc>
          <w:tcPr>
            <w:tcW w:w="2884" w:type="dxa"/>
            <w:gridSpan w:val="2"/>
          </w:tcPr>
          <w:p w14:paraId="285EF563" w14:textId="77777777" w:rsidR="00955F94" w:rsidRPr="00955F94" w:rsidRDefault="00955F94" w:rsidP="00955F94">
            <w:pPr>
              <w:spacing w:before="0" w:after="0"/>
              <w:ind w:firstLine="0"/>
              <w:rPr>
                <w:lang w:eastAsia="en-US"/>
              </w:rPr>
            </w:pPr>
            <w:r w:rsidRPr="00955F94">
              <w:rPr>
                <w:lang w:eastAsia="en-US"/>
              </w:rPr>
              <w:t>Avanzar turno</w:t>
            </w:r>
          </w:p>
        </w:tc>
        <w:tc>
          <w:tcPr>
            <w:tcW w:w="5091" w:type="dxa"/>
            <w:gridSpan w:val="3"/>
          </w:tcPr>
          <w:p w14:paraId="5DF8A99C" w14:textId="77777777" w:rsidR="00955F94" w:rsidRPr="00955F94" w:rsidRDefault="00955F94" w:rsidP="00955F94">
            <w:pPr>
              <w:spacing w:before="0" w:after="0"/>
              <w:ind w:firstLine="0"/>
              <w:rPr>
                <w:lang w:eastAsia="en-US"/>
              </w:rPr>
            </w:pPr>
            <w:r w:rsidRPr="00955F94">
              <w:rPr>
                <w:lang w:eastAsia="en-US"/>
              </w:rPr>
              <w:t>Avanza al siguiente turno</w:t>
            </w:r>
          </w:p>
        </w:tc>
      </w:tr>
      <w:tr w:rsidR="00955F94" w:rsidRPr="00955F94" w14:paraId="5219D4B2" w14:textId="77777777" w:rsidTr="00955F94">
        <w:tc>
          <w:tcPr>
            <w:tcW w:w="1375" w:type="dxa"/>
            <w:vMerge/>
            <w:shd w:val="clear" w:color="auto" w:fill="F2F2F2" w:themeFill="background1" w:themeFillShade="F2"/>
          </w:tcPr>
          <w:p w14:paraId="4DE9BF1D" w14:textId="77777777" w:rsidR="00955F94" w:rsidRPr="00955F94" w:rsidRDefault="00955F94" w:rsidP="00955F94">
            <w:pPr>
              <w:spacing w:before="0" w:after="0"/>
              <w:ind w:firstLine="0"/>
              <w:rPr>
                <w:lang w:eastAsia="en-US"/>
              </w:rPr>
            </w:pPr>
          </w:p>
        </w:tc>
        <w:tc>
          <w:tcPr>
            <w:tcW w:w="2884" w:type="dxa"/>
            <w:gridSpan w:val="2"/>
          </w:tcPr>
          <w:p w14:paraId="1B558C29" w14:textId="77777777" w:rsidR="00955F94" w:rsidRPr="00955F94" w:rsidRDefault="00955F94" w:rsidP="00955F94">
            <w:pPr>
              <w:spacing w:before="0" w:after="0"/>
              <w:ind w:firstLine="0"/>
              <w:rPr>
                <w:lang w:eastAsia="en-US"/>
              </w:rPr>
            </w:pPr>
            <w:r w:rsidRPr="00955F94">
              <w:rPr>
                <w:lang w:eastAsia="en-US"/>
              </w:rPr>
              <w:t>Cerrar</w:t>
            </w:r>
          </w:p>
        </w:tc>
        <w:tc>
          <w:tcPr>
            <w:tcW w:w="5091" w:type="dxa"/>
            <w:gridSpan w:val="3"/>
          </w:tcPr>
          <w:p w14:paraId="3BEEC574" w14:textId="77777777" w:rsidR="00955F94" w:rsidRPr="00955F94" w:rsidRDefault="00955F94" w:rsidP="00955F94">
            <w:pPr>
              <w:spacing w:before="0" w:after="0"/>
              <w:ind w:firstLine="0"/>
              <w:rPr>
                <w:lang w:eastAsia="en-US"/>
              </w:rPr>
            </w:pPr>
            <w:r w:rsidRPr="00955F94">
              <w:rPr>
                <w:lang w:eastAsia="en-US"/>
              </w:rPr>
              <w:t>Se cierra la partida, asignándole una fecha de cierre</w:t>
            </w:r>
          </w:p>
        </w:tc>
      </w:tr>
    </w:tbl>
    <w:p w14:paraId="44019D89" w14:textId="77777777" w:rsidR="00955F94" w:rsidRPr="00955F94" w:rsidRDefault="00955F94" w:rsidP="00955F94">
      <w:pPr>
        <w:spacing w:before="0"/>
        <w:ind w:firstLine="0"/>
        <w:jc w:val="center"/>
      </w:pPr>
    </w:p>
    <w:p w14:paraId="0D0567B1" w14:textId="77777777" w:rsidR="00955F94" w:rsidRPr="00955F94" w:rsidRDefault="00955F94" w:rsidP="00955F94">
      <w:pPr>
        <w:spacing w:before="0"/>
        <w:ind w:firstLine="0"/>
        <w:jc w:val="center"/>
      </w:pPr>
      <w:r w:rsidRPr="00955F94">
        <w:object w:dxaOrig="8971" w:dyaOrig="19066" w14:anchorId="1ACFCDFA">
          <v:shape id="_x0000_i30690" type="#_x0000_t75" style="width:302.25pt;height:9in" o:ole="">
            <v:imagedata r:id="rId50" o:title=""/>
          </v:shape>
          <o:OLEObject Type="Embed" ProgID="Visio.Drawing.15" ShapeID="_x0000_i30690" DrawAspect="Content" ObjectID="_1597426166" r:id="rId51"/>
        </w:object>
      </w:r>
    </w:p>
    <w:tbl>
      <w:tblPr>
        <w:tblStyle w:val="TableGrid3"/>
        <w:tblW w:w="0" w:type="auto"/>
        <w:tblLook w:val="04A0" w:firstRow="1" w:lastRow="0" w:firstColumn="1" w:lastColumn="0" w:noHBand="0" w:noVBand="1"/>
      </w:tblPr>
      <w:tblGrid>
        <w:gridCol w:w="1330"/>
        <w:gridCol w:w="1520"/>
        <w:gridCol w:w="1184"/>
        <w:gridCol w:w="1488"/>
        <w:gridCol w:w="774"/>
        <w:gridCol w:w="2198"/>
      </w:tblGrid>
      <w:tr w:rsidR="00955F94" w:rsidRPr="00955F94" w14:paraId="58744B9F" w14:textId="77777777" w:rsidTr="00955F94">
        <w:tc>
          <w:tcPr>
            <w:tcW w:w="9350" w:type="dxa"/>
            <w:gridSpan w:val="6"/>
            <w:shd w:val="clear" w:color="auto" w:fill="D9D9D9" w:themeFill="background1" w:themeFillShade="D9"/>
          </w:tcPr>
          <w:p w14:paraId="23679964" w14:textId="77777777" w:rsidR="00955F94" w:rsidRPr="00955F94" w:rsidRDefault="00955F94" w:rsidP="00955F94">
            <w:pPr>
              <w:spacing w:before="0" w:after="0"/>
              <w:ind w:firstLine="0"/>
              <w:rPr>
                <w:b/>
                <w:lang w:eastAsia="en-US"/>
              </w:rPr>
            </w:pPr>
            <w:r w:rsidRPr="00955F94">
              <w:rPr>
                <w:b/>
                <w:lang w:eastAsia="en-US"/>
              </w:rPr>
              <w:lastRenderedPageBreak/>
              <w:t>UI-10: ENFRENTAMIENTOS</w:t>
            </w:r>
          </w:p>
        </w:tc>
      </w:tr>
      <w:tr w:rsidR="00955F94" w:rsidRPr="00955F94" w14:paraId="739DF463" w14:textId="77777777" w:rsidTr="00955F94">
        <w:tc>
          <w:tcPr>
            <w:tcW w:w="1375" w:type="dxa"/>
            <w:shd w:val="clear" w:color="auto" w:fill="F2F2F2" w:themeFill="background1" w:themeFillShade="F2"/>
          </w:tcPr>
          <w:p w14:paraId="0085F8BE"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2EA44CAB" w14:textId="77777777" w:rsidR="00955F94" w:rsidRPr="00955F94" w:rsidRDefault="00955F94" w:rsidP="00955F94">
            <w:pPr>
              <w:spacing w:before="0" w:after="0"/>
              <w:ind w:firstLine="0"/>
              <w:rPr>
                <w:lang w:eastAsia="en-US"/>
              </w:rPr>
            </w:pPr>
            <w:r w:rsidRPr="00955F94">
              <w:rPr>
                <w:lang w:eastAsia="en-US"/>
              </w:rPr>
              <w:t xml:space="preserve">Muestra toda la información sobre un enfrentamiento. Solamente el Game </w:t>
            </w:r>
            <w:proofErr w:type="gramStart"/>
            <w:r w:rsidRPr="00955F94">
              <w:rPr>
                <w:lang w:eastAsia="en-US"/>
              </w:rPr>
              <w:t>Master</w:t>
            </w:r>
            <w:proofErr w:type="gramEnd"/>
            <w:r w:rsidRPr="00955F94">
              <w:rPr>
                <w:lang w:eastAsia="en-US"/>
              </w:rPr>
              <w:t xml:space="preserve"> tiene acceso a este panel de mando.</w:t>
            </w:r>
          </w:p>
          <w:p w14:paraId="701E0613" w14:textId="77777777" w:rsidR="00955F94" w:rsidRPr="00955F94" w:rsidRDefault="00955F94" w:rsidP="00955F94">
            <w:pPr>
              <w:spacing w:before="0" w:after="0"/>
              <w:ind w:firstLine="0"/>
              <w:rPr>
                <w:lang w:eastAsia="en-US"/>
              </w:rPr>
            </w:pPr>
            <w:r w:rsidRPr="00955F94">
              <w:rPr>
                <w:lang w:eastAsia="en-US"/>
              </w:rPr>
              <w:t>La primera muestra el subescenario y el nombre antes de lanzar la primera tirada. Una vez se lanza la primera tirada del enfrentamiento, ya no se pueden cambiar. La segunda sección permite asignar países a coaliciones, y qué porcentaje de recursos dedica cada país al enfrentamiento.</w:t>
            </w:r>
            <w:r w:rsidRPr="00955F94">
              <w:t xml:space="preserve"> </w:t>
            </w:r>
            <w:r w:rsidRPr="00955F94">
              <w:rPr>
                <w:lang w:eastAsia="en-US"/>
              </w:rPr>
              <w:t>Es necesario nombrar las coaliciones antes de la primera tirada, si no, serán asignadas uno por defecto. También se dispone de un botón para terminar el enfrentamiento prematuramente, antes de la tercera tirada.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4ADBF6F5" w14:textId="77777777" w:rsidR="00955F94" w:rsidRPr="00955F94" w:rsidRDefault="00955F94" w:rsidP="00955F94">
            <w:pPr>
              <w:spacing w:before="0" w:after="0"/>
              <w:ind w:firstLine="0"/>
              <w:rPr>
                <w:lang w:eastAsia="en-US"/>
              </w:rPr>
            </w:pPr>
          </w:p>
        </w:tc>
      </w:tr>
      <w:tr w:rsidR="00955F94" w:rsidRPr="00955F94" w14:paraId="07927169" w14:textId="77777777" w:rsidTr="00955F94">
        <w:trPr>
          <w:trHeight w:val="170"/>
        </w:trPr>
        <w:tc>
          <w:tcPr>
            <w:tcW w:w="1375" w:type="dxa"/>
            <w:vMerge w:val="restart"/>
            <w:shd w:val="clear" w:color="auto" w:fill="F2F2F2" w:themeFill="background1" w:themeFillShade="F2"/>
          </w:tcPr>
          <w:p w14:paraId="0DB55C93"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01AD2861"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6AF2D4D2"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00DB765B"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7E58210D"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15F8DF12"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436AE33" w14:textId="77777777" w:rsidTr="00955F94">
        <w:tc>
          <w:tcPr>
            <w:tcW w:w="1375" w:type="dxa"/>
            <w:vMerge/>
            <w:shd w:val="clear" w:color="auto" w:fill="F2F2F2" w:themeFill="background1" w:themeFillShade="F2"/>
          </w:tcPr>
          <w:p w14:paraId="181581A5" w14:textId="77777777" w:rsidR="00955F94" w:rsidRPr="00955F94" w:rsidRDefault="00955F94" w:rsidP="00955F94">
            <w:pPr>
              <w:spacing w:before="0" w:after="0"/>
              <w:ind w:firstLine="0"/>
              <w:rPr>
                <w:lang w:eastAsia="en-US"/>
              </w:rPr>
            </w:pPr>
          </w:p>
        </w:tc>
        <w:tc>
          <w:tcPr>
            <w:tcW w:w="1650" w:type="dxa"/>
          </w:tcPr>
          <w:p w14:paraId="0C1B48C6"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0DC37F64"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FFAE04B"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67B633A"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69A9AEF" w14:textId="77777777" w:rsidR="00955F94" w:rsidRPr="00955F94" w:rsidRDefault="00955F94" w:rsidP="00955F94">
            <w:pPr>
              <w:spacing w:before="0" w:after="0"/>
              <w:ind w:firstLine="0"/>
              <w:rPr>
                <w:lang w:eastAsia="en-US"/>
              </w:rPr>
            </w:pPr>
            <w:r w:rsidRPr="00955F94">
              <w:rPr>
                <w:lang w:eastAsia="en-US"/>
              </w:rPr>
              <w:t>Nombre del enfrentamiento</w:t>
            </w:r>
          </w:p>
        </w:tc>
      </w:tr>
      <w:tr w:rsidR="00955F94" w:rsidRPr="00955F94" w14:paraId="532C4D83" w14:textId="77777777" w:rsidTr="00955F94">
        <w:tc>
          <w:tcPr>
            <w:tcW w:w="1375" w:type="dxa"/>
            <w:vMerge/>
            <w:shd w:val="clear" w:color="auto" w:fill="F2F2F2" w:themeFill="background1" w:themeFillShade="F2"/>
          </w:tcPr>
          <w:p w14:paraId="60C5993E" w14:textId="77777777" w:rsidR="00955F94" w:rsidRPr="00955F94" w:rsidRDefault="00955F94" w:rsidP="00955F94">
            <w:pPr>
              <w:spacing w:before="0" w:after="0"/>
              <w:ind w:firstLine="0"/>
              <w:rPr>
                <w:lang w:eastAsia="en-US"/>
              </w:rPr>
            </w:pPr>
          </w:p>
        </w:tc>
        <w:tc>
          <w:tcPr>
            <w:tcW w:w="1650" w:type="dxa"/>
          </w:tcPr>
          <w:p w14:paraId="1794BAA4" w14:textId="77777777" w:rsidR="00955F94" w:rsidRPr="00955F94" w:rsidRDefault="00955F94" w:rsidP="00955F94">
            <w:pPr>
              <w:spacing w:before="0" w:after="0"/>
              <w:ind w:firstLine="0"/>
              <w:rPr>
                <w:lang w:eastAsia="en-US"/>
              </w:rPr>
            </w:pPr>
            <w:r w:rsidRPr="00955F94">
              <w:rPr>
                <w:lang w:eastAsia="en-US"/>
              </w:rPr>
              <w:t>Nombre Coalición atacante</w:t>
            </w:r>
          </w:p>
        </w:tc>
        <w:tc>
          <w:tcPr>
            <w:tcW w:w="1234" w:type="dxa"/>
          </w:tcPr>
          <w:p w14:paraId="3FC8D442"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683C80A"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89DD5DD"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A225BE6" w14:textId="77777777" w:rsidR="00955F94" w:rsidRPr="00955F94" w:rsidRDefault="00955F94" w:rsidP="00955F94">
            <w:pPr>
              <w:spacing w:before="0" w:after="0"/>
              <w:ind w:firstLine="0"/>
              <w:rPr>
                <w:lang w:eastAsia="en-US"/>
              </w:rPr>
            </w:pPr>
            <w:r w:rsidRPr="00955F94">
              <w:rPr>
                <w:lang w:eastAsia="en-US"/>
              </w:rPr>
              <w:t>Nombre de la coalición atacante</w:t>
            </w:r>
          </w:p>
        </w:tc>
      </w:tr>
      <w:tr w:rsidR="00955F94" w:rsidRPr="00955F94" w14:paraId="5A650811" w14:textId="77777777" w:rsidTr="00955F94">
        <w:tc>
          <w:tcPr>
            <w:tcW w:w="1375" w:type="dxa"/>
            <w:vMerge/>
            <w:shd w:val="clear" w:color="auto" w:fill="F2F2F2" w:themeFill="background1" w:themeFillShade="F2"/>
          </w:tcPr>
          <w:p w14:paraId="65A674F4" w14:textId="77777777" w:rsidR="00955F94" w:rsidRPr="00955F94" w:rsidRDefault="00955F94" w:rsidP="00955F94">
            <w:pPr>
              <w:spacing w:before="0" w:after="0"/>
              <w:ind w:firstLine="0"/>
              <w:rPr>
                <w:lang w:eastAsia="en-US"/>
              </w:rPr>
            </w:pPr>
          </w:p>
        </w:tc>
        <w:tc>
          <w:tcPr>
            <w:tcW w:w="1650" w:type="dxa"/>
          </w:tcPr>
          <w:p w14:paraId="3DE190BA" w14:textId="77777777" w:rsidR="00955F94" w:rsidRPr="00955F94" w:rsidRDefault="00955F94" w:rsidP="00955F94">
            <w:pPr>
              <w:spacing w:before="0" w:after="0"/>
              <w:ind w:firstLine="0"/>
              <w:rPr>
                <w:lang w:eastAsia="en-US"/>
              </w:rPr>
            </w:pPr>
            <w:r w:rsidRPr="00955F94">
              <w:rPr>
                <w:lang w:eastAsia="en-US"/>
              </w:rPr>
              <w:t>Nombre Coalición defensora</w:t>
            </w:r>
          </w:p>
        </w:tc>
        <w:tc>
          <w:tcPr>
            <w:tcW w:w="1234" w:type="dxa"/>
          </w:tcPr>
          <w:p w14:paraId="117A127B"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323A32C"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9378216"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41865B30" w14:textId="77777777" w:rsidR="00955F94" w:rsidRPr="00955F94" w:rsidRDefault="00955F94" w:rsidP="00955F94">
            <w:pPr>
              <w:spacing w:before="0" w:after="0"/>
              <w:ind w:firstLine="0"/>
              <w:rPr>
                <w:lang w:eastAsia="en-US"/>
              </w:rPr>
            </w:pPr>
            <w:r w:rsidRPr="00955F94">
              <w:rPr>
                <w:lang w:eastAsia="en-US"/>
              </w:rPr>
              <w:t>Nombre de la coalición defensora</w:t>
            </w:r>
          </w:p>
        </w:tc>
      </w:tr>
      <w:tr w:rsidR="00955F94" w:rsidRPr="00955F94" w14:paraId="23C49C70" w14:textId="77777777" w:rsidTr="00955F94">
        <w:tc>
          <w:tcPr>
            <w:tcW w:w="1375" w:type="dxa"/>
            <w:vMerge/>
            <w:shd w:val="clear" w:color="auto" w:fill="F2F2F2" w:themeFill="background1" w:themeFillShade="F2"/>
          </w:tcPr>
          <w:p w14:paraId="70F366E3" w14:textId="77777777" w:rsidR="00955F94" w:rsidRPr="00955F94" w:rsidRDefault="00955F94" w:rsidP="00955F94">
            <w:pPr>
              <w:spacing w:before="0" w:after="0"/>
              <w:ind w:firstLine="0"/>
              <w:rPr>
                <w:lang w:eastAsia="en-US"/>
              </w:rPr>
            </w:pPr>
          </w:p>
        </w:tc>
        <w:tc>
          <w:tcPr>
            <w:tcW w:w="1650" w:type="dxa"/>
          </w:tcPr>
          <w:p w14:paraId="44BF1630" w14:textId="77777777" w:rsidR="00955F94" w:rsidRPr="00955F94" w:rsidRDefault="00955F94" w:rsidP="00955F94">
            <w:pPr>
              <w:spacing w:before="0" w:after="0"/>
              <w:ind w:firstLine="0"/>
              <w:rPr>
                <w:lang w:eastAsia="en-US"/>
              </w:rPr>
            </w:pPr>
            <w:r w:rsidRPr="00955F94">
              <w:rPr>
                <w:lang w:eastAsia="en-US"/>
              </w:rPr>
              <w:t>Países</w:t>
            </w:r>
          </w:p>
        </w:tc>
        <w:tc>
          <w:tcPr>
            <w:tcW w:w="1234" w:type="dxa"/>
          </w:tcPr>
          <w:p w14:paraId="71C315DD"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642AA4BC"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52FEBE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1DB43CC" w14:textId="77777777" w:rsidR="00955F94" w:rsidRPr="00955F94" w:rsidRDefault="00955F94" w:rsidP="00955F94">
            <w:pPr>
              <w:spacing w:before="0" w:after="0"/>
              <w:ind w:firstLine="0"/>
              <w:rPr>
                <w:lang w:eastAsia="en-US"/>
              </w:rPr>
            </w:pPr>
            <w:r w:rsidRPr="00955F94">
              <w:rPr>
                <w:lang w:eastAsia="en-US"/>
              </w:rPr>
              <w:t>Lista de países que participan en la partida</w:t>
            </w:r>
          </w:p>
        </w:tc>
      </w:tr>
      <w:tr w:rsidR="00955F94" w:rsidRPr="00955F94" w14:paraId="36DC9645" w14:textId="77777777" w:rsidTr="00955F94">
        <w:tc>
          <w:tcPr>
            <w:tcW w:w="1375" w:type="dxa"/>
            <w:vMerge/>
            <w:shd w:val="clear" w:color="auto" w:fill="F2F2F2" w:themeFill="background1" w:themeFillShade="F2"/>
          </w:tcPr>
          <w:p w14:paraId="48B2386C" w14:textId="77777777" w:rsidR="00955F94" w:rsidRPr="00955F94" w:rsidRDefault="00955F94" w:rsidP="00955F94">
            <w:pPr>
              <w:spacing w:before="0" w:after="0"/>
              <w:ind w:firstLine="0"/>
              <w:rPr>
                <w:lang w:eastAsia="en-US"/>
              </w:rPr>
            </w:pPr>
          </w:p>
        </w:tc>
        <w:tc>
          <w:tcPr>
            <w:tcW w:w="1650" w:type="dxa"/>
          </w:tcPr>
          <w:p w14:paraId="782B68DD" w14:textId="77777777" w:rsidR="00955F94" w:rsidRPr="00955F94" w:rsidRDefault="00955F94" w:rsidP="00955F94">
            <w:pPr>
              <w:spacing w:before="0" w:after="0"/>
              <w:ind w:firstLine="0"/>
              <w:rPr>
                <w:lang w:eastAsia="en-US"/>
              </w:rPr>
            </w:pPr>
            <w:r w:rsidRPr="00955F94">
              <w:rPr>
                <w:lang w:eastAsia="en-US"/>
              </w:rPr>
              <w:t>Coalición atacante</w:t>
            </w:r>
          </w:p>
        </w:tc>
        <w:tc>
          <w:tcPr>
            <w:tcW w:w="1234" w:type="dxa"/>
          </w:tcPr>
          <w:p w14:paraId="3462DA20"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4F56D092"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08C4DC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191865E" w14:textId="77777777" w:rsidR="00955F94" w:rsidRPr="00955F94" w:rsidRDefault="00955F94" w:rsidP="00955F94">
            <w:pPr>
              <w:spacing w:before="0" w:after="0"/>
              <w:ind w:firstLine="0"/>
              <w:rPr>
                <w:lang w:eastAsia="en-US"/>
              </w:rPr>
            </w:pPr>
            <w:r w:rsidRPr="00955F94">
              <w:rPr>
                <w:lang w:eastAsia="en-US"/>
              </w:rPr>
              <w:t>Países que forman parte de la coalición atacante</w:t>
            </w:r>
          </w:p>
        </w:tc>
      </w:tr>
      <w:tr w:rsidR="00955F94" w:rsidRPr="00955F94" w14:paraId="3EFE82F4" w14:textId="77777777" w:rsidTr="00955F94">
        <w:tc>
          <w:tcPr>
            <w:tcW w:w="1375" w:type="dxa"/>
            <w:vMerge/>
            <w:shd w:val="clear" w:color="auto" w:fill="F2F2F2" w:themeFill="background1" w:themeFillShade="F2"/>
          </w:tcPr>
          <w:p w14:paraId="477DB1E7" w14:textId="77777777" w:rsidR="00955F94" w:rsidRPr="00955F94" w:rsidRDefault="00955F94" w:rsidP="00955F94">
            <w:pPr>
              <w:spacing w:before="0" w:after="0"/>
              <w:ind w:firstLine="0"/>
              <w:rPr>
                <w:lang w:eastAsia="en-US"/>
              </w:rPr>
            </w:pPr>
          </w:p>
        </w:tc>
        <w:tc>
          <w:tcPr>
            <w:tcW w:w="1650" w:type="dxa"/>
          </w:tcPr>
          <w:p w14:paraId="3C1EC6C8" w14:textId="77777777" w:rsidR="00955F94" w:rsidRPr="00955F94" w:rsidRDefault="00955F94" w:rsidP="00955F94">
            <w:pPr>
              <w:spacing w:before="0" w:after="0"/>
              <w:ind w:firstLine="0"/>
              <w:rPr>
                <w:lang w:eastAsia="en-US"/>
              </w:rPr>
            </w:pPr>
            <w:r w:rsidRPr="00955F94">
              <w:rPr>
                <w:lang w:eastAsia="en-US"/>
              </w:rPr>
              <w:t>Coalición defensora</w:t>
            </w:r>
          </w:p>
        </w:tc>
        <w:tc>
          <w:tcPr>
            <w:tcW w:w="1234" w:type="dxa"/>
          </w:tcPr>
          <w:p w14:paraId="03BCB4A9"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796B6E3D"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297118DE"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2D3B61E" w14:textId="77777777" w:rsidR="00955F94" w:rsidRPr="00955F94" w:rsidRDefault="00955F94" w:rsidP="00955F94">
            <w:pPr>
              <w:spacing w:before="0" w:after="0"/>
              <w:ind w:firstLine="0"/>
              <w:rPr>
                <w:lang w:eastAsia="en-US"/>
              </w:rPr>
            </w:pPr>
            <w:r w:rsidRPr="00955F94">
              <w:rPr>
                <w:lang w:eastAsia="en-US"/>
              </w:rPr>
              <w:t>Países que forman parte de la coalición defensora</w:t>
            </w:r>
          </w:p>
        </w:tc>
      </w:tr>
      <w:tr w:rsidR="00955F94" w:rsidRPr="00955F94" w14:paraId="7018D8AF" w14:textId="77777777" w:rsidTr="00955F94">
        <w:tc>
          <w:tcPr>
            <w:tcW w:w="1375" w:type="dxa"/>
            <w:vMerge/>
            <w:shd w:val="clear" w:color="auto" w:fill="F2F2F2" w:themeFill="background1" w:themeFillShade="F2"/>
          </w:tcPr>
          <w:p w14:paraId="44F28D67" w14:textId="77777777" w:rsidR="00955F94" w:rsidRPr="00955F94" w:rsidRDefault="00955F94" w:rsidP="00955F94">
            <w:pPr>
              <w:spacing w:before="0" w:after="0"/>
              <w:ind w:firstLine="0"/>
              <w:rPr>
                <w:lang w:eastAsia="en-US"/>
              </w:rPr>
            </w:pPr>
          </w:p>
        </w:tc>
        <w:tc>
          <w:tcPr>
            <w:tcW w:w="1650" w:type="dxa"/>
          </w:tcPr>
          <w:p w14:paraId="28277C31" w14:textId="77777777" w:rsidR="00955F94" w:rsidRPr="00955F94" w:rsidRDefault="00955F94" w:rsidP="00955F94">
            <w:pPr>
              <w:spacing w:before="0" w:after="0"/>
              <w:ind w:firstLine="0"/>
              <w:rPr>
                <w:lang w:eastAsia="en-US"/>
              </w:rPr>
            </w:pPr>
            <w:r w:rsidRPr="00955F94">
              <w:rPr>
                <w:lang w:eastAsia="en-US"/>
              </w:rPr>
              <w:t>Potencias navales</w:t>
            </w:r>
          </w:p>
        </w:tc>
        <w:tc>
          <w:tcPr>
            <w:tcW w:w="1234" w:type="dxa"/>
          </w:tcPr>
          <w:p w14:paraId="0DD41A21"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1CFB0B8E"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65F6F67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4E5A0FB1" w14:textId="77777777" w:rsidR="00955F94" w:rsidRPr="00955F94" w:rsidRDefault="00955F94" w:rsidP="00955F94">
            <w:pPr>
              <w:spacing w:before="0" w:after="0"/>
              <w:ind w:firstLine="0"/>
              <w:rPr>
                <w:lang w:eastAsia="en-US"/>
              </w:rPr>
            </w:pPr>
            <w:r w:rsidRPr="00955F94">
              <w:rPr>
                <w:lang w:eastAsia="en-US"/>
              </w:rPr>
              <w:t>Tabla que muestra las potencias navales y el balance de fuerzas navales con los países y coaliciones</w:t>
            </w:r>
          </w:p>
        </w:tc>
      </w:tr>
      <w:tr w:rsidR="00955F94" w:rsidRPr="00955F94" w14:paraId="3DA997BE" w14:textId="77777777" w:rsidTr="00955F94">
        <w:tc>
          <w:tcPr>
            <w:tcW w:w="1375" w:type="dxa"/>
            <w:vMerge/>
            <w:shd w:val="clear" w:color="auto" w:fill="F2F2F2" w:themeFill="background1" w:themeFillShade="F2"/>
          </w:tcPr>
          <w:p w14:paraId="043D942F" w14:textId="77777777" w:rsidR="00955F94" w:rsidRPr="00955F94" w:rsidRDefault="00955F94" w:rsidP="00955F94">
            <w:pPr>
              <w:spacing w:before="0" w:after="0"/>
              <w:ind w:firstLine="0"/>
              <w:rPr>
                <w:lang w:eastAsia="en-US"/>
              </w:rPr>
            </w:pPr>
          </w:p>
        </w:tc>
        <w:tc>
          <w:tcPr>
            <w:tcW w:w="1650" w:type="dxa"/>
          </w:tcPr>
          <w:p w14:paraId="496A840C" w14:textId="77777777" w:rsidR="00955F94" w:rsidRPr="00955F94" w:rsidRDefault="00955F94" w:rsidP="00955F94">
            <w:pPr>
              <w:spacing w:before="0" w:after="0"/>
              <w:ind w:firstLine="0"/>
              <w:rPr>
                <w:lang w:eastAsia="en-US"/>
              </w:rPr>
            </w:pPr>
            <w:r w:rsidRPr="00955F94">
              <w:rPr>
                <w:lang w:eastAsia="en-US"/>
              </w:rPr>
              <w:t>Bloqueo naval</w:t>
            </w:r>
          </w:p>
        </w:tc>
        <w:tc>
          <w:tcPr>
            <w:tcW w:w="1234" w:type="dxa"/>
          </w:tcPr>
          <w:p w14:paraId="1658AA50"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628A6C6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36D3468"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F807231" w14:textId="77777777" w:rsidR="00955F94" w:rsidRPr="00955F94" w:rsidRDefault="00955F94" w:rsidP="00955F94">
            <w:pPr>
              <w:spacing w:before="0" w:after="0"/>
              <w:ind w:firstLine="0"/>
              <w:rPr>
                <w:lang w:eastAsia="en-US"/>
              </w:rPr>
            </w:pPr>
            <w:r w:rsidRPr="00955F94">
              <w:rPr>
                <w:lang w:eastAsia="en-US"/>
              </w:rPr>
              <w:t>Permite declarar un bloqueo naval mediante los checkboxes en las tablas</w:t>
            </w:r>
          </w:p>
        </w:tc>
      </w:tr>
      <w:tr w:rsidR="00955F94" w:rsidRPr="00955F94" w14:paraId="16B284DD" w14:textId="77777777" w:rsidTr="00955F94">
        <w:tc>
          <w:tcPr>
            <w:tcW w:w="1375" w:type="dxa"/>
            <w:vMerge/>
            <w:shd w:val="clear" w:color="auto" w:fill="F2F2F2" w:themeFill="background1" w:themeFillShade="F2"/>
          </w:tcPr>
          <w:p w14:paraId="2E2F3AFA" w14:textId="77777777" w:rsidR="00955F94" w:rsidRPr="00955F94" w:rsidRDefault="00955F94" w:rsidP="00955F94">
            <w:pPr>
              <w:spacing w:before="0" w:after="0"/>
              <w:ind w:firstLine="0"/>
              <w:rPr>
                <w:lang w:eastAsia="en-US"/>
              </w:rPr>
            </w:pPr>
          </w:p>
        </w:tc>
        <w:tc>
          <w:tcPr>
            <w:tcW w:w="1650" w:type="dxa"/>
          </w:tcPr>
          <w:p w14:paraId="64F65253" w14:textId="77777777" w:rsidR="00955F94" w:rsidRPr="00955F94" w:rsidRDefault="00955F94" w:rsidP="00955F94">
            <w:pPr>
              <w:spacing w:before="0" w:after="0"/>
              <w:ind w:firstLine="0"/>
              <w:rPr>
                <w:lang w:eastAsia="en-US"/>
              </w:rPr>
            </w:pPr>
            <w:r w:rsidRPr="00955F94">
              <w:rPr>
                <w:lang w:eastAsia="en-US"/>
              </w:rPr>
              <w:t>Batalla interior</w:t>
            </w:r>
          </w:p>
        </w:tc>
        <w:tc>
          <w:tcPr>
            <w:tcW w:w="1234" w:type="dxa"/>
          </w:tcPr>
          <w:p w14:paraId="58C11B42"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033F9C68"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3A5FE4B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0BD5733C" w14:textId="77777777" w:rsidR="00955F94" w:rsidRPr="00955F94" w:rsidRDefault="00955F94" w:rsidP="00955F94">
            <w:pPr>
              <w:spacing w:before="0" w:after="0"/>
              <w:ind w:firstLine="0"/>
              <w:rPr>
                <w:lang w:eastAsia="en-US"/>
              </w:rPr>
            </w:pPr>
            <w:r w:rsidRPr="00955F94">
              <w:rPr>
                <w:lang w:eastAsia="en-US"/>
              </w:rPr>
              <w:t>Declara una batalla interior</w:t>
            </w:r>
          </w:p>
        </w:tc>
      </w:tr>
      <w:tr w:rsidR="00955F94" w:rsidRPr="00955F94" w14:paraId="64FB204D" w14:textId="77777777" w:rsidTr="00955F94">
        <w:tc>
          <w:tcPr>
            <w:tcW w:w="1375" w:type="dxa"/>
            <w:vMerge/>
            <w:shd w:val="clear" w:color="auto" w:fill="F2F2F2" w:themeFill="background1" w:themeFillShade="F2"/>
          </w:tcPr>
          <w:p w14:paraId="599FD160" w14:textId="77777777" w:rsidR="00955F94" w:rsidRPr="00955F94" w:rsidRDefault="00955F94" w:rsidP="00955F94">
            <w:pPr>
              <w:spacing w:before="0" w:after="0"/>
              <w:ind w:firstLine="0"/>
              <w:rPr>
                <w:lang w:eastAsia="en-US"/>
              </w:rPr>
            </w:pPr>
          </w:p>
        </w:tc>
        <w:tc>
          <w:tcPr>
            <w:tcW w:w="1650" w:type="dxa"/>
          </w:tcPr>
          <w:p w14:paraId="63302777" w14:textId="77777777" w:rsidR="00955F94" w:rsidRPr="00955F94" w:rsidRDefault="00955F94" w:rsidP="00955F94">
            <w:pPr>
              <w:spacing w:before="0" w:after="0"/>
              <w:ind w:firstLine="0"/>
              <w:rPr>
                <w:lang w:eastAsia="en-US"/>
              </w:rPr>
            </w:pPr>
            <w:r w:rsidRPr="00955F94">
              <w:rPr>
                <w:lang w:eastAsia="en-US"/>
              </w:rPr>
              <w:t>Puntos acumulados</w:t>
            </w:r>
          </w:p>
        </w:tc>
        <w:tc>
          <w:tcPr>
            <w:tcW w:w="1234" w:type="dxa"/>
          </w:tcPr>
          <w:p w14:paraId="4966E708"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0BB9FFD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9989E1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6EF5C107" w14:textId="77777777" w:rsidR="00955F94" w:rsidRPr="00955F94" w:rsidRDefault="00955F94" w:rsidP="00955F94">
            <w:pPr>
              <w:spacing w:before="0" w:after="0"/>
              <w:ind w:firstLine="0"/>
              <w:rPr>
                <w:lang w:eastAsia="en-US"/>
              </w:rPr>
            </w:pPr>
            <w:r w:rsidRPr="00955F94">
              <w:rPr>
                <w:lang w:eastAsia="en-US"/>
              </w:rPr>
              <w:t xml:space="preserve">Tabla que muestra los puntos acumulados </w:t>
            </w:r>
            <w:r w:rsidRPr="00955F94">
              <w:rPr>
                <w:lang w:eastAsia="en-US"/>
              </w:rPr>
              <w:lastRenderedPageBreak/>
              <w:t>por las coaliciones en el enfrentamiento</w:t>
            </w:r>
          </w:p>
        </w:tc>
      </w:tr>
      <w:tr w:rsidR="00955F94" w:rsidRPr="00955F94" w14:paraId="244A2EEB" w14:textId="77777777" w:rsidTr="00955F94">
        <w:tc>
          <w:tcPr>
            <w:tcW w:w="1375" w:type="dxa"/>
            <w:vMerge/>
            <w:shd w:val="clear" w:color="auto" w:fill="F2F2F2" w:themeFill="background1" w:themeFillShade="F2"/>
          </w:tcPr>
          <w:p w14:paraId="1113266F" w14:textId="77777777" w:rsidR="00955F94" w:rsidRPr="00955F94" w:rsidRDefault="00955F94" w:rsidP="00955F94">
            <w:pPr>
              <w:spacing w:before="0" w:after="0"/>
              <w:ind w:firstLine="0"/>
              <w:rPr>
                <w:lang w:eastAsia="en-US"/>
              </w:rPr>
            </w:pPr>
          </w:p>
        </w:tc>
        <w:tc>
          <w:tcPr>
            <w:tcW w:w="1650" w:type="dxa"/>
          </w:tcPr>
          <w:p w14:paraId="26B6187D" w14:textId="77777777" w:rsidR="00955F94" w:rsidRPr="00955F94" w:rsidRDefault="00955F94" w:rsidP="00955F94">
            <w:pPr>
              <w:spacing w:before="0" w:after="0"/>
              <w:ind w:firstLine="0"/>
              <w:rPr>
                <w:lang w:eastAsia="en-US"/>
              </w:rPr>
            </w:pPr>
            <w:r w:rsidRPr="00955F94">
              <w:rPr>
                <w:lang w:eastAsia="en-US"/>
              </w:rPr>
              <w:t>Puntos disponibles antes de la tirada</w:t>
            </w:r>
          </w:p>
        </w:tc>
        <w:tc>
          <w:tcPr>
            <w:tcW w:w="1234" w:type="dxa"/>
          </w:tcPr>
          <w:p w14:paraId="32D634AD"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5EAF8C5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0FA7C7F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2AFFB58" w14:textId="77777777" w:rsidR="00955F94" w:rsidRPr="00955F94" w:rsidRDefault="00955F94" w:rsidP="00955F94">
            <w:pPr>
              <w:spacing w:before="0" w:after="0"/>
              <w:ind w:firstLine="0"/>
              <w:rPr>
                <w:lang w:eastAsia="en-US"/>
              </w:rPr>
            </w:pPr>
            <w:r w:rsidRPr="00955F94">
              <w:rPr>
                <w:lang w:eastAsia="en-US"/>
              </w:rPr>
              <w:t>Puntos de las coaliciones para esta tirada, antes de incluir el factor aleatorio</w:t>
            </w:r>
          </w:p>
        </w:tc>
      </w:tr>
      <w:tr w:rsidR="00955F94" w:rsidRPr="00955F94" w14:paraId="1C38EBFD" w14:textId="77777777" w:rsidTr="00955F94">
        <w:tc>
          <w:tcPr>
            <w:tcW w:w="1375" w:type="dxa"/>
            <w:vMerge w:val="restart"/>
            <w:shd w:val="clear" w:color="auto" w:fill="F2F2F2" w:themeFill="background1" w:themeFillShade="F2"/>
          </w:tcPr>
          <w:p w14:paraId="4CF6BFF1"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312E60D6"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5B45B4E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1B7A94C" w14:textId="77777777" w:rsidTr="00955F94">
        <w:tc>
          <w:tcPr>
            <w:tcW w:w="1375" w:type="dxa"/>
            <w:vMerge/>
            <w:shd w:val="clear" w:color="auto" w:fill="F2F2F2" w:themeFill="background1" w:themeFillShade="F2"/>
          </w:tcPr>
          <w:p w14:paraId="4EC210FE" w14:textId="77777777" w:rsidR="00955F94" w:rsidRPr="00955F94" w:rsidRDefault="00955F94" w:rsidP="00955F94">
            <w:pPr>
              <w:spacing w:before="0" w:after="0"/>
              <w:ind w:firstLine="0"/>
              <w:rPr>
                <w:lang w:eastAsia="en-US"/>
              </w:rPr>
            </w:pPr>
          </w:p>
        </w:tc>
        <w:tc>
          <w:tcPr>
            <w:tcW w:w="2884" w:type="dxa"/>
            <w:gridSpan w:val="2"/>
          </w:tcPr>
          <w:p w14:paraId="0612B013" w14:textId="77777777" w:rsidR="00955F94" w:rsidRPr="00955F94" w:rsidRDefault="00955F94" w:rsidP="00955F94">
            <w:pPr>
              <w:spacing w:before="0" w:after="0"/>
              <w:ind w:firstLine="0"/>
              <w:rPr>
                <w:lang w:eastAsia="en-US"/>
              </w:rPr>
            </w:pPr>
            <w:r w:rsidRPr="00955F94">
              <w:rPr>
                <w:lang w:eastAsia="en-US"/>
              </w:rPr>
              <w:t>Terminar Enfrentamiento</w:t>
            </w:r>
          </w:p>
        </w:tc>
        <w:tc>
          <w:tcPr>
            <w:tcW w:w="5091" w:type="dxa"/>
            <w:gridSpan w:val="3"/>
          </w:tcPr>
          <w:p w14:paraId="15F98D8A" w14:textId="77777777" w:rsidR="00955F94" w:rsidRPr="00955F94" w:rsidRDefault="00955F94" w:rsidP="00955F94">
            <w:pPr>
              <w:spacing w:before="0" w:after="0"/>
              <w:ind w:firstLine="0"/>
              <w:rPr>
                <w:lang w:eastAsia="en-US"/>
              </w:rPr>
            </w:pPr>
            <w:r w:rsidRPr="00955F94">
              <w:rPr>
                <w:lang w:eastAsia="en-US"/>
              </w:rPr>
              <w:t>Cierra el enfrentamiento</w:t>
            </w:r>
          </w:p>
        </w:tc>
      </w:tr>
      <w:tr w:rsidR="00955F94" w:rsidRPr="00955F94" w14:paraId="5B133061" w14:textId="77777777" w:rsidTr="00955F94">
        <w:tc>
          <w:tcPr>
            <w:tcW w:w="1375" w:type="dxa"/>
            <w:vMerge/>
            <w:shd w:val="clear" w:color="auto" w:fill="F2F2F2" w:themeFill="background1" w:themeFillShade="F2"/>
          </w:tcPr>
          <w:p w14:paraId="1DE68B00" w14:textId="77777777" w:rsidR="00955F94" w:rsidRPr="00955F94" w:rsidRDefault="00955F94" w:rsidP="00955F94">
            <w:pPr>
              <w:spacing w:before="0" w:after="0"/>
              <w:ind w:firstLine="0"/>
              <w:rPr>
                <w:lang w:eastAsia="en-US"/>
              </w:rPr>
            </w:pPr>
          </w:p>
        </w:tc>
        <w:tc>
          <w:tcPr>
            <w:tcW w:w="2884" w:type="dxa"/>
            <w:gridSpan w:val="2"/>
          </w:tcPr>
          <w:p w14:paraId="306F2FEE" w14:textId="77777777" w:rsidR="00955F94" w:rsidRPr="00955F94" w:rsidRDefault="00955F94" w:rsidP="00955F94">
            <w:pPr>
              <w:spacing w:before="0" w:after="0"/>
              <w:ind w:firstLine="0"/>
              <w:rPr>
                <w:lang w:eastAsia="en-US"/>
              </w:rPr>
            </w:pPr>
            <w:r w:rsidRPr="00955F94">
              <w:rPr>
                <w:lang w:eastAsia="en-US"/>
              </w:rPr>
              <w:t>Tirar Dado</w:t>
            </w:r>
          </w:p>
        </w:tc>
        <w:tc>
          <w:tcPr>
            <w:tcW w:w="5091" w:type="dxa"/>
            <w:gridSpan w:val="3"/>
          </w:tcPr>
          <w:p w14:paraId="348E8864" w14:textId="77777777" w:rsidR="00955F94" w:rsidRPr="00955F94" w:rsidRDefault="00955F94" w:rsidP="00955F94">
            <w:pPr>
              <w:spacing w:before="0" w:after="0"/>
              <w:ind w:firstLine="0"/>
              <w:rPr>
                <w:lang w:eastAsia="en-US"/>
              </w:rPr>
            </w:pPr>
            <w:r w:rsidRPr="00955F94">
              <w:rPr>
                <w:lang w:eastAsia="en-US"/>
              </w:rPr>
              <w:t>Se tira el dado y se resuelve el enfrentamiento</w:t>
            </w:r>
          </w:p>
        </w:tc>
      </w:tr>
    </w:tbl>
    <w:p w14:paraId="38F3C910" w14:textId="4836228F" w:rsidR="00A038F8" w:rsidRDefault="00A038F8" w:rsidP="00A038F8">
      <w:pPr>
        <w:ind w:firstLine="0"/>
      </w:pPr>
    </w:p>
    <w:p w14:paraId="04D37359" w14:textId="77777777" w:rsidR="00A038F8" w:rsidRDefault="00A038F8">
      <w:pPr>
        <w:spacing w:before="0" w:after="160" w:line="259" w:lineRule="auto"/>
        <w:ind w:firstLine="0"/>
        <w:jc w:val="left"/>
      </w:pPr>
      <w:r>
        <w:br w:type="page"/>
      </w:r>
    </w:p>
    <w:p w14:paraId="2A2BC7B5" w14:textId="0840CC8C" w:rsidR="00EA01BF" w:rsidRDefault="00EA01BF" w:rsidP="00A038F8">
      <w:pPr>
        <w:pStyle w:val="Heading1"/>
      </w:pPr>
      <w:r>
        <w:lastRenderedPageBreak/>
        <w:t>DISEÑO</w:t>
      </w:r>
    </w:p>
    <w:p w14:paraId="447164C2" w14:textId="77777777" w:rsidR="00EA01BF" w:rsidRDefault="00EA01BF">
      <w:pPr>
        <w:spacing w:before="0" w:after="160" w:line="259" w:lineRule="auto"/>
        <w:ind w:firstLine="0"/>
        <w:jc w:val="left"/>
        <w:rPr>
          <w:rFonts w:cs="Arial"/>
          <w:b/>
          <w:bCs/>
          <w:kern w:val="32"/>
          <w:sz w:val="32"/>
          <w:szCs w:val="32"/>
        </w:rPr>
      </w:pPr>
      <w:r>
        <w:br w:type="page"/>
      </w:r>
    </w:p>
    <w:p w14:paraId="18713226" w14:textId="319D2B55" w:rsidR="0089368B" w:rsidRPr="0089368B" w:rsidRDefault="0089368B" w:rsidP="00443FBB">
      <w:pPr>
        <w:pStyle w:val="Heading2"/>
        <w:numPr>
          <w:ilvl w:val="1"/>
          <w:numId w:val="32"/>
        </w:numPr>
      </w:pPr>
      <w:bookmarkStart w:id="54" w:name="_Toc355215402"/>
      <w:bookmarkStart w:id="55" w:name="_Toc517713289"/>
      <w:bookmarkStart w:id="56" w:name="_Toc517713425"/>
      <w:bookmarkStart w:id="57" w:name="_Toc523133481"/>
      <w:bookmarkStart w:id="58" w:name="_Toc523485453"/>
      <w:r w:rsidRPr="0089368B">
        <w:lastRenderedPageBreak/>
        <w:t>DEFINICIÓN DEL SISTEMA</w:t>
      </w:r>
      <w:bookmarkEnd w:id="54"/>
      <w:bookmarkEnd w:id="55"/>
      <w:bookmarkEnd w:id="56"/>
      <w:bookmarkEnd w:id="57"/>
      <w:bookmarkEnd w:id="58"/>
    </w:p>
    <w:p w14:paraId="49BEAEB7" w14:textId="77777777" w:rsidR="003D6596" w:rsidRPr="003D6596" w:rsidRDefault="003D6596" w:rsidP="00443FBB">
      <w:pPr>
        <w:pStyle w:val="ListParagraph"/>
        <w:keepNext/>
        <w:numPr>
          <w:ilvl w:val="0"/>
          <w:numId w:val="33"/>
        </w:numPr>
        <w:contextualSpacing w:val="0"/>
        <w:jc w:val="left"/>
        <w:outlineLvl w:val="2"/>
        <w:rPr>
          <w:rFonts w:eastAsiaTheme="majorEastAsia" w:cs="Arial"/>
          <w:b/>
          <w:bCs/>
          <w:vanish/>
          <w:sz w:val="26"/>
          <w:szCs w:val="26"/>
          <w:lang w:val="es-ES_tradnl" w:eastAsia="en-US"/>
        </w:rPr>
      </w:pPr>
      <w:bookmarkStart w:id="59" w:name="_Toc355215403"/>
    </w:p>
    <w:p w14:paraId="499DA5D5" w14:textId="7BC52497" w:rsidR="0089368B" w:rsidRPr="0089368B" w:rsidRDefault="0089368B" w:rsidP="00443FBB">
      <w:pPr>
        <w:pStyle w:val="Heading3"/>
        <w:numPr>
          <w:ilvl w:val="1"/>
          <w:numId w:val="33"/>
        </w:numPr>
      </w:pPr>
      <w:r w:rsidRPr="0089368B">
        <w:t xml:space="preserve"> </w:t>
      </w:r>
      <w:bookmarkStart w:id="60" w:name="_Toc517713290"/>
      <w:bookmarkStart w:id="61" w:name="_Toc517713426"/>
      <w:bookmarkStart w:id="62" w:name="_Toc523133482"/>
      <w:bookmarkStart w:id="63" w:name="_Toc523485454"/>
      <w:r w:rsidRPr="0089368B">
        <w:t>ARQUITECTURA DEL SISTEMA</w:t>
      </w:r>
      <w:bookmarkEnd w:id="59"/>
      <w:bookmarkEnd w:id="60"/>
      <w:bookmarkEnd w:id="61"/>
      <w:bookmarkEnd w:id="62"/>
      <w:bookmarkEnd w:id="63"/>
    </w:p>
    <w:p w14:paraId="3FEFC7E7" w14:textId="77777777" w:rsidR="0089368B" w:rsidRPr="0089368B" w:rsidRDefault="0089368B" w:rsidP="0089368B">
      <w:pPr>
        <w:spacing w:before="0"/>
        <w:ind w:firstLine="0"/>
      </w:pPr>
      <w:r w:rsidRPr="0089368B">
        <w:tab/>
        <w:t>A continuación, se muestra la arquitectura técnica de la aplicación a desarrollar:</w:t>
      </w:r>
    </w:p>
    <w:p w14:paraId="3743950A" w14:textId="77777777" w:rsidR="0089368B" w:rsidRPr="0089368B" w:rsidRDefault="0089368B" w:rsidP="0089368B">
      <w:pPr>
        <w:spacing w:before="0"/>
        <w:ind w:firstLine="0"/>
        <w:jc w:val="center"/>
      </w:pPr>
      <w:r w:rsidRPr="0089368B">
        <w:object w:dxaOrig="8146" w:dyaOrig="7876" w14:anchorId="0F8B351D">
          <v:shape id="_x0000_i30691" type="#_x0000_t75" style="width:348.3pt;height:339.05pt" o:ole="">
            <v:imagedata r:id="rId52" o:title=""/>
          </v:shape>
          <o:OLEObject Type="Embed" ProgID="Visio.Drawing.15" ShapeID="_x0000_i30691" DrawAspect="Content" ObjectID="_1597426167" r:id="rId53"/>
        </w:object>
      </w:r>
    </w:p>
    <w:p w14:paraId="36B97A9F" w14:textId="77777777" w:rsidR="0089368B" w:rsidRPr="0089368B" w:rsidRDefault="0089368B" w:rsidP="0089368B">
      <w:pPr>
        <w:spacing w:before="0"/>
        <w:ind w:firstLine="0"/>
      </w:pPr>
      <w:r w:rsidRPr="0089368B">
        <w:tab/>
        <w:t xml:space="preserve">Se trata de una aplicación web tradicional. Los usuarios interactúan con ella a través del navegador, lo que permite que la aplicación sea usada desde cualquier sistema operativo. El navegador web se comunica con el sistema mediante peticiones HTTP, y es necesario que este disponga de un intérprete de JavaScript. La integración MVC en el servidor web se lleva a cabo mediante Spring Boot, y la aplicación se aloja en un servidor Apache Tomcat. Para la persistencia, se emplea un servidor de base de datos MySQL, empleando el mapeado proporcionado por la herramienta Hibernate, así como un patrón DAO, para la integración entre esta y la aplicación Java. </w:t>
      </w:r>
    </w:p>
    <w:p w14:paraId="04A20560" w14:textId="77777777" w:rsidR="0089368B" w:rsidRPr="0089368B" w:rsidRDefault="0089368B" w:rsidP="0089368B">
      <w:pPr>
        <w:spacing w:before="0"/>
        <w:ind w:firstLine="0"/>
      </w:pPr>
      <w:r w:rsidRPr="0089368B">
        <w:tab/>
        <w:t xml:space="preserve">En este caso, el servidor web y el de base de datos están en el mismo equipo, que puede ser un equipo físico o virtual según el tipo de hosting. También puede desplegarse la aplicación en un equipo Windows o MacOS tradicional mediante la herramienta XAMPP, si se desea persistencia permanente, o empleando la base de datos H2 que viene incluida en Spring para una persistencia temporal. De este modo se ofrece al cliente la posibilidad de trabajar con la aplicación </w:t>
      </w:r>
      <w:r w:rsidRPr="0089368B">
        <w:lastRenderedPageBreak/>
        <w:t>de manera remota o en su equipo local, ya sea de manera permanente, o portátil, sin necesidad de instalación.</w:t>
      </w:r>
    </w:p>
    <w:p w14:paraId="56B4DEA8" w14:textId="77777777" w:rsidR="0089368B" w:rsidRPr="0089368B" w:rsidRDefault="0089368B" w:rsidP="0089368B">
      <w:pPr>
        <w:spacing w:before="0"/>
        <w:ind w:firstLine="0"/>
      </w:pPr>
      <w:r w:rsidRPr="0089368B">
        <w:tab/>
        <w:t>Finalmente, se aplicará una estructura en 3 capas, que será la capa de Presentación, capa de Negocio y capa de Datos. Esta estructura y las tecnologías que se utilizaran quedan representadas a continuación:</w:t>
      </w:r>
    </w:p>
    <w:p w14:paraId="73CEC85E" w14:textId="77777777" w:rsidR="0089368B" w:rsidRPr="0089368B" w:rsidRDefault="0089368B" w:rsidP="0089368B">
      <w:pPr>
        <w:spacing w:before="0"/>
        <w:ind w:firstLine="0"/>
        <w:jc w:val="center"/>
      </w:pPr>
      <w:r w:rsidRPr="0089368B">
        <w:object w:dxaOrig="8776" w:dyaOrig="10501" w14:anchorId="6A815540">
          <v:shape id="_x0000_i30692" type="#_x0000_t75" style="width:316.45pt;height:378.4pt" o:ole="">
            <v:imagedata r:id="rId54" o:title=""/>
          </v:shape>
          <o:OLEObject Type="Embed" ProgID="Visio.Drawing.15" ShapeID="_x0000_i30692" DrawAspect="Content" ObjectID="_1597426168" r:id="rId55"/>
        </w:object>
      </w:r>
    </w:p>
    <w:p w14:paraId="5EE9A938" w14:textId="77568D04" w:rsidR="0089368B" w:rsidRPr="0089368B" w:rsidRDefault="0089368B" w:rsidP="0089368B">
      <w:pPr>
        <w:pStyle w:val="Heading2"/>
      </w:pPr>
      <w:bookmarkStart w:id="64" w:name="_Toc355215410"/>
      <w:bookmarkStart w:id="65" w:name="_Toc517713294"/>
      <w:bookmarkStart w:id="66" w:name="_Toc517713430"/>
      <w:bookmarkStart w:id="67" w:name="_Toc523133483"/>
      <w:bookmarkStart w:id="68" w:name="_Toc523485455"/>
      <w:r w:rsidRPr="0089368B">
        <w:t>MODELO DE DATOS</w:t>
      </w:r>
      <w:bookmarkEnd w:id="64"/>
      <w:bookmarkEnd w:id="65"/>
      <w:bookmarkEnd w:id="66"/>
      <w:bookmarkEnd w:id="67"/>
      <w:bookmarkEnd w:id="68"/>
    </w:p>
    <w:p w14:paraId="450DB8E9" w14:textId="1FCB04AD" w:rsidR="0089368B" w:rsidRPr="0089368B" w:rsidRDefault="0089368B" w:rsidP="00443FBB">
      <w:pPr>
        <w:pStyle w:val="Heading3"/>
        <w:numPr>
          <w:ilvl w:val="1"/>
          <w:numId w:val="34"/>
        </w:numPr>
      </w:pPr>
      <w:r w:rsidRPr="0089368B">
        <w:t xml:space="preserve"> </w:t>
      </w:r>
      <w:bookmarkStart w:id="69" w:name="_Toc517713295"/>
      <w:bookmarkStart w:id="70" w:name="_Toc517713431"/>
      <w:bookmarkStart w:id="71" w:name="_Toc523133484"/>
      <w:bookmarkStart w:id="72" w:name="_Toc523485456"/>
      <w:r w:rsidRPr="0089368B">
        <w:t>MODELO ENTIDAD-RELACIÓN</w:t>
      </w:r>
      <w:bookmarkEnd w:id="69"/>
      <w:bookmarkEnd w:id="70"/>
      <w:bookmarkEnd w:id="71"/>
      <w:bookmarkEnd w:id="72"/>
    </w:p>
    <w:p w14:paraId="3A7BAE3E" w14:textId="77777777" w:rsidR="0089368B" w:rsidRPr="0089368B" w:rsidRDefault="0089368B" w:rsidP="0089368B">
      <w:pPr>
        <w:spacing w:before="0"/>
        <w:ind w:firstLine="0"/>
      </w:pPr>
      <w:r w:rsidRPr="0089368B">
        <w:tab/>
        <w:t>La persistencia de la aplicación se gestiona mediante el siguiente modelo Entidad-Relación. Mediante esta persistencia se pretende guardar toda la información posible del flujo de las partidas:</w:t>
      </w:r>
    </w:p>
    <w:p w14:paraId="35D85412" w14:textId="77777777" w:rsidR="0089368B" w:rsidRPr="0089368B" w:rsidRDefault="0089368B" w:rsidP="0089368B">
      <w:pPr>
        <w:spacing w:before="0"/>
        <w:ind w:firstLine="0"/>
        <w:jc w:val="center"/>
      </w:pPr>
      <w:r w:rsidRPr="0089368B">
        <w:object w:dxaOrig="13861" w:dyaOrig="20026" w14:anchorId="7EB06F88">
          <v:shape id="_x0000_i30693" type="#_x0000_t75" style="width:394.35pt;height:570.15pt" o:ole="">
            <v:imagedata r:id="rId56" o:title=""/>
          </v:shape>
          <o:OLEObject Type="Embed" ProgID="Visio.Drawing.15" ShapeID="_x0000_i30693" DrawAspect="Content" ObjectID="_1597426169" r:id="rId57"/>
        </w:object>
      </w:r>
    </w:p>
    <w:p w14:paraId="471DFE52" w14:textId="06833DFC" w:rsidR="0089368B" w:rsidRPr="0089368B" w:rsidRDefault="0089368B" w:rsidP="00443FBB">
      <w:pPr>
        <w:pStyle w:val="Heading3"/>
        <w:numPr>
          <w:ilvl w:val="1"/>
          <w:numId w:val="34"/>
        </w:numPr>
      </w:pPr>
      <w:bookmarkStart w:id="73" w:name="_Toc355215411"/>
      <w:r w:rsidRPr="0089368B">
        <w:t xml:space="preserve"> </w:t>
      </w:r>
      <w:bookmarkStart w:id="74" w:name="_Toc517713296"/>
      <w:bookmarkStart w:id="75" w:name="_Toc517713432"/>
      <w:bookmarkStart w:id="76" w:name="_Toc523133485"/>
      <w:bookmarkStart w:id="77" w:name="_Toc523485457"/>
      <w:r w:rsidRPr="0089368B">
        <w:t>MODELO FÍSICO DE DATOS</w:t>
      </w:r>
      <w:bookmarkEnd w:id="73"/>
      <w:bookmarkEnd w:id="74"/>
      <w:bookmarkEnd w:id="75"/>
      <w:bookmarkEnd w:id="76"/>
      <w:bookmarkEnd w:id="77"/>
    </w:p>
    <w:p w14:paraId="64B26A13" w14:textId="77777777" w:rsidR="0089368B" w:rsidRPr="0089368B" w:rsidRDefault="0089368B" w:rsidP="0089368B">
      <w:pPr>
        <w:spacing w:before="0"/>
        <w:ind w:firstLine="0"/>
      </w:pPr>
      <w:r w:rsidRPr="0089368B">
        <w:tab/>
        <w:t>El modelo Entidad-Relación anterior se ha implementado mediante el siguiente modelo relacional, que representa cómo será implementada la base de datos:</w:t>
      </w:r>
    </w:p>
    <w:p w14:paraId="2B9C5663" w14:textId="77777777" w:rsidR="0089368B" w:rsidRPr="0089368B" w:rsidRDefault="0089368B" w:rsidP="0089368B">
      <w:pPr>
        <w:spacing w:before="0"/>
        <w:ind w:firstLine="0"/>
      </w:pPr>
    </w:p>
    <w:p w14:paraId="27AAD4A1" w14:textId="77777777" w:rsidR="0089368B" w:rsidRPr="0089368B" w:rsidRDefault="0089368B" w:rsidP="0089368B">
      <w:pPr>
        <w:spacing w:before="0"/>
        <w:ind w:firstLine="0"/>
        <w:jc w:val="center"/>
      </w:pPr>
      <w:r w:rsidRPr="0089368B">
        <w:object w:dxaOrig="11911" w:dyaOrig="22246" w14:anchorId="51B3BB34">
          <v:shape id="_x0000_i30694" type="#_x0000_t75" style="width:333.2pt;height:625.4pt" o:ole="">
            <v:imagedata r:id="rId58" o:title=""/>
          </v:shape>
          <o:OLEObject Type="Embed" ProgID="Visio.Drawing.15" ShapeID="_x0000_i30694" DrawAspect="Content" ObjectID="_1597426170" r:id="rId59"/>
        </w:object>
      </w:r>
    </w:p>
    <w:p w14:paraId="5FABF4F6" w14:textId="77777777" w:rsidR="0089368B" w:rsidRPr="0089368B" w:rsidRDefault="0089368B" w:rsidP="0089368B">
      <w:pPr>
        <w:spacing w:before="0"/>
        <w:ind w:firstLine="0"/>
        <w:rPr>
          <w:szCs w:val="24"/>
        </w:rPr>
      </w:pPr>
      <w:r w:rsidRPr="0089368B">
        <w:lastRenderedPageBreak/>
        <w:tab/>
      </w:r>
      <w:r w:rsidRPr="0089368B">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633A9E6" w14:textId="77777777" w:rsidTr="009441D2">
        <w:trPr>
          <w:trHeight w:val="205"/>
          <w:tblHeader/>
        </w:trPr>
        <w:tc>
          <w:tcPr>
            <w:tcW w:w="3342" w:type="dxa"/>
            <w:gridSpan w:val="3"/>
            <w:shd w:val="clear" w:color="auto" w:fill="D9D9D9"/>
          </w:tcPr>
          <w:p w14:paraId="62E15E5A"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7AED8C7E" w14:textId="77777777" w:rsidR="0089368B" w:rsidRPr="0089368B" w:rsidRDefault="0089368B" w:rsidP="0089368B">
            <w:pPr>
              <w:spacing w:before="0" w:after="0"/>
              <w:ind w:firstLine="0"/>
              <w:jc w:val="left"/>
              <w:rPr>
                <w:szCs w:val="24"/>
              </w:rPr>
            </w:pPr>
            <w:r w:rsidRPr="0089368B">
              <w:rPr>
                <w:szCs w:val="24"/>
              </w:rPr>
              <w:t>User</w:t>
            </w:r>
          </w:p>
        </w:tc>
      </w:tr>
      <w:tr w:rsidR="0089368B" w:rsidRPr="0089368B" w14:paraId="290BB509" w14:textId="77777777" w:rsidTr="009441D2">
        <w:trPr>
          <w:trHeight w:val="314"/>
        </w:trPr>
        <w:tc>
          <w:tcPr>
            <w:tcW w:w="3342" w:type="dxa"/>
            <w:gridSpan w:val="3"/>
            <w:shd w:val="clear" w:color="auto" w:fill="D9D9D9"/>
          </w:tcPr>
          <w:p w14:paraId="0709943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5884D57" w14:textId="77777777" w:rsidR="0089368B" w:rsidRPr="0089368B" w:rsidRDefault="0089368B" w:rsidP="0089368B">
            <w:pPr>
              <w:spacing w:before="0" w:after="0"/>
              <w:ind w:firstLine="0"/>
              <w:jc w:val="left"/>
              <w:rPr>
                <w:szCs w:val="24"/>
              </w:rPr>
            </w:pPr>
            <w:r w:rsidRPr="0089368B">
              <w:rPr>
                <w:szCs w:val="24"/>
              </w:rPr>
              <w:t>Usuario que utiliza el sistema para crear o participar en partidas</w:t>
            </w:r>
          </w:p>
        </w:tc>
      </w:tr>
      <w:tr w:rsidR="0089368B" w:rsidRPr="0089368B" w14:paraId="704539E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12CD7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853C39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ACACF2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417AA1D4"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189F098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83C31E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3158D3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0841D33"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7610C16"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198AA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BE9CACB" w14:textId="77777777" w:rsidR="0089368B" w:rsidRPr="0089368B" w:rsidRDefault="0089368B" w:rsidP="0089368B">
            <w:pPr>
              <w:spacing w:before="0" w:after="0"/>
              <w:ind w:firstLine="0"/>
              <w:jc w:val="left"/>
              <w:rPr>
                <w:szCs w:val="24"/>
              </w:rPr>
            </w:pPr>
            <w:r w:rsidRPr="0089368B">
              <w:rPr>
                <w:szCs w:val="24"/>
              </w:rPr>
              <w:t>Id único del usuario</w:t>
            </w:r>
          </w:p>
        </w:tc>
      </w:tr>
      <w:tr w:rsidR="0089368B" w:rsidRPr="0089368B" w14:paraId="30D243C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CD724B1" w14:textId="77777777" w:rsidR="0089368B" w:rsidRPr="0089368B" w:rsidRDefault="0089368B" w:rsidP="0089368B">
            <w:pPr>
              <w:spacing w:before="0" w:after="0"/>
              <w:ind w:firstLine="0"/>
              <w:jc w:val="left"/>
              <w:rPr>
                <w:szCs w:val="24"/>
              </w:rPr>
            </w:pPr>
            <w:r w:rsidRPr="0089368B">
              <w:rPr>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A7462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03A6A2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C075846" w14:textId="77777777" w:rsidR="0089368B" w:rsidRPr="0089368B" w:rsidRDefault="0089368B" w:rsidP="0089368B">
            <w:pPr>
              <w:spacing w:before="0" w:after="0"/>
              <w:ind w:firstLine="0"/>
              <w:jc w:val="left"/>
              <w:rPr>
                <w:szCs w:val="24"/>
              </w:rPr>
            </w:pPr>
            <w:r w:rsidRPr="0089368B">
              <w:rPr>
                <w:szCs w:val="24"/>
              </w:rPr>
              <w:t>Apodo del usuario</w:t>
            </w:r>
          </w:p>
        </w:tc>
      </w:tr>
      <w:tr w:rsidR="0089368B" w:rsidRPr="0089368B" w14:paraId="230E073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D800F8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E071C8"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179C0E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6EB1193" w14:textId="77777777" w:rsidR="0089368B" w:rsidRPr="0089368B" w:rsidRDefault="0089368B" w:rsidP="0089368B">
            <w:pPr>
              <w:spacing w:before="0" w:after="0"/>
              <w:ind w:firstLine="0"/>
              <w:jc w:val="left"/>
              <w:rPr>
                <w:szCs w:val="24"/>
              </w:rPr>
            </w:pPr>
            <w:r w:rsidRPr="0089368B">
              <w:rPr>
                <w:szCs w:val="24"/>
              </w:rPr>
              <w:t>Nombre real del usuario</w:t>
            </w:r>
          </w:p>
        </w:tc>
      </w:tr>
      <w:tr w:rsidR="0089368B" w:rsidRPr="0089368B" w14:paraId="68B285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C36FE59" w14:textId="77777777" w:rsidR="0089368B" w:rsidRPr="0089368B" w:rsidRDefault="0089368B" w:rsidP="0089368B">
            <w:pPr>
              <w:spacing w:before="0" w:after="0"/>
              <w:ind w:firstLine="0"/>
              <w:jc w:val="left"/>
              <w:rPr>
                <w:szCs w:val="24"/>
              </w:rPr>
            </w:pPr>
            <w:r w:rsidRPr="0089368B">
              <w:rPr>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4C89FD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A87FD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E3CAC80" w14:textId="77777777" w:rsidR="0089368B" w:rsidRPr="0089368B" w:rsidRDefault="0089368B" w:rsidP="0089368B">
            <w:pPr>
              <w:spacing w:before="0" w:after="0"/>
              <w:ind w:firstLine="0"/>
              <w:jc w:val="left"/>
              <w:rPr>
                <w:szCs w:val="24"/>
              </w:rPr>
            </w:pPr>
            <w:r w:rsidRPr="0089368B">
              <w:rPr>
                <w:szCs w:val="24"/>
              </w:rPr>
              <w:t>Ruta a la imagen del usuario</w:t>
            </w:r>
          </w:p>
        </w:tc>
      </w:tr>
      <w:tr w:rsidR="0089368B" w:rsidRPr="0089368B" w14:paraId="52BD806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AE4DBA" w14:textId="77777777" w:rsidR="0089368B" w:rsidRPr="0089368B" w:rsidRDefault="0089368B" w:rsidP="0089368B">
            <w:pPr>
              <w:spacing w:before="0" w:after="0"/>
              <w:ind w:firstLine="0"/>
              <w:jc w:val="left"/>
              <w:rPr>
                <w:szCs w:val="24"/>
              </w:rPr>
            </w:pPr>
            <w:r w:rsidRPr="0089368B">
              <w:rPr>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0E8A6DE"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568BB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B3B7328" w14:textId="77777777" w:rsidR="0089368B" w:rsidRPr="0089368B" w:rsidRDefault="0089368B" w:rsidP="0089368B">
            <w:pPr>
              <w:spacing w:before="0" w:after="0"/>
              <w:ind w:firstLine="0"/>
              <w:jc w:val="left"/>
              <w:rPr>
                <w:szCs w:val="24"/>
              </w:rPr>
            </w:pPr>
            <w:r w:rsidRPr="0089368B">
              <w:rPr>
                <w:szCs w:val="24"/>
              </w:rPr>
              <w:t>Contraseña del usuario</w:t>
            </w:r>
          </w:p>
        </w:tc>
      </w:tr>
      <w:tr w:rsidR="0089368B" w:rsidRPr="0089368B" w14:paraId="26A7FC9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AF4A698"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C8A53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5932CB7"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4A2730D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0EC6C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41B5C8BB" w14:textId="77777777" w:rsidR="0089368B" w:rsidRPr="0089368B" w:rsidRDefault="0089368B" w:rsidP="0089368B">
            <w:pPr>
              <w:spacing w:before="0" w:after="0"/>
              <w:ind w:firstLine="0"/>
              <w:jc w:val="left"/>
              <w:rPr>
                <w:szCs w:val="24"/>
              </w:rPr>
            </w:pPr>
            <w:r w:rsidRPr="0089368B">
              <w:rPr>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5E297F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647FE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911ADD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C71D7D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2E85CD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73E2383"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5E4FAAE"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40504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6729CB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55F3D0B5"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59A85A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72C10D3" w14:textId="77777777" w:rsidTr="009441D2">
        <w:trPr>
          <w:tblHeader/>
        </w:trPr>
        <w:tc>
          <w:tcPr>
            <w:tcW w:w="9250" w:type="dxa"/>
            <w:gridSpan w:val="6"/>
            <w:shd w:val="clear" w:color="auto" w:fill="D9D9D9"/>
          </w:tcPr>
          <w:p w14:paraId="1F93E104"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8622FE7" w14:textId="77777777" w:rsidTr="009441D2">
        <w:trPr>
          <w:trHeight w:val="225"/>
          <w:tblHeader/>
        </w:trPr>
        <w:tc>
          <w:tcPr>
            <w:tcW w:w="2226" w:type="dxa"/>
            <w:shd w:val="clear" w:color="auto" w:fill="D9D9D9"/>
          </w:tcPr>
          <w:p w14:paraId="408E353C"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2A9D1CA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4C6EB3" w14:textId="77777777" w:rsidTr="009441D2">
        <w:trPr>
          <w:trHeight w:val="238"/>
        </w:trPr>
        <w:tc>
          <w:tcPr>
            <w:tcW w:w="2226" w:type="dxa"/>
            <w:shd w:val="clear" w:color="auto" w:fill="auto"/>
          </w:tcPr>
          <w:p w14:paraId="19D491F4" w14:textId="77777777" w:rsidR="0089368B" w:rsidRPr="0089368B" w:rsidRDefault="0089368B" w:rsidP="0089368B">
            <w:pPr>
              <w:spacing w:before="0" w:after="0"/>
              <w:ind w:firstLine="0"/>
              <w:jc w:val="left"/>
              <w:rPr>
                <w:szCs w:val="24"/>
              </w:rPr>
            </w:pPr>
            <w:r w:rsidRPr="0089368B">
              <w:rPr>
                <w:szCs w:val="24"/>
              </w:rPr>
              <w:t>nickname_pk</w:t>
            </w:r>
          </w:p>
        </w:tc>
        <w:tc>
          <w:tcPr>
            <w:tcW w:w="7024" w:type="dxa"/>
            <w:gridSpan w:val="5"/>
            <w:shd w:val="clear" w:color="auto" w:fill="auto"/>
          </w:tcPr>
          <w:p w14:paraId="0AEFF9BD" w14:textId="77777777" w:rsidR="0089368B" w:rsidRPr="0089368B" w:rsidRDefault="0089368B" w:rsidP="0089368B">
            <w:pPr>
              <w:spacing w:before="0" w:after="0"/>
              <w:ind w:firstLine="0"/>
              <w:jc w:val="left"/>
              <w:rPr>
                <w:szCs w:val="24"/>
              </w:rPr>
            </w:pPr>
            <w:r w:rsidRPr="0089368B">
              <w:rPr>
                <w:szCs w:val="24"/>
              </w:rPr>
              <w:t>nickname</w:t>
            </w:r>
          </w:p>
        </w:tc>
      </w:tr>
      <w:tr w:rsidR="0089368B" w:rsidRPr="0089368B" w14:paraId="203E6882" w14:textId="77777777" w:rsidTr="009441D2">
        <w:trPr>
          <w:tblHeader/>
        </w:trPr>
        <w:tc>
          <w:tcPr>
            <w:tcW w:w="9250" w:type="dxa"/>
            <w:gridSpan w:val="6"/>
            <w:shd w:val="clear" w:color="auto" w:fill="D9D9D9"/>
          </w:tcPr>
          <w:p w14:paraId="163F94D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011E506" w14:textId="77777777" w:rsidTr="009441D2">
        <w:trPr>
          <w:trHeight w:val="225"/>
          <w:tblHeader/>
        </w:trPr>
        <w:tc>
          <w:tcPr>
            <w:tcW w:w="2226" w:type="dxa"/>
            <w:shd w:val="clear" w:color="auto" w:fill="D9D9D9"/>
          </w:tcPr>
          <w:p w14:paraId="153BF9A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8E4440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281245F1"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6604E2C" w14:textId="77777777" w:rsidTr="009441D2">
        <w:trPr>
          <w:trHeight w:val="193"/>
        </w:trPr>
        <w:tc>
          <w:tcPr>
            <w:tcW w:w="2226" w:type="dxa"/>
            <w:shd w:val="clear" w:color="auto" w:fill="auto"/>
          </w:tcPr>
          <w:p w14:paraId="298BF30B"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8F7BAF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2CDA5D9" w14:textId="77777777" w:rsidR="0089368B" w:rsidRPr="0089368B" w:rsidRDefault="0089368B" w:rsidP="0089368B">
            <w:pPr>
              <w:spacing w:before="0" w:after="0"/>
              <w:ind w:firstLine="0"/>
              <w:jc w:val="left"/>
              <w:rPr>
                <w:szCs w:val="24"/>
              </w:rPr>
            </w:pPr>
            <w:r w:rsidRPr="0089368B">
              <w:rPr>
                <w:szCs w:val="24"/>
              </w:rPr>
              <w:t>-</w:t>
            </w:r>
          </w:p>
        </w:tc>
      </w:tr>
    </w:tbl>
    <w:p w14:paraId="27A3CDBF" w14:textId="77777777" w:rsidR="0089368B" w:rsidRPr="0089368B" w:rsidRDefault="0089368B" w:rsidP="0089368B">
      <w:pPr>
        <w:spacing w:before="0"/>
        <w:ind w:firstLine="0"/>
        <w:rPr>
          <w:szCs w:val="24"/>
        </w:rPr>
      </w:pPr>
      <w:r w:rsidRPr="0089368B">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BF2BABE" w14:textId="77777777" w:rsidTr="009441D2">
        <w:trPr>
          <w:trHeight w:val="205"/>
          <w:tblHeader/>
        </w:trPr>
        <w:tc>
          <w:tcPr>
            <w:tcW w:w="3342" w:type="dxa"/>
            <w:gridSpan w:val="3"/>
            <w:shd w:val="clear" w:color="auto" w:fill="D9D9D9"/>
          </w:tcPr>
          <w:p w14:paraId="5218D11B"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1D1AE5E8" w14:textId="77777777" w:rsidR="0089368B" w:rsidRPr="0089368B" w:rsidRDefault="0089368B" w:rsidP="0089368B">
            <w:pPr>
              <w:spacing w:before="0" w:after="0"/>
              <w:ind w:firstLine="0"/>
              <w:jc w:val="left"/>
              <w:rPr>
                <w:szCs w:val="24"/>
              </w:rPr>
            </w:pPr>
            <w:r w:rsidRPr="0089368B">
              <w:rPr>
                <w:szCs w:val="24"/>
              </w:rPr>
              <w:t>country</w:t>
            </w:r>
          </w:p>
        </w:tc>
      </w:tr>
      <w:tr w:rsidR="0089368B" w:rsidRPr="0089368B" w14:paraId="0D33480E" w14:textId="77777777" w:rsidTr="009441D2">
        <w:trPr>
          <w:trHeight w:val="314"/>
        </w:trPr>
        <w:tc>
          <w:tcPr>
            <w:tcW w:w="3342" w:type="dxa"/>
            <w:gridSpan w:val="3"/>
            <w:shd w:val="clear" w:color="auto" w:fill="D9D9D9"/>
          </w:tcPr>
          <w:p w14:paraId="19F2CD1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2B38CF5" w14:textId="77777777" w:rsidR="0089368B" w:rsidRPr="0089368B" w:rsidRDefault="0089368B" w:rsidP="0089368B">
            <w:pPr>
              <w:spacing w:before="0" w:after="0"/>
              <w:ind w:firstLine="0"/>
              <w:jc w:val="left"/>
              <w:rPr>
                <w:szCs w:val="24"/>
              </w:rPr>
            </w:pPr>
            <w:r w:rsidRPr="0089368B">
              <w:rPr>
                <w:szCs w:val="24"/>
              </w:rPr>
              <w:t>País con el que un jugador participa en la partida</w:t>
            </w:r>
          </w:p>
        </w:tc>
      </w:tr>
      <w:tr w:rsidR="0089368B" w:rsidRPr="0089368B" w14:paraId="16AB62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3600BA5"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AAE19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47E14843"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89E00D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509405E9"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9B39D80"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2E9B1F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423B988"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9918CB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D0416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6A5FCB" w14:textId="77777777" w:rsidR="0089368B" w:rsidRPr="0089368B" w:rsidRDefault="0089368B" w:rsidP="0089368B">
            <w:pPr>
              <w:spacing w:before="0" w:after="0"/>
              <w:ind w:firstLine="0"/>
              <w:jc w:val="left"/>
              <w:rPr>
                <w:szCs w:val="24"/>
              </w:rPr>
            </w:pPr>
            <w:r w:rsidRPr="0089368B">
              <w:rPr>
                <w:szCs w:val="24"/>
              </w:rPr>
              <w:t>Id único del país</w:t>
            </w:r>
          </w:p>
        </w:tc>
      </w:tr>
      <w:tr w:rsidR="0089368B" w:rsidRPr="0089368B" w14:paraId="026FA1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5CDB39"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52DDA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0EB94B"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CE759DF" w14:textId="77777777" w:rsidR="0089368B" w:rsidRPr="0089368B" w:rsidRDefault="0089368B" w:rsidP="0089368B">
            <w:pPr>
              <w:spacing w:before="0" w:after="0"/>
              <w:ind w:firstLine="0"/>
              <w:jc w:val="left"/>
              <w:rPr>
                <w:szCs w:val="24"/>
              </w:rPr>
            </w:pPr>
            <w:r w:rsidRPr="0089368B">
              <w:rPr>
                <w:szCs w:val="24"/>
              </w:rPr>
              <w:t>Nombre del país</w:t>
            </w:r>
          </w:p>
        </w:tc>
      </w:tr>
      <w:tr w:rsidR="0089368B" w:rsidRPr="0089368B" w14:paraId="0E461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FA1A42F" w14:textId="77777777" w:rsidR="0089368B" w:rsidRPr="0089368B" w:rsidRDefault="0089368B" w:rsidP="0089368B">
            <w:pPr>
              <w:spacing w:before="0" w:after="0"/>
              <w:ind w:firstLine="0"/>
              <w:jc w:val="left"/>
              <w:rPr>
                <w:szCs w:val="24"/>
              </w:rPr>
            </w:pPr>
            <w:r w:rsidRPr="0089368B">
              <w:rPr>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244D1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ADFD5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BDCBCDB" w14:textId="77777777" w:rsidR="0089368B" w:rsidRPr="0089368B" w:rsidRDefault="0089368B" w:rsidP="0089368B">
            <w:pPr>
              <w:spacing w:before="0" w:after="0"/>
              <w:ind w:firstLine="0"/>
              <w:jc w:val="left"/>
              <w:rPr>
                <w:szCs w:val="24"/>
              </w:rPr>
            </w:pPr>
            <w:r w:rsidRPr="0089368B">
              <w:rPr>
                <w:szCs w:val="24"/>
              </w:rPr>
              <w:t>Jugador que lo controla</w:t>
            </w:r>
          </w:p>
        </w:tc>
      </w:tr>
      <w:tr w:rsidR="0089368B" w:rsidRPr="0089368B" w14:paraId="361F2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2F93346"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30DF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6F6ECC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9E73668" w14:textId="77777777" w:rsidR="0089368B" w:rsidRPr="0089368B" w:rsidRDefault="0089368B" w:rsidP="0089368B">
            <w:pPr>
              <w:spacing w:before="0" w:after="0"/>
              <w:ind w:firstLine="0"/>
              <w:jc w:val="left"/>
              <w:rPr>
                <w:szCs w:val="24"/>
              </w:rPr>
            </w:pPr>
            <w:r w:rsidRPr="0089368B">
              <w:rPr>
                <w:szCs w:val="24"/>
              </w:rPr>
              <w:t>Partida en la que se utilizó</w:t>
            </w:r>
          </w:p>
        </w:tc>
      </w:tr>
      <w:tr w:rsidR="0089368B" w:rsidRPr="0089368B" w14:paraId="1CBB325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3426A3"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1A6014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487793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6C41261D"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E715D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2F2127A" w14:textId="77777777" w:rsidR="0089368B" w:rsidRPr="0089368B" w:rsidRDefault="0089368B" w:rsidP="0089368B">
            <w:pPr>
              <w:spacing w:before="0" w:after="0"/>
              <w:ind w:firstLine="0"/>
              <w:jc w:val="left"/>
              <w:rPr>
                <w:szCs w:val="24"/>
              </w:rPr>
            </w:pPr>
            <w:r w:rsidRPr="0089368B">
              <w:rPr>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BBBCB4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65787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E0B66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E5749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2DCBDD7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0FB6BCF"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8638E4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835AF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5B2B3D6" w14:textId="77777777" w:rsidR="0089368B" w:rsidRPr="0089368B" w:rsidRDefault="0089368B" w:rsidP="0089368B">
            <w:pPr>
              <w:spacing w:before="0" w:after="0"/>
              <w:ind w:firstLine="0"/>
              <w:jc w:val="left"/>
              <w:rPr>
                <w:szCs w:val="24"/>
              </w:rPr>
            </w:pPr>
            <w:r w:rsidRPr="0089368B">
              <w:rPr>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3A9FCD9"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B55DE1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4A13E5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2EA94C71" w14:textId="77777777" w:rsidR="0089368B" w:rsidRPr="0089368B" w:rsidRDefault="0089368B" w:rsidP="0089368B">
            <w:pPr>
              <w:spacing w:before="0" w:after="0"/>
              <w:ind w:firstLine="0"/>
              <w:jc w:val="left"/>
              <w:rPr>
                <w:szCs w:val="24"/>
              </w:rPr>
            </w:pPr>
            <w:r w:rsidRPr="0089368B">
              <w:rPr>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14:paraId="2FE64EA3"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right w:val="single" w:sz="2" w:space="0" w:color="auto"/>
            </w:tcBorders>
            <w:shd w:val="clear" w:color="auto" w:fill="auto"/>
          </w:tcPr>
          <w:p w14:paraId="316396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BEA8C40" w14:textId="77777777" w:rsidTr="009441D2">
        <w:trPr>
          <w:tblHeader/>
        </w:trPr>
        <w:tc>
          <w:tcPr>
            <w:tcW w:w="9250" w:type="dxa"/>
            <w:gridSpan w:val="6"/>
            <w:shd w:val="clear" w:color="auto" w:fill="D9D9D9"/>
          </w:tcPr>
          <w:p w14:paraId="48E247D5"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41C931F3" w14:textId="77777777" w:rsidTr="009441D2">
        <w:trPr>
          <w:trHeight w:val="225"/>
          <w:tblHeader/>
        </w:trPr>
        <w:tc>
          <w:tcPr>
            <w:tcW w:w="2226" w:type="dxa"/>
            <w:shd w:val="clear" w:color="auto" w:fill="D9D9D9"/>
          </w:tcPr>
          <w:p w14:paraId="60132CDE"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AAD34A3"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CB4D588" w14:textId="77777777" w:rsidTr="009441D2">
        <w:trPr>
          <w:trHeight w:val="238"/>
        </w:trPr>
        <w:tc>
          <w:tcPr>
            <w:tcW w:w="2226" w:type="dxa"/>
            <w:shd w:val="clear" w:color="auto" w:fill="auto"/>
          </w:tcPr>
          <w:p w14:paraId="5E8DFDDC"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850BED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67B245B" w14:textId="77777777" w:rsidTr="009441D2">
        <w:trPr>
          <w:tblHeader/>
        </w:trPr>
        <w:tc>
          <w:tcPr>
            <w:tcW w:w="9250" w:type="dxa"/>
            <w:gridSpan w:val="6"/>
            <w:shd w:val="clear" w:color="auto" w:fill="D9D9D9"/>
          </w:tcPr>
          <w:p w14:paraId="60707D13"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400263F" w14:textId="77777777" w:rsidTr="009441D2">
        <w:trPr>
          <w:trHeight w:val="225"/>
          <w:tblHeader/>
        </w:trPr>
        <w:tc>
          <w:tcPr>
            <w:tcW w:w="2226" w:type="dxa"/>
            <w:shd w:val="clear" w:color="auto" w:fill="D9D9D9"/>
          </w:tcPr>
          <w:p w14:paraId="4D2EAA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25C2C7C"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5233DA0"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504721D0" w14:textId="77777777" w:rsidTr="009441D2">
        <w:trPr>
          <w:trHeight w:val="193"/>
        </w:trPr>
        <w:tc>
          <w:tcPr>
            <w:tcW w:w="2226" w:type="dxa"/>
            <w:shd w:val="clear" w:color="auto" w:fill="auto"/>
          </w:tcPr>
          <w:p w14:paraId="74C83A4A" w14:textId="77777777" w:rsidR="0089368B" w:rsidRPr="0089368B" w:rsidRDefault="0089368B" w:rsidP="0089368B">
            <w:pPr>
              <w:spacing w:before="0" w:after="0"/>
              <w:ind w:firstLine="0"/>
              <w:jc w:val="left"/>
              <w:rPr>
                <w:szCs w:val="24"/>
              </w:rPr>
            </w:pPr>
            <w:r w:rsidRPr="0089368B">
              <w:rPr>
                <w:szCs w:val="24"/>
              </w:rPr>
              <w:lastRenderedPageBreak/>
              <w:t>-</w:t>
            </w:r>
          </w:p>
        </w:tc>
        <w:tc>
          <w:tcPr>
            <w:tcW w:w="3512" w:type="dxa"/>
            <w:gridSpan w:val="4"/>
            <w:shd w:val="clear" w:color="auto" w:fill="auto"/>
          </w:tcPr>
          <w:p w14:paraId="40712F4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1309814" w14:textId="77777777" w:rsidR="0089368B" w:rsidRPr="0089368B" w:rsidRDefault="0089368B" w:rsidP="0089368B">
            <w:pPr>
              <w:spacing w:before="0" w:after="0"/>
              <w:ind w:firstLine="0"/>
              <w:jc w:val="left"/>
              <w:rPr>
                <w:szCs w:val="24"/>
              </w:rPr>
            </w:pPr>
            <w:r w:rsidRPr="0089368B">
              <w:rPr>
                <w:szCs w:val="24"/>
              </w:rPr>
              <w:t>-</w:t>
            </w:r>
          </w:p>
        </w:tc>
      </w:tr>
    </w:tbl>
    <w:p w14:paraId="53E90DA4" w14:textId="77777777" w:rsidR="0089368B" w:rsidRPr="0089368B" w:rsidRDefault="0089368B" w:rsidP="0089368B">
      <w:pPr>
        <w:spacing w:before="0" w:after="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4136BE07" w14:textId="77777777" w:rsidTr="009441D2">
        <w:trPr>
          <w:trHeight w:val="205"/>
          <w:tblHeader/>
        </w:trPr>
        <w:tc>
          <w:tcPr>
            <w:tcW w:w="3342" w:type="dxa"/>
            <w:gridSpan w:val="3"/>
            <w:shd w:val="clear" w:color="auto" w:fill="D9D9D9"/>
          </w:tcPr>
          <w:p w14:paraId="2EBD27B1"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9A88659" w14:textId="77777777" w:rsidR="0089368B" w:rsidRPr="0089368B" w:rsidRDefault="0089368B" w:rsidP="0089368B">
            <w:pPr>
              <w:spacing w:before="0" w:after="0"/>
              <w:ind w:firstLine="0"/>
              <w:jc w:val="left"/>
              <w:rPr>
                <w:szCs w:val="24"/>
              </w:rPr>
            </w:pPr>
            <w:r w:rsidRPr="0089368B">
              <w:rPr>
                <w:szCs w:val="24"/>
              </w:rPr>
              <w:t>game</w:t>
            </w:r>
          </w:p>
        </w:tc>
      </w:tr>
      <w:tr w:rsidR="0089368B" w:rsidRPr="0089368B" w14:paraId="21338B7A" w14:textId="77777777" w:rsidTr="009441D2">
        <w:trPr>
          <w:trHeight w:val="314"/>
        </w:trPr>
        <w:tc>
          <w:tcPr>
            <w:tcW w:w="3342" w:type="dxa"/>
            <w:gridSpan w:val="3"/>
            <w:shd w:val="clear" w:color="auto" w:fill="D9D9D9"/>
          </w:tcPr>
          <w:p w14:paraId="6C24E722"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EC40653" w14:textId="77777777" w:rsidR="0089368B" w:rsidRPr="0089368B" w:rsidRDefault="0089368B" w:rsidP="0089368B">
            <w:pPr>
              <w:spacing w:before="0" w:after="0"/>
              <w:ind w:firstLine="0"/>
              <w:jc w:val="left"/>
              <w:rPr>
                <w:szCs w:val="24"/>
              </w:rPr>
            </w:pPr>
            <w:r w:rsidRPr="0089368B">
              <w:rPr>
                <w:szCs w:val="24"/>
              </w:rPr>
              <w:t>Partida jugada o en curso</w:t>
            </w:r>
          </w:p>
        </w:tc>
      </w:tr>
      <w:tr w:rsidR="0089368B" w:rsidRPr="0089368B" w14:paraId="62D9D4E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17A7B5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E21C71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9C87847"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ABB330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AA086D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B61485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EB68AA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0DEA254"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806517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5706A7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4B068EF" w14:textId="77777777" w:rsidR="0089368B" w:rsidRPr="0089368B" w:rsidRDefault="0089368B" w:rsidP="0089368B">
            <w:pPr>
              <w:spacing w:before="0" w:after="0"/>
              <w:ind w:firstLine="0"/>
              <w:jc w:val="left"/>
              <w:rPr>
                <w:szCs w:val="24"/>
              </w:rPr>
            </w:pPr>
            <w:r w:rsidRPr="0089368B">
              <w:rPr>
                <w:szCs w:val="24"/>
              </w:rPr>
              <w:t>Id único de la partida</w:t>
            </w:r>
          </w:p>
        </w:tc>
      </w:tr>
      <w:tr w:rsidR="0089368B" w:rsidRPr="0089368B" w14:paraId="387C4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BF18C1F"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C99533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11AF3B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203D7D9" w14:textId="77777777" w:rsidR="0089368B" w:rsidRPr="0089368B" w:rsidRDefault="0089368B" w:rsidP="0089368B">
            <w:pPr>
              <w:spacing w:before="0" w:after="0"/>
              <w:ind w:firstLine="0"/>
              <w:jc w:val="left"/>
              <w:rPr>
                <w:szCs w:val="24"/>
              </w:rPr>
            </w:pPr>
            <w:r w:rsidRPr="0089368B">
              <w:rPr>
                <w:szCs w:val="24"/>
              </w:rPr>
              <w:t>Nombre de la partida</w:t>
            </w:r>
          </w:p>
        </w:tc>
      </w:tr>
      <w:tr w:rsidR="0089368B" w:rsidRPr="0089368B" w14:paraId="6E5F7F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3BD3913"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D43431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87214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9A0285" w14:textId="77777777" w:rsidR="0089368B" w:rsidRPr="0089368B" w:rsidRDefault="0089368B" w:rsidP="0089368B">
            <w:pPr>
              <w:spacing w:before="0" w:after="0"/>
              <w:ind w:firstLine="0"/>
              <w:jc w:val="left"/>
              <w:rPr>
                <w:szCs w:val="24"/>
              </w:rPr>
            </w:pPr>
            <w:r w:rsidRPr="0089368B">
              <w:rPr>
                <w:szCs w:val="24"/>
              </w:rPr>
              <w:t>Escenario histórico</w:t>
            </w:r>
          </w:p>
        </w:tc>
      </w:tr>
      <w:tr w:rsidR="0089368B" w:rsidRPr="0089368B" w14:paraId="052B003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09E0F60" w14:textId="77777777" w:rsidR="0089368B" w:rsidRPr="0089368B" w:rsidRDefault="0089368B" w:rsidP="0089368B">
            <w:pPr>
              <w:spacing w:before="0" w:after="0"/>
              <w:ind w:firstLine="0"/>
              <w:jc w:val="left"/>
              <w:rPr>
                <w:szCs w:val="24"/>
              </w:rPr>
            </w:pPr>
            <w:r w:rsidRPr="0089368B">
              <w:rPr>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AC0BACE"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CB3E03"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616D661" w14:textId="77777777" w:rsidR="0089368B" w:rsidRPr="0089368B" w:rsidRDefault="0089368B" w:rsidP="0089368B">
            <w:pPr>
              <w:spacing w:before="0" w:after="0"/>
              <w:ind w:firstLine="0"/>
              <w:jc w:val="left"/>
              <w:rPr>
                <w:szCs w:val="24"/>
              </w:rPr>
            </w:pPr>
            <w:r w:rsidRPr="0089368B">
              <w:rPr>
                <w:szCs w:val="24"/>
              </w:rPr>
              <w:t>Fecha de inicio</w:t>
            </w:r>
          </w:p>
        </w:tc>
      </w:tr>
      <w:tr w:rsidR="0089368B" w:rsidRPr="0089368B" w14:paraId="3ACF88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DB2E6B6" w14:textId="77777777" w:rsidR="0089368B" w:rsidRPr="0089368B" w:rsidRDefault="0089368B" w:rsidP="0089368B">
            <w:pPr>
              <w:spacing w:before="0" w:after="0"/>
              <w:ind w:firstLine="0"/>
              <w:jc w:val="left"/>
              <w:rPr>
                <w:szCs w:val="24"/>
              </w:rPr>
            </w:pPr>
            <w:r w:rsidRPr="0089368B">
              <w:rPr>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49B394"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D7AF7FA"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880909" w14:textId="77777777" w:rsidR="0089368B" w:rsidRPr="0089368B" w:rsidRDefault="0089368B" w:rsidP="0089368B">
            <w:pPr>
              <w:spacing w:before="0" w:after="0"/>
              <w:ind w:firstLine="0"/>
              <w:jc w:val="left"/>
              <w:rPr>
                <w:szCs w:val="24"/>
              </w:rPr>
            </w:pPr>
            <w:r w:rsidRPr="0089368B">
              <w:rPr>
                <w:szCs w:val="24"/>
              </w:rPr>
              <w:t>Fecha de cierre</w:t>
            </w:r>
          </w:p>
        </w:tc>
      </w:tr>
      <w:tr w:rsidR="0089368B" w:rsidRPr="0089368B" w14:paraId="228C365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6B7FF64" w14:textId="77777777" w:rsidR="0089368B" w:rsidRPr="0089368B" w:rsidRDefault="0089368B" w:rsidP="0089368B">
            <w:pPr>
              <w:spacing w:before="0" w:after="0"/>
              <w:ind w:firstLine="0"/>
              <w:jc w:val="left"/>
              <w:rPr>
                <w:szCs w:val="24"/>
              </w:rPr>
            </w:pPr>
            <w:proofErr w:type="gramStart"/>
            <w:r w:rsidRPr="0089368B">
              <w:rPr>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BCD86C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B960C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0C1B6BE" w14:textId="77777777" w:rsidR="0089368B" w:rsidRPr="0089368B" w:rsidRDefault="0089368B" w:rsidP="0089368B">
            <w:pPr>
              <w:spacing w:before="0" w:after="0"/>
              <w:ind w:firstLine="0"/>
              <w:jc w:val="left"/>
              <w:rPr>
                <w:szCs w:val="24"/>
              </w:rPr>
            </w:pPr>
            <w:r w:rsidRPr="0089368B">
              <w:rPr>
                <w:szCs w:val="24"/>
              </w:rPr>
              <w:t>Director de la partida</w:t>
            </w:r>
          </w:p>
        </w:tc>
      </w:tr>
      <w:tr w:rsidR="0089368B" w:rsidRPr="0089368B" w14:paraId="60E3EBB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80DA4F5" w14:textId="77777777" w:rsidR="0089368B" w:rsidRPr="0089368B" w:rsidRDefault="0089368B" w:rsidP="0089368B">
            <w:pPr>
              <w:spacing w:before="0" w:after="0"/>
              <w:ind w:firstLine="0"/>
              <w:jc w:val="left"/>
              <w:rPr>
                <w:szCs w:val="24"/>
              </w:rPr>
            </w:pPr>
            <w:r w:rsidRPr="0089368B">
              <w:rPr>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7E524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F27A5BF"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F0E4116" w14:textId="77777777" w:rsidR="0089368B" w:rsidRPr="0089368B" w:rsidRDefault="0089368B" w:rsidP="0089368B">
            <w:pPr>
              <w:spacing w:before="0" w:after="0"/>
              <w:ind w:firstLine="0"/>
              <w:jc w:val="left"/>
              <w:rPr>
                <w:szCs w:val="24"/>
              </w:rPr>
            </w:pPr>
            <w:r w:rsidRPr="0089368B">
              <w:rPr>
                <w:szCs w:val="24"/>
              </w:rPr>
              <w:t>Turno activo de la partida</w:t>
            </w:r>
          </w:p>
        </w:tc>
      </w:tr>
      <w:tr w:rsidR="0089368B" w:rsidRPr="0089368B" w14:paraId="45CD4A7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2D7B084"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9B7F4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36EEA5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21B944" w14:textId="77777777" w:rsidR="0089368B" w:rsidRPr="0089368B" w:rsidRDefault="0089368B" w:rsidP="0089368B">
            <w:pPr>
              <w:spacing w:before="0" w:after="0"/>
              <w:ind w:firstLine="0"/>
              <w:jc w:val="left"/>
              <w:rPr>
                <w:szCs w:val="24"/>
              </w:rPr>
            </w:pPr>
            <w:r w:rsidRPr="0089368B">
              <w:rPr>
                <w:szCs w:val="24"/>
              </w:rPr>
              <w:t>Escenario de la partida</w:t>
            </w:r>
          </w:p>
        </w:tc>
      </w:tr>
      <w:tr w:rsidR="0089368B" w:rsidRPr="0089368B" w14:paraId="2FC2740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FAF364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6B1C6EE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1EACEFE"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813CFE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B7154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CD81393" w14:textId="77777777" w:rsidR="0089368B" w:rsidRPr="0089368B" w:rsidRDefault="0089368B" w:rsidP="0089368B">
            <w:pPr>
              <w:spacing w:before="0" w:after="0"/>
              <w:ind w:firstLine="0"/>
              <w:jc w:val="left"/>
              <w:rPr>
                <w:szCs w:val="24"/>
              </w:rPr>
            </w:pPr>
            <w:r w:rsidRPr="0089368B">
              <w:rPr>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873BEF3"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F03BB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B9411C"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37A2FA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D43699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E357601"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3FCE326"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75931F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25EB47D" w14:textId="77777777" w:rsidR="0089368B" w:rsidRPr="0089368B" w:rsidRDefault="0089368B" w:rsidP="0089368B">
            <w:pPr>
              <w:spacing w:before="0" w:after="0"/>
              <w:ind w:firstLine="0"/>
              <w:jc w:val="left"/>
              <w:rPr>
                <w:szCs w:val="24"/>
              </w:rPr>
            </w:pPr>
            <w:proofErr w:type="gramStart"/>
            <w:r w:rsidRPr="0089368B">
              <w:rPr>
                <w:szCs w:val="24"/>
              </w:rPr>
              <w:t>master</w:t>
            </w:r>
            <w:proofErr w:type="gramEnd"/>
            <w:r w:rsidRPr="0089368B">
              <w:rPr>
                <w:szCs w:val="24"/>
              </w:rPr>
              <w:t>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63EE001"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242982"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40755C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3DEA1D7" w14:textId="77777777" w:rsidR="0089368B" w:rsidRPr="0089368B" w:rsidRDefault="0089368B" w:rsidP="0089368B">
            <w:pPr>
              <w:spacing w:before="0" w:after="0"/>
              <w:ind w:firstLine="0"/>
              <w:jc w:val="left"/>
              <w:rPr>
                <w:szCs w:val="24"/>
              </w:rPr>
            </w:pPr>
            <w:r w:rsidRPr="0089368B">
              <w:rPr>
                <w:szCs w:val="24"/>
              </w:rPr>
              <w:t>turn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EF393D0"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17A83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858085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287273A8" w14:textId="77777777" w:rsidR="0089368B" w:rsidRPr="0089368B" w:rsidRDefault="0089368B" w:rsidP="0089368B">
            <w:pPr>
              <w:spacing w:before="0" w:after="0"/>
              <w:ind w:firstLine="0"/>
              <w:jc w:val="left"/>
              <w:rPr>
                <w:szCs w:val="24"/>
              </w:rPr>
            </w:pPr>
            <w:r w:rsidRPr="0089368B">
              <w:rPr>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9CBCEFE" w14:textId="77777777" w:rsidR="0089368B" w:rsidRPr="0089368B" w:rsidRDefault="0089368B" w:rsidP="0089368B">
            <w:pPr>
              <w:spacing w:before="0" w:after="0"/>
              <w:ind w:firstLine="0"/>
              <w:jc w:val="left"/>
              <w:rPr>
                <w:szCs w:val="24"/>
              </w:rPr>
            </w:pPr>
            <w:r w:rsidRPr="0089368B">
              <w:rPr>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D0D3B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658B94A" w14:textId="77777777" w:rsidTr="009441D2">
        <w:trPr>
          <w:tblHeader/>
        </w:trPr>
        <w:tc>
          <w:tcPr>
            <w:tcW w:w="9250" w:type="dxa"/>
            <w:gridSpan w:val="6"/>
            <w:shd w:val="clear" w:color="auto" w:fill="D9D9D9"/>
          </w:tcPr>
          <w:p w14:paraId="54442BFF"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89B038B" w14:textId="77777777" w:rsidTr="009441D2">
        <w:trPr>
          <w:trHeight w:val="225"/>
          <w:tblHeader/>
        </w:trPr>
        <w:tc>
          <w:tcPr>
            <w:tcW w:w="2226" w:type="dxa"/>
            <w:shd w:val="clear" w:color="auto" w:fill="D9D9D9"/>
          </w:tcPr>
          <w:p w14:paraId="24C93C0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711955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70F9F66" w14:textId="77777777" w:rsidTr="009441D2">
        <w:trPr>
          <w:trHeight w:val="238"/>
        </w:trPr>
        <w:tc>
          <w:tcPr>
            <w:tcW w:w="2226" w:type="dxa"/>
            <w:shd w:val="clear" w:color="auto" w:fill="auto"/>
          </w:tcPr>
          <w:p w14:paraId="4DE3DCA3"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9943D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ED3A7AA" w14:textId="77777777" w:rsidTr="009441D2">
        <w:trPr>
          <w:tblHeader/>
        </w:trPr>
        <w:tc>
          <w:tcPr>
            <w:tcW w:w="9250" w:type="dxa"/>
            <w:gridSpan w:val="6"/>
            <w:shd w:val="clear" w:color="auto" w:fill="D9D9D9"/>
          </w:tcPr>
          <w:p w14:paraId="7D62B556"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D243B1E" w14:textId="77777777" w:rsidTr="009441D2">
        <w:trPr>
          <w:trHeight w:val="225"/>
          <w:tblHeader/>
        </w:trPr>
        <w:tc>
          <w:tcPr>
            <w:tcW w:w="2226" w:type="dxa"/>
            <w:shd w:val="clear" w:color="auto" w:fill="D9D9D9"/>
          </w:tcPr>
          <w:p w14:paraId="28D415AD"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B505D6B"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1CCE55"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1E22AA4" w14:textId="77777777" w:rsidTr="009441D2">
        <w:trPr>
          <w:trHeight w:val="193"/>
        </w:trPr>
        <w:tc>
          <w:tcPr>
            <w:tcW w:w="2226" w:type="dxa"/>
            <w:shd w:val="clear" w:color="auto" w:fill="auto"/>
          </w:tcPr>
          <w:p w14:paraId="31FCB621" w14:textId="77777777" w:rsidR="0089368B" w:rsidRPr="0089368B" w:rsidRDefault="0089368B" w:rsidP="0089368B">
            <w:pPr>
              <w:spacing w:before="0" w:after="0"/>
              <w:ind w:firstLine="0"/>
              <w:jc w:val="left"/>
              <w:rPr>
                <w:szCs w:val="24"/>
              </w:rPr>
            </w:pPr>
            <w:r w:rsidRPr="0089368B">
              <w:rPr>
                <w:szCs w:val="24"/>
              </w:rPr>
              <w:t>end_date_rest</w:t>
            </w:r>
          </w:p>
        </w:tc>
        <w:tc>
          <w:tcPr>
            <w:tcW w:w="3512" w:type="dxa"/>
            <w:gridSpan w:val="4"/>
            <w:shd w:val="clear" w:color="auto" w:fill="auto"/>
          </w:tcPr>
          <w:p w14:paraId="46E3EDB9" w14:textId="77777777" w:rsidR="0089368B" w:rsidRPr="0089368B" w:rsidRDefault="0089368B" w:rsidP="0089368B">
            <w:pPr>
              <w:spacing w:before="0" w:after="0"/>
              <w:ind w:firstLine="0"/>
              <w:jc w:val="left"/>
              <w:rPr>
                <w:szCs w:val="24"/>
              </w:rPr>
            </w:pPr>
            <w:r w:rsidRPr="0089368B">
              <w:rPr>
                <w:szCs w:val="24"/>
              </w:rPr>
              <w:t>end_date</w:t>
            </w:r>
          </w:p>
        </w:tc>
        <w:tc>
          <w:tcPr>
            <w:tcW w:w="3512" w:type="dxa"/>
            <w:shd w:val="clear" w:color="auto" w:fill="auto"/>
          </w:tcPr>
          <w:p w14:paraId="3123B4F7" w14:textId="77777777" w:rsidR="0089368B" w:rsidRPr="0089368B" w:rsidRDefault="0089368B" w:rsidP="0089368B">
            <w:pPr>
              <w:spacing w:before="0" w:after="0"/>
              <w:ind w:firstLine="0"/>
              <w:jc w:val="left"/>
              <w:rPr>
                <w:szCs w:val="24"/>
              </w:rPr>
            </w:pPr>
            <w:r w:rsidRPr="0089368B">
              <w:rPr>
                <w:szCs w:val="24"/>
              </w:rPr>
              <w:t>No puede ser anterior a start_date</w:t>
            </w:r>
          </w:p>
        </w:tc>
      </w:tr>
    </w:tbl>
    <w:p w14:paraId="1C8AB74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16C25FB" w14:textId="77777777" w:rsidTr="009441D2">
        <w:trPr>
          <w:trHeight w:val="205"/>
          <w:tblHeader/>
        </w:trPr>
        <w:tc>
          <w:tcPr>
            <w:tcW w:w="3342" w:type="dxa"/>
            <w:gridSpan w:val="3"/>
            <w:shd w:val="clear" w:color="auto" w:fill="D9D9D9"/>
          </w:tcPr>
          <w:p w14:paraId="10A63FF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54F0B567" w14:textId="77777777" w:rsidR="0089368B" w:rsidRPr="0089368B" w:rsidRDefault="0089368B" w:rsidP="0089368B">
            <w:pPr>
              <w:spacing w:before="0" w:after="0"/>
              <w:ind w:firstLine="0"/>
              <w:jc w:val="left"/>
              <w:rPr>
                <w:szCs w:val="24"/>
              </w:rPr>
            </w:pPr>
            <w:r w:rsidRPr="0089368B">
              <w:rPr>
                <w:szCs w:val="24"/>
              </w:rPr>
              <w:t>turn</w:t>
            </w:r>
          </w:p>
        </w:tc>
      </w:tr>
      <w:tr w:rsidR="0089368B" w:rsidRPr="0089368B" w14:paraId="05FEE9EB" w14:textId="77777777" w:rsidTr="009441D2">
        <w:trPr>
          <w:trHeight w:val="314"/>
        </w:trPr>
        <w:tc>
          <w:tcPr>
            <w:tcW w:w="3342" w:type="dxa"/>
            <w:gridSpan w:val="3"/>
            <w:shd w:val="clear" w:color="auto" w:fill="D9D9D9"/>
          </w:tcPr>
          <w:p w14:paraId="1CF9E7C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3A3E603D" w14:textId="77777777" w:rsidR="0089368B" w:rsidRPr="0089368B" w:rsidRDefault="0089368B" w:rsidP="0089368B">
            <w:pPr>
              <w:spacing w:before="0" w:after="0"/>
              <w:ind w:firstLine="0"/>
              <w:jc w:val="left"/>
              <w:rPr>
                <w:szCs w:val="24"/>
              </w:rPr>
            </w:pPr>
            <w:r w:rsidRPr="0089368B">
              <w:rPr>
                <w:szCs w:val="24"/>
              </w:rPr>
              <w:t>Turno en los que se divide una partida</w:t>
            </w:r>
          </w:p>
        </w:tc>
      </w:tr>
      <w:tr w:rsidR="0089368B" w:rsidRPr="0089368B" w14:paraId="54929F7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F6083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D19AA2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7FD61D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6E9F505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0DB092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DFA0EE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BA015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CA06609"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077745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1B7C87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29224F2" w14:textId="77777777" w:rsidR="0089368B" w:rsidRPr="0089368B" w:rsidRDefault="0089368B" w:rsidP="0089368B">
            <w:pPr>
              <w:spacing w:before="0" w:after="0"/>
              <w:ind w:firstLine="0"/>
              <w:jc w:val="left"/>
              <w:rPr>
                <w:szCs w:val="24"/>
              </w:rPr>
            </w:pPr>
            <w:r w:rsidRPr="0089368B">
              <w:rPr>
                <w:szCs w:val="24"/>
              </w:rPr>
              <w:t>Id único del turno</w:t>
            </w:r>
          </w:p>
        </w:tc>
      </w:tr>
      <w:tr w:rsidR="0089368B" w:rsidRPr="0089368B" w14:paraId="02C892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7743AE5" w14:textId="77777777" w:rsidR="0089368B" w:rsidRPr="0089368B" w:rsidRDefault="0089368B" w:rsidP="0089368B">
            <w:pPr>
              <w:spacing w:before="0" w:after="0"/>
              <w:ind w:firstLine="0"/>
              <w:jc w:val="left"/>
              <w:rPr>
                <w:szCs w:val="24"/>
              </w:rPr>
            </w:pPr>
            <w:r w:rsidRPr="0089368B">
              <w:rPr>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1043B1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A5B70F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089F00" w14:textId="77777777" w:rsidR="0089368B" w:rsidRPr="0089368B" w:rsidRDefault="0089368B" w:rsidP="0089368B">
            <w:pPr>
              <w:spacing w:before="0" w:after="0"/>
              <w:ind w:firstLine="0"/>
              <w:jc w:val="left"/>
              <w:rPr>
                <w:szCs w:val="24"/>
              </w:rPr>
            </w:pPr>
            <w:r w:rsidRPr="0089368B">
              <w:rPr>
                <w:szCs w:val="24"/>
              </w:rPr>
              <w:t>Subescenario o año del turno</w:t>
            </w:r>
          </w:p>
        </w:tc>
      </w:tr>
      <w:tr w:rsidR="0089368B" w:rsidRPr="0089368B" w14:paraId="7FFE3E9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3BBB6BF"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5E98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EFEF33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5C48A66" w14:textId="77777777" w:rsidR="0089368B" w:rsidRPr="0089368B" w:rsidRDefault="0089368B" w:rsidP="0089368B">
            <w:pPr>
              <w:spacing w:before="0" w:after="0"/>
              <w:ind w:firstLine="0"/>
              <w:jc w:val="left"/>
              <w:rPr>
                <w:szCs w:val="24"/>
              </w:rPr>
            </w:pPr>
            <w:r w:rsidRPr="0089368B">
              <w:rPr>
                <w:szCs w:val="24"/>
              </w:rPr>
              <w:t>Partida a la que pertenece</w:t>
            </w:r>
          </w:p>
        </w:tc>
      </w:tr>
      <w:tr w:rsidR="0089368B" w:rsidRPr="0089368B" w14:paraId="3E15F7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7B461B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40A955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BB1EAC8"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388D971"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0ACB9F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510543E" w14:textId="77777777" w:rsidR="0089368B" w:rsidRPr="0089368B" w:rsidRDefault="0089368B" w:rsidP="0089368B">
            <w:pPr>
              <w:spacing w:before="0" w:after="0"/>
              <w:ind w:firstLine="0"/>
              <w:jc w:val="left"/>
              <w:rPr>
                <w:szCs w:val="24"/>
              </w:rPr>
            </w:pPr>
            <w:r w:rsidRPr="0089368B">
              <w:rPr>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E7CB15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1C5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6609C6"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733E28B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95C21E7"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E8D7BF4"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D8FBB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F131E0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2AC26DB" w14:textId="77777777" w:rsidR="0089368B" w:rsidRPr="0089368B" w:rsidRDefault="0089368B" w:rsidP="0089368B">
            <w:pPr>
              <w:spacing w:before="0" w:after="0"/>
              <w:ind w:firstLine="0"/>
              <w:jc w:val="left"/>
              <w:rPr>
                <w:szCs w:val="24"/>
              </w:rPr>
            </w:pPr>
            <w:r w:rsidRPr="0089368B">
              <w:rPr>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15B7282"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C449B9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7CFEEF9" w14:textId="77777777" w:rsidTr="009441D2">
        <w:trPr>
          <w:tblHeader/>
        </w:trPr>
        <w:tc>
          <w:tcPr>
            <w:tcW w:w="9250" w:type="dxa"/>
            <w:gridSpan w:val="6"/>
            <w:shd w:val="clear" w:color="auto" w:fill="D9D9D9"/>
          </w:tcPr>
          <w:p w14:paraId="4B737803"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1A329F7F" w14:textId="77777777" w:rsidTr="009441D2">
        <w:trPr>
          <w:trHeight w:val="225"/>
          <w:tblHeader/>
        </w:trPr>
        <w:tc>
          <w:tcPr>
            <w:tcW w:w="2226" w:type="dxa"/>
            <w:shd w:val="clear" w:color="auto" w:fill="D9D9D9"/>
          </w:tcPr>
          <w:p w14:paraId="6F0F7ECD"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7024" w:type="dxa"/>
            <w:gridSpan w:val="5"/>
            <w:shd w:val="clear" w:color="auto" w:fill="D9D9D9"/>
          </w:tcPr>
          <w:p w14:paraId="40806F1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0F0A864" w14:textId="77777777" w:rsidTr="009441D2">
        <w:trPr>
          <w:trHeight w:val="238"/>
        </w:trPr>
        <w:tc>
          <w:tcPr>
            <w:tcW w:w="2226" w:type="dxa"/>
            <w:shd w:val="clear" w:color="auto" w:fill="auto"/>
          </w:tcPr>
          <w:p w14:paraId="231D9252"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40831C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2B719EB" w14:textId="77777777" w:rsidTr="009441D2">
        <w:trPr>
          <w:tblHeader/>
        </w:trPr>
        <w:tc>
          <w:tcPr>
            <w:tcW w:w="9250" w:type="dxa"/>
            <w:gridSpan w:val="6"/>
            <w:shd w:val="clear" w:color="auto" w:fill="D9D9D9"/>
          </w:tcPr>
          <w:p w14:paraId="2B78C1FF"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6D63E0F" w14:textId="77777777" w:rsidTr="009441D2">
        <w:trPr>
          <w:trHeight w:val="225"/>
          <w:tblHeader/>
        </w:trPr>
        <w:tc>
          <w:tcPr>
            <w:tcW w:w="2226" w:type="dxa"/>
            <w:shd w:val="clear" w:color="auto" w:fill="D9D9D9"/>
          </w:tcPr>
          <w:p w14:paraId="556A403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82F9A62"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42983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FC194B1" w14:textId="77777777" w:rsidTr="009441D2">
        <w:trPr>
          <w:trHeight w:val="193"/>
        </w:trPr>
        <w:tc>
          <w:tcPr>
            <w:tcW w:w="2226" w:type="dxa"/>
            <w:shd w:val="clear" w:color="auto" w:fill="auto"/>
          </w:tcPr>
          <w:p w14:paraId="4417BB9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D853AAB"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B289AA5" w14:textId="77777777" w:rsidR="0089368B" w:rsidRPr="0089368B" w:rsidRDefault="0089368B" w:rsidP="0089368B">
            <w:pPr>
              <w:spacing w:before="0" w:after="0"/>
              <w:ind w:firstLine="0"/>
              <w:jc w:val="left"/>
              <w:rPr>
                <w:szCs w:val="24"/>
              </w:rPr>
            </w:pPr>
            <w:r w:rsidRPr="0089368B">
              <w:rPr>
                <w:szCs w:val="24"/>
              </w:rPr>
              <w:t>-</w:t>
            </w:r>
          </w:p>
        </w:tc>
      </w:tr>
    </w:tbl>
    <w:p w14:paraId="0072219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E2D74E0" w14:textId="77777777" w:rsidTr="009441D2">
        <w:trPr>
          <w:trHeight w:val="205"/>
          <w:tblHeader/>
        </w:trPr>
        <w:tc>
          <w:tcPr>
            <w:tcW w:w="3342" w:type="dxa"/>
            <w:gridSpan w:val="3"/>
            <w:shd w:val="clear" w:color="auto" w:fill="D9D9D9"/>
          </w:tcPr>
          <w:p w14:paraId="357F8F26"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79A370DB" w14:textId="77777777" w:rsidR="0089368B" w:rsidRPr="0089368B" w:rsidRDefault="0089368B" w:rsidP="0089368B">
            <w:pPr>
              <w:spacing w:before="0" w:after="0"/>
              <w:ind w:firstLine="0"/>
              <w:jc w:val="left"/>
              <w:rPr>
                <w:szCs w:val="24"/>
              </w:rPr>
            </w:pPr>
            <w:r w:rsidRPr="0089368B">
              <w:rPr>
                <w:szCs w:val="24"/>
              </w:rPr>
              <w:t>involvement</w:t>
            </w:r>
            <w:r w:rsidRPr="0089368B">
              <w:rPr>
                <w:szCs w:val="24"/>
              </w:rPr>
              <w:tab/>
            </w:r>
          </w:p>
        </w:tc>
      </w:tr>
      <w:tr w:rsidR="0089368B" w:rsidRPr="0089368B" w14:paraId="792AA36C" w14:textId="77777777" w:rsidTr="009441D2">
        <w:trPr>
          <w:trHeight w:val="314"/>
        </w:trPr>
        <w:tc>
          <w:tcPr>
            <w:tcW w:w="3342" w:type="dxa"/>
            <w:gridSpan w:val="3"/>
            <w:shd w:val="clear" w:color="auto" w:fill="D9D9D9"/>
          </w:tcPr>
          <w:p w14:paraId="00E97DD6"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88D20A9" w14:textId="77777777" w:rsidR="0089368B" w:rsidRPr="0089368B" w:rsidRDefault="0089368B" w:rsidP="0089368B">
            <w:pPr>
              <w:spacing w:before="0" w:after="0"/>
              <w:ind w:firstLine="0"/>
              <w:jc w:val="left"/>
              <w:rPr>
                <w:szCs w:val="24"/>
              </w:rPr>
            </w:pPr>
            <w:r w:rsidRPr="0089368B">
              <w:rPr>
                <w:szCs w:val="24"/>
              </w:rPr>
              <w:t xml:space="preserve">Participación de un país en una coalición </w:t>
            </w:r>
          </w:p>
        </w:tc>
      </w:tr>
      <w:tr w:rsidR="0089368B" w:rsidRPr="0089368B" w14:paraId="01F76A2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3CC5C2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460B57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0BB13AD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92BBCBA"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F3FBE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12F344"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6EAA4A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C39D826"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225FF9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CB699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49EE454" w14:textId="77777777" w:rsidR="0089368B" w:rsidRPr="0089368B" w:rsidRDefault="0089368B" w:rsidP="0089368B">
            <w:pPr>
              <w:spacing w:before="0" w:after="0"/>
              <w:ind w:firstLine="0"/>
              <w:jc w:val="left"/>
              <w:rPr>
                <w:szCs w:val="24"/>
              </w:rPr>
            </w:pPr>
            <w:r w:rsidRPr="0089368B">
              <w:rPr>
                <w:szCs w:val="24"/>
              </w:rPr>
              <w:t>Id único de la participación</w:t>
            </w:r>
          </w:p>
        </w:tc>
      </w:tr>
      <w:tr w:rsidR="0089368B" w:rsidRPr="0089368B" w14:paraId="0A171E5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6073D7B" w14:textId="77777777" w:rsidR="0089368B" w:rsidRPr="0089368B" w:rsidRDefault="0089368B" w:rsidP="0089368B">
            <w:pPr>
              <w:spacing w:before="0" w:after="0"/>
              <w:ind w:firstLine="0"/>
              <w:jc w:val="left"/>
              <w:rPr>
                <w:szCs w:val="24"/>
              </w:rPr>
            </w:pPr>
            <w:r w:rsidRPr="0089368B">
              <w:rPr>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ECE63E3" w14:textId="77777777" w:rsidR="0089368B" w:rsidRPr="0089368B" w:rsidRDefault="0089368B" w:rsidP="0089368B">
            <w:pPr>
              <w:spacing w:before="0" w:after="0"/>
              <w:ind w:firstLine="0"/>
              <w:jc w:val="left"/>
              <w:rPr>
                <w:szCs w:val="24"/>
              </w:rPr>
            </w:pPr>
            <w:r w:rsidRPr="0089368B">
              <w:rPr>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DACAE4"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AA654FB" w14:textId="77777777" w:rsidR="0089368B" w:rsidRPr="0089368B" w:rsidRDefault="0089368B" w:rsidP="0089368B">
            <w:pPr>
              <w:spacing w:before="0" w:after="0"/>
              <w:ind w:firstLine="0"/>
              <w:jc w:val="left"/>
              <w:rPr>
                <w:szCs w:val="24"/>
              </w:rPr>
            </w:pPr>
            <w:r w:rsidRPr="0089368B">
              <w:rPr>
                <w:szCs w:val="24"/>
              </w:rPr>
              <w:t>Porcentaje de recursos dedicados</w:t>
            </w:r>
          </w:p>
        </w:tc>
      </w:tr>
      <w:tr w:rsidR="0089368B" w:rsidRPr="0089368B" w14:paraId="6D33DA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3F2C9F1" w14:textId="77777777" w:rsidR="0089368B" w:rsidRPr="0089368B" w:rsidRDefault="0089368B" w:rsidP="0089368B">
            <w:pPr>
              <w:spacing w:before="0" w:after="0"/>
              <w:ind w:firstLine="0"/>
              <w:jc w:val="left"/>
              <w:rPr>
                <w:szCs w:val="24"/>
              </w:rPr>
            </w:pPr>
            <w:r w:rsidRPr="0089368B">
              <w:rPr>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39E517"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C16623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C2E765" w14:textId="77777777" w:rsidR="0089368B" w:rsidRPr="0089368B" w:rsidRDefault="0089368B" w:rsidP="0089368B">
            <w:pPr>
              <w:spacing w:before="0" w:after="0"/>
              <w:ind w:firstLine="0"/>
              <w:jc w:val="left"/>
              <w:rPr>
                <w:szCs w:val="24"/>
              </w:rPr>
            </w:pPr>
            <w:r w:rsidRPr="0089368B">
              <w:rPr>
                <w:szCs w:val="24"/>
              </w:rPr>
              <w:t>País que participa</w:t>
            </w:r>
          </w:p>
        </w:tc>
      </w:tr>
      <w:tr w:rsidR="0089368B" w:rsidRPr="0089368B" w14:paraId="33A61E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51F494" w14:textId="77777777" w:rsidR="0089368B" w:rsidRPr="0089368B" w:rsidRDefault="0089368B" w:rsidP="0089368B">
            <w:pPr>
              <w:spacing w:before="0" w:after="0"/>
              <w:ind w:firstLine="0"/>
              <w:jc w:val="left"/>
              <w:rPr>
                <w:szCs w:val="24"/>
              </w:rPr>
            </w:pPr>
            <w:r w:rsidRPr="0089368B">
              <w:rPr>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820C5A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C4C7E0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D8C8A66" w14:textId="77777777" w:rsidR="0089368B" w:rsidRPr="0089368B" w:rsidRDefault="0089368B" w:rsidP="0089368B">
            <w:pPr>
              <w:spacing w:before="0" w:after="0"/>
              <w:ind w:firstLine="0"/>
              <w:jc w:val="left"/>
              <w:rPr>
                <w:szCs w:val="24"/>
              </w:rPr>
            </w:pPr>
            <w:r w:rsidRPr="0089368B">
              <w:rPr>
                <w:szCs w:val="24"/>
              </w:rPr>
              <w:t>Coalición en la que se participa</w:t>
            </w:r>
          </w:p>
        </w:tc>
      </w:tr>
      <w:tr w:rsidR="0089368B" w:rsidRPr="0089368B" w14:paraId="53690D4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6E29999" w14:textId="77777777" w:rsidR="0089368B" w:rsidRPr="0089368B" w:rsidRDefault="0089368B" w:rsidP="0089368B">
            <w:pPr>
              <w:spacing w:before="0" w:after="0"/>
              <w:ind w:firstLine="0"/>
              <w:jc w:val="left"/>
              <w:rPr>
                <w:szCs w:val="24"/>
              </w:rPr>
            </w:pPr>
            <w:r w:rsidRPr="0089368B">
              <w:rPr>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2B4618" w14:textId="77777777" w:rsidR="0089368B" w:rsidRPr="0089368B" w:rsidRDefault="0089368B" w:rsidP="0089368B">
            <w:pPr>
              <w:spacing w:before="0" w:after="0"/>
              <w:ind w:firstLine="0"/>
              <w:jc w:val="left"/>
              <w:rPr>
                <w:szCs w:val="24"/>
              </w:rPr>
            </w:pPr>
            <w:r w:rsidRPr="0089368B">
              <w:rPr>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D2CD37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BB89640" w14:textId="77777777" w:rsidR="0089368B" w:rsidRPr="0089368B" w:rsidRDefault="0089368B" w:rsidP="0089368B">
            <w:pPr>
              <w:spacing w:before="0" w:after="0"/>
              <w:ind w:firstLine="0"/>
              <w:jc w:val="left"/>
              <w:rPr>
                <w:szCs w:val="24"/>
              </w:rPr>
            </w:pPr>
            <w:r w:rsidRPr="0089368B">
              <w:rPr>
                <w:szCs w:val="24"/>
              </w:rPr>
              <w:t>Si el país ganó la tirada</w:t>
            </w:r>
          </w:p>
        </w:tc>
      </w:tr>
      <w:tr w:rsidR="0089368B" w:rsidRPr="0089368B" w14:paraId="39BDF2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02F82E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8DB6BC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471B20C4"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76C4D99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5EC1B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4C1FAD3" w14:textId="77777777" w:rsidR="0089368B" w:rsidRPr="0089368B" w:rsidRDefault="0089368B" w:rsidP="0089368B">
            <w:pPr>
              <w:spacing w:before="0" w:after="0"/>
              <w:ind w:firstLine="0"/>
              <w:jc w:val="left"/>
              <w:rPr>
                <w:szCs w:val="24"/>
              </w:rPr>
            </w:pPr>
            <w:r w:rsidRPr="0089368B">
              <w:rPr>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0C022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39A92F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D586A1"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EC1C33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7C05350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6ED0D7FC"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CFADB7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BE843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A69DE4F" w14:textId="77777777" w:rsidR="0089368B" w:rsidRPr="0089368B" w:rsidRDefault="0089368B" w:rsidP="0089368B">
            <w:pPr>
              <w:spacing w:before="0" w:after="0"/>
              <w:ind w:firstLine="0"/>
              <w:jc w:val="left"/>
              <w:rPr>
                <w:szCs w:val="24"/>
              </w:rPr>
            </w:pPr>
            <w:r w:rsidRPr="0089368B">
              <w:rPr>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A823652" w14:textId="77777777" w:rsidR="0089368B" w:rsidRPr="0089368B" w:rsidRDefault="0089368B" w:rsidP="0089368B">
            <w:pPr>
              <w:spacing w:before="0" w:after="0"/>
              <w:ind w:firstLine="0"/>
              <w:jc w:val="left"/>
              <w:rPr>
                <w:szCs w:val="24"/>
              </w:rPr>
            </w:pPr>
            <w:r w:rsidRPr="0089368B">
              <w:rPr>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06AB56B"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9B7B92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6FE4051A" w14:textId="77777777" w:rsidR="0089368B" w:rsidRPr="0089368B" w:rsidRDefault="0089368B" w:rsidP="0089368B">
            <w:pPr>
              <w:spacing w:before="0" w:after="0"/>
              <w:ind w:firstLine="0"/>
              <w:jc w:val="left"/>
              <w:rPr>
                <w:szCs w:val="24"/>
              </w:rPr>
            </w:pPr>
            <w:r w:rsidRPr="0089368B">
              <w:rPr>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14:paraId="19A4BAB2"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right w:val="single" w:sz="2" w:space="0" w:color="auto"/>
            </w:tcBorders>
            <w:shd w:val="clear" w:color="auto" w:fill="auto"/>
          </w:tcPr>
          <w:p w14:paraId="5F9B091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43F459" w14:textId="77777777" w:rsidTr="009441D2">
        <w:trPr>
          <w:tblHeader/>
        </w:trPr>
        <w:tc>
          <w:tcPr>
            <w:tcW w:w="9250" w:type="dxa"/>
            <w:gridSpan w:val="6"/>
            <w:shd w:val="clear" w:color="auto" w:fill="D9D9D9"/>
          </w:tcPr>
          <w:p w14:paraId="7847D1AE"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EC350AD" w14:textId="77777777" w:rsidTr="009441D2">
        <w:trPr>
          <w:trHeight w:val="225"/>
          <w:tblHeader/>
        </w:trPr>
        <w:tc>
          <w:tcPr>
            <w:tcW w:w="2226" w:type="dxa"/>
            <w:shd w:val="clear" w:color="auto" w:fill="D9D9D9"/>
          </w:tcPr>
          <w:p w14:paraId="2801E927"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6C5A4984"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CC8AB2" w14:textId="77777777" w:rsidTr="009441D2">
        <w:trPr>
          <w:trHeight w:val="238"/>
        </w:trPr>
        <w:tc>
          <w:tcPr>
            <w:tcW w:w="2226" w:type="dxa"/>
            <w:shd w:val="clear" w:color="auto" w:fill="auto"/>
          </w:tcPr>
          <w:p w14:paraId="05FAE34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4EDD9E3"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60BBA60" w14:textId="77777777" w:rsidTr="009441D2">
        <w:trPr>
          <w:tblHeader/>
        </w:trPr>
        <w:tc>
          <w:tcPr>
            <w:tcW w:w="9250" w:type="dxa"/>
            <w:gridSpan w:val="6"/>
            <w:shd w:val="clear" w:color="auto" w:fill="D9D9D9"/>
          </w:tcPr>
          <w:p w14:paraId="48F18F1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2A3EAEE" w14:textId="77777777" w:rsidTr="009441D2">
        <w:trPr>
          <w:trHeight w:val="225"/>
          <w:tblHeader/>
        </w:trPr>
        <w:tc>
          <w:tcPr>
            <w:tcW w:w="2226" w:type="dxa"/>
            <w:shd w:val="clear" w:color="auto" w:fill="D9D9D9"/>
          </w:tcPr>
          <w:p w14:paraId="3AF9DE3A"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ECF1989"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A1354A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98EEEF6" w14:textId="77777777" w:rsidTr="009441D2">
        <w:trPr>
          <w:trHeight w:val="193"/>
        </w:trPr>
        <w:tc>
          <w:tcPr>
            <w:tcW w:w="2226" w:type="dxa"/>
            <w:shd w:val="clear" w:color="auto" w:fill="auto"/>
          </w:tcPr>
          <w:p w14:paraId="057878E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9C280CA"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5D3CDE7" w14:textId="77777777" w:rsidR="0089368B" w:rsidRPr="0089368B" w:rsidRDefault="0089368B" w:rsidP="0089368B">
            <w:pPr>
              <w:spacing w:before="0" w:after="0"/>
              <w:ind w:firstLine="0"/>
              <w:jc w:val="left"/>
              <w:rPr>
                <w:szCs w:val="24"/>
              </w:rPr>
            </w:pPr>
            <w:r w:rsidRPr="0089368B">
              <w:rPr>
                <w:szCs w:val="24"/>
              </w:rPr>
              <w:t>-</w:t>
            </w:r>
          </w:p>
        </w:tc>
      </w:tr>
    </w:tbl>
    <w:p w14:paraId="1B72174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B10BA3B" w14:textId="77777777" w:rsidTr="009441D2">
        <w:trPr>
          <w:trHeight w:val="205"/>
          <w:tblHeader/>
        </w:trPr>
        <w:tc>
          <w:tcPr>
            <w:tcW w:w="3342" w:type="dxa"/>
            <w:gridSpan w:val="3"/>
            <w:shd w:val="clear" w:color="auto" w:fill="D9D9D9"/>
          </w:tcPr>
          <w:p w14:paraId="02F2E1D3"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3ACDFA86" w14:textId="77777777" w:rsidR="0089368B" w:rsidRPr="0089368B" w:rsidRDefault="0089368B" w:rsidP="0089368B">
            <w:pPr>
              <w:spacing w:before="0" w:after="0"/>
              <w:ind w:firstLine="0"/>
              <w:jc w:val="left"/>
              <w:rPr>
                <w:szCs w:val="24"/>
              </w:rPr>
            </w:pPr>
            <w:r w:rsidRPr="0089368B">
              <w:rPr>
                <w:szCs w:val="24"/>
              </w:rPr>
              <w:t>war</w:t>
            </w:r>
          </w:p>
        </w:tc>
      </w:tr>
      <w:tr w:rsidR="0089368B" w:rsidRPr="0089368B" w14:paraId="36EE919A" w14:textId="77777777" w:rsidTr="009441D2">
        <w:trPr>
          <w:trHeight w:val="314"/>
        </w:trPr>
        <w:tc>
          <w:tcPr>
            <w:tcW w:w="3342" w:type="dxa"/>
            <w:gridSpan w:val="3"/>
            <w:shd w:val="clear" w:color="auto" w:fill="D9D9D9"/>
          </w:tcPr>
          <w:p w14:paraId="1BC521D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4B09FC7" w14:textId="77777777" w:rsidR="0089368B" w:rsidRPr="0089368B" w:rsidRDefault="0089368B" w:rsidP="0089368B">
            <w:pPr>
              <w:spacing w:before="0" w:after="0"/>
              <w:ind w:firstLine="0"/>
              <w:jc w:val="left"/>
              <w:rPr>
                <w:szCs w:val="24"/>
              </w:rPr>
            </w:pPr>
            <w:r w:rsidRPr="0089368B">
              <w:rPr>
                <w:szCs w:val="24"/>
              </w:rPr>
              <w:t>Enfrentamiento de una partida entre dos coaliciones</w:t>
            </w:r>
          </w:p>
        </w:tc>
      </w:tr>
      <w:tr w:rsidR="0089368B" w:rsidRPr="0089368B" w14:paraId="39FD0E2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954819B"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B4ED0A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3C147E94"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948C522"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BFB397"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059AD0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2F1D8B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A7C04D"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89532B"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486294"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1FA85F6" w14:textId="77777777" w:rsidR="0089368B" w:rsidRPr="0089368B" w:rsidRDefault="0089368B" w:rsidP="0089368B">
            <w:pPr>
              <w:spacing w:before="0" w:after="0"/>
              <w:ind w:firstLine="0"/>
              <w:jc w:val="left"/>
              <w:rPr>
                <w:szCs w:val="24"/>
              </w:rPr>
            </w:pPr>
            <w:r w:rsidRPr="0089368B">
              <w:rPr>
                <w:szCs w:val="24"/>
              </w:rPr>
              <w:t>Id único del enfrentamiento</w:t>
            </w:r>
          </w:p>
        </w:tc>
      </w:tr>
      <w:tr w:rsidR="0089368B" w:rsidRPr="0089368B" w14:paraId="2138C76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133CEC"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14E0CF"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0012C15"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804F506" w14:textId="77777777" w:rsidR="0089368B" w:rsidRPr="0089368B" w:rsidRDefault="0089368B" w:rsidP="0089368B">
            <w:pPr>
              <w:spacing w:before="0" w:after="0"/>
              <w:ind w:firstLine="0"/>
              <w:jc w:val="left"/>
              <w:rPr>
                <w:szCs w:val="24"/>
              </w:rPr>
            </w:pPr>
            <w:r w:rsidRPr="0089368B">
              <w:rPr>
                <w:szCs w:val="24"/>
              </w:rPr>
              <w:t>Nombre del enfrentamiento</w:t>
            </w:r>
          </w:p>
        </w:tc>
      </w:tr>
      <w:tr w:rsidR="0089368B" w:rsidRPr="0089368B" w14:paraId="4D0089A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460380" w14:textId="77777777" w:rsidR="0089368B" w:rsidRPr="0089368B" w:rsidRDefault="0089368B" w:rsidP="0089368B">
            <w:pPr>
              <w:spacing w:before="0" w:after="0"/>
              <w:ind w:firstLine="0"/>
              <w:jc w:val="left"/>
              <w:rPr>
                <w:szCs w:val="24"/>
              </w:rPr>
            </w:pPr>
            <w:r w:rsidRPr="0089368B">
              <w:rPr>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B00F38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8A89EF"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3DA6925" w14:textId="77777777" w:rsidR="0089368B" w:rsidRPr="0089368B" w:rsidRDefault="0089368B" w:rsidP="0089368B">
            <w:pPr>
              <w:spacing w:before="0" w:after="0"/>
              <w:ind w:firstLine="0"/>
              <w:jc w:val="left"/>
              <w:rPr>
                <w:szCs w:val="24"/>
              </w:rPr>
            </w:pPr>
            <w:r w:rsidRPr="0089368B">
              <w:rPr>
                <w:szCs w:val="24"/>
              </w:rPr>
              <w:t>Turno al que pertenece</w:t>
            </w:r>
          </w:p>
        </w:tc>
      </w:tr>
      <w:tr w:rsidR="0089368B" w:rsidRPr="0089368B" w14:paraId="0E26C26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8AEBEDD" w14:textId="77777777" w:rsidR="0089368B" w:rsidRPr="0089368B" w:rsidRDefault="0089368B" w:rsidP="0089368B">
            <w:pPr>
              <w:spacing w:before="0" w:after="0"/>
              <w:ind w:firstLine="0"/>
              <w:jc w:val="left"/>
              <w:rPr>
                <w:szCs w:val="24"/>
              </w:rPr>
            </w:pPr>
            <w:proofErr w:type="gramStart"/>
            <w:r w:rsidRPr="0089368B">
              <w:rPr>
                <w:szCs w:val="24"/>
              </w:rPr>
              <w:t>status</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2DCF847"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22DAD63"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D617087" w14:textId="77777777" w:rsidR="0089368B" w:rsidRPr="0089368B" w:rsidRDefault="0089368B" w:rsidP="0089368B">
            <w:pPr>
              <w:spacing w:before="0" w:after="0"/>
              <w:ind w:firstLine="0"/>
              <w:jc w:val="left"/>
              <w:rPr>
                <w:szCs w:val="24"/>
              </w:rPr>
            </w:pPr>
            <w:r w:rsidRPr="0089368B">
              <w:rPr>
                <w:szCs w:val="24"/>
              </w:rPr>
              <w:t>Estado del enfrentamiento</w:t>
            </w:r>
          </w:p>
        </w:tc>
      </w:tr>
      <w:tr w:rsidR="0089368B" w:rsidRPr="0089368B" w14:paraId="2C9CCE3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FFD1F0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2F6C42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6A049D6"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1E3D4427"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356498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673FA9B2" w14:textId="77777777" w:rsidR="0089368B" w:rsidRPr="0089368B" w:rsidRDefault="0089368B" w:rsidP="0089368B">
            <w:pPr>
              <w:spacing w:before="0" w:after="0"/>
              <w:ind w:firstLine="0"/>
              <w:jc w:val="left"/>
              <w:rPr>
                <w:szCs w:val="24"/>
              </w:rPr>
            </w:pPr>
            <w:r w:rsidRPr="0089368B">
              <w:rPr>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105E0E46"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9A3FB3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04F9F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33ABA4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2E8D53B"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948FC06"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FF91F8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E19C3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F0A3ABF" w14:textId="77777777" w:rsidR="0089368B" w:rsidRPr="0089368B" w:rsidRDefault="0089368B" w:rsidP="0089368B">
            <w:pPr>
              <w:spacing w:before="0" w:after="0"/>
              <w:ind w:firstLine="0"/>
              <w:jc w:val="left"/>
              <w:rPr>
                <w:szCs w:val="24"/>
              </w:rPr>
            </w:pPr>
            <w:r w:rsidRPr="0089368B">
              <w:rPr>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667C8741"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5DA89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CF9B890" w14:textId="77777777" w:rsidTr="009441D2">
        <w:trPr>
          <w:tblHeader/>
        </w:trPr>
        <w:tc>
          <w:tcPr>
            <w:tcW w:w="9250" w:type="dxa"/>
            <w:gridSpan w:val="6"/>
            <w:shd w:val="clear" w:color="auto" w:fill="D9D9D9"/>
          </w:tcPr>
          <w:p w14:paraId="6D62A8F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7F754C33" w14:textId="77777777" w:rsidTr="009441D2">
        <w:trPr>
          <w:trHeight w:val="225"/>
          <w:tblHeader/>
        </w:trPr>
        <w:tc>
          <w:tcPr>
            <w:tcW w:w="2226" w:type="dxa"/>
            <w:shd w:val="clear" w:color="auto" w:fill="D9D9D9"/>
          </w:tcPr>
          <w:p w14:paraId="132A77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F3B428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6ACDC099" w14:textId="77777777" w:rsidTr="009441D2">
        <w:trPr>
          <w:trHeight w:val="238"/>
        </w:trPr>
        <w:tc>
          <w:tcPr>
            <w:tcW w:w="2226" w:type="dxa"/>
            <w:shd w:val="clear" w:color="auto" w:fill="auto"/>
          </w:tcPr>
          <w:p w14:paraId="51F94214"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6268D55A"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D58D949" w14:textId="77777777" w:rsidTr="009441D2">
        <w:trPr>
          <w:tblHeader/>
        </w:trPr>
        <w:tc>
          <w:tcPr>
            <w:tcW w:w="9250" w:type="dxa"/>
            <w:gridSpan w:val="6"/>
            <w:shd w:val="clear" w:color="auto" w:fill="D9D9D9"/>
          </w:tcPr>
          <w:p w14:paraId="7262A4C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7BF23EE2" w14:textId="77777777" w:rsidTr="009441D2">
        <w:trPr>
          <w:trHeight w:val="225"/>
          <w:tblHeader/>
        </w:trPr>
        <w:tc>
          <w:tcPr>
            <w:tcW w:w="2226" w:type="dxa"/>
            <w:shd w:val="clear" w:color="auto" w:fill="D9D9D9"/>
          </w:tcPr>
          <w:p w14:paraId="6494A1C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50E59F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29DD49D"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01B53DEE" w14:textId="77777777" w:rsidTr="009441D2">
        <w:trPr>
          <w:trHeight w:val="193"/>
        </w:trPr>
        <w:tc>
          <w:tcPr>
            <w:tcW w:w="2226" w:type="dxa"/>
            <w:shd w:val="clear" w:color="auto" w:fill="auto"/>
          </w:tcPr>
          <w:p w14:paraId="1763589F"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94B812F"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40A7D578" w14:textId="77777777" w:rsidR="0089368B" w:rsidRPr="0089368B" w:rsidRDefault="0089368B" w:rsidP="0089368B">
            <w:pPr>
              <w:spacing w:before="0" w:after="0"/>
              <w:ind w:firstLine="0"/>
              <w:jc w:val="left"/>
              <w:rPr>
                <w:szCs w:val="24"/>
              </w:rPr>
            </w:pPr>
            <w:r w:rsidRPr="0089368B">
              <w:rPr>
                <w:szCs w:val="24"/>
              </w:rPr>
              <w:t>-</w:t>
            </w:r>
          </w:p>
        </w:tc>
      </w:tr>
    </w:tbl>
    <w:p w14:paraId="2115851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75D30183" w14:textId="77777777" w:rsidTr="009441D2">
        <w:trPr>
          <w:trHeight w:val="205"/>
          <w:tblHeader/>
        </w:trPr>
        <w:tc>
          <w:tcPr>
            <w:tcW w:w="3342" w:type="dxa"/>
            <w:gridSpan w:val="3"/>
            <w:shd w:val="clear" w:color="auto" w:fill="D9D9D9"/>
          </w:tcPr>
          <w:p w14:paraId="519E9A1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4C8A6F0C" w14:textId="77777777" w:rsidR="0089368B" w:rsidRPr="0089368B" w:rsidRDefault="0089368B" w:rsidP="0089368B">
            <w:pPr>
              <w:spacing w:before="0" w:after="0"/>
              <w:ind w:firstLine="0"/>
              <w:jc w:val="left"/>
              <w:rPr>
                <w:szCs w:val="24"/>
              </w:rPr>
            </w:pPr>
            <w:r w:rsidRPr="0089368B">
              <w:rPr>
                <w:szCs w:val="24"/>
              </w:rPr>
              <w:t>coalition</w:t>
            </w:r>
          </w:p>
        </w:tc>
      </w:tr>
      <w:tr w:rsidR="0089368B" w:rsidRPr="0089368B" w14:paraId="2D1E97FA" w14:textId="77777777" w:rsidTr="009441D2">
        <w:trPr>
          <w:trHeight w:val="314"/>
        </w:trPr>
        <w:tc>
          <w:tcPr>
            <w:tcW w:w="3342" w:type="dxa"/>
            <w:gridSpan w:val="3"/>
            <w:shd w:val="clear" w:color="auto" w:fill="D9D9D9"/>
          </w:tcPr>
          <w:p w14:paraId="3AEDFCD8"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709C6DB" w14:textId="77777777" w:rsidR="0089368B" w:rsidRPr="0089368B" w:rsidRDefault="0089368B" w:rsidP="0089368B">
            <w:pPr>
              <w:spacing w:before="0" w:after="0"/>
              <w:ind w:firstLine="0"/>
              <w:jc w:val="left"/>
              <w:rPr>
                <w:szCs w:val="24"/>
              </w:rPr>
            </w:pPr>
            <w:r w:rsidRPr="0089368B">
              <w:rPr>
                <w:szCs w:val="24"/>
              </w:rPr>
              <w:t>Coalición que participa en un enfrentamiento</w:t>
            </w:r>
          </w:p>
        </w:tc>
      </w:tr>
      <w:tr w:rsidR="0089368B" w:rsidRPr="0089368B" w14:paraId="1BFB700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9B91230"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759F67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805F6BE"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37D798F6"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6513E93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7E6A046"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C4487F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F483F69" w14:textId="77777777" w:rsidR="0089368B" w:rsidRPr="0089368B" w:rsidRDefault="0089368B" w:rsidP="0089368B">
            <w:pPr>
              <w:spacing w:before="0" w:after="0"/>
              <w:ind w:firstLine="0"/>
              <w:jc w:val="left"/>
              <w:rPr>
                <w:b/>
                <w:szCs w:val="24"/>
              </w:rPr>
            </w:pPr>
            <w:r w:rsidRPr="0089368B">
              <w:rPr>
                <w:b/>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1B59E73" w14:textId="77777777" w:rsidR="0089368B" w:rsidRPr="0089368B" w:rsidRDefault="0089368B" w:rsidP="0089368B">
            <w:pPr>
              <w:spacing w:before="0" w:after="0"/>
              <w:ind w:firstLine="0"/>
              <w:jc w:val="left"/>
              <w:rPr>
                <w:b/>
                <w:szCs w:val="24"/>
              </w:rPr>
            </w:pPr>
            <w:r w:rsidRPr="0089368B">
              <w:rPr>
                <w:b/>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8C6CA1"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93047EF" w14:textId="77777777" w:rsidR="0089368B" w:rsidRPr="0089368B" w:rsidRDefault="0089368B" w:rsidP="0089368B">
            <w:pPr>
              <w:spacing w:before="0" w:after="0"/>
              <w:ind w:firstLine="0"/>
              <w:jc w:val="left"/>
              <w:rPr>
                <w:b/>
                <w:szCs w:val="24"/>
              </w:rPr>
            </w:pPr>
            <w:r w:rsidRPr="0089368B">
              <w:rPr>
                <w:b/>
                <w:szCs w:val="24"/>
              </w:rPr>
              <w:t>Id único de la coalición</w:t>
            </w:r>
          </w:p>
        </w:tc>
      </w:tr>
      <w:tr w:rsidR="0089368B" w:rsidRPr="0089368B" w14:paraId="3429808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C202CE0" w14:textId="77777777" w:rsidR="0089368B" w:rsidRPr="0089368B" w:rsidRDefault="0089368B" w:rsidP="0089368B">
            <w:pPr>
              <w:spacing w:before="0" w:after="0"/>
              <w:ind w:firstLine="0"/>
              <w:jc w:val="left"/>
              <w:rPr>
                <w:b/>
                <w:szCs w:val="24"/>
              </w:rPr>
            </w:pPr>
            <w:r w:rsidRPr="0089368B">
              <w:rPr>
                <w:b/>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9665EAD" w14:textId="77777777" w:rsidR="0089368B" w:rsidRPr="0089368B" w:rsidRDefault="0089368B" w:rsidP="0089368B">
            <w:pPr>
              <w:spacing w:before="0" w:after="0"/>
              <w:ind w:firstLine="0"/>
              <w:jc w:val="left"/>
              <w:rPr>
                <w:b/>
                <w:szCs w:val="24"/>
              </w:rPr>
            </w:pPr>
            <w:r w:rsidRPr="0089368B">
              <w:rPr>
                <w:b/>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74AC965"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1D0A85" w14:textId="77777777" w:rsidR="0089368B" w:rsidRPr="0089368B" w:rsidRDefault="0089368B" w:rsidP="0089368B">
            <w:pPr>
              <w:spacing w:before="0" w:after="0"/>
              <w:ind w:firstLine="0"/>
              <w:jc w:val="left"/>
              <w:rPr>
                <w:b/>
                <w:szCs w:val="24"/>
              </w:rPr>
            </w:pPr>
            <w:r w:rsidRPr="0089368B">
              <w:rPr>
                <w:b/>
                <w:szCs w:val="24"/>
              </w:rPr>
              <w:t>Nombre de la coalición</w:t>
            </w:r>
          </w:p>
        </w:tc>
      </w:tr>
      <w:tr w:rsidR="0089368B" w:rsidRPr="0089368B" w14:paraId="25CE1B9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3735CB8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048C1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F053B02"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6B59CA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AF0D4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2291414" w14:textId="77777777" w:rsidR="0089368B" w:rsidRPr="0089368B" w:rsidRDefault="0089368B" w:rsidP="0089368B">
            <w:pPr>
              <w:spacing w:before="0" w:after="0"/>
              <w:ind w:firstLine="0"/>
              <w:jc w:val="left"/>
              <w:rPr>
                <w:szCs w:val="24"/>
              </w:rPr>
            </w:pPr>
            <w:r w:rsidRPr="0089368B">
              <w:rPr>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F406A0"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187A8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E9D3F07"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9DFC68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C465F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52D6F3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475049"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DF1A71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8CF0F5E"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7A8D4E14"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9F959AB"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BB19C30" w14:textId="77777777" w:rsidTr="009441D2">
        <w:trPr>
          <w:tblHeader/>
        </w:trPr>
        <w:tc>
          <w:tcPr>
            <w:tcW w:w="9250" w:type="dxa"/>
            <w:gridSpan w:val="6"/>
            <w:shd w:val="clear" w:color="auto" w:fill="D9D9D9"/>
          </w:tcPr>
          <w:p w14:paraId="0AA449D8"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06E62C86" w14:textId="77777777" w:rsidTr="009441D2">
        <w:trPr>
          <w:trHeight w:val="225"/>
          <w:tblHeader/>
        </w:trPr>
        <w:tc>
          <w:tcPr>
            <w:tcW w:w="2226" w:type="dxa"/>
            <w:shd w:val="clear" w:color="auto" w:fill="D9D9D9"/>
          </w:tcPr>
          <w:p w14:paraId="47C1CA88"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083AF3A"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2C2C479" w14:textId="77777777" w:rsidTr="009441D2">
        <w:trPr>
          <w:trHeight w:val="238"/>
        </w:trPr>
        <w:tc>
          <w:tcPr>
            <w:tcW w:w="2226" w:type="dxa"/>
            <w:shd w:val="clear" w:color="auto" w:fill="auto"/>
          </w:tcPr>
          <w:p w14:paraId="4746CC3F"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216763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6EE17E35" w14:textId="77777777" w:rsidTr="009441D2">
        <w:trPr>
          <w:tblHeader/>
        </w:trPr>
        <w:tc>
          <w:tcPr>
            <w:tcW w:w="9250" w:type="dxa"/>
            <w:gridSpan w:val="6"/>
            <w:shd w:val="clear" w:color="auto" w:fill="D9D9D9"/>
          </w:tcPr>
          <w:p w14:paraId="74F82648"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FE82453" w14:textId="77777777" w:rsidTr="009441D2">
        <w:trPr>
          <w:trHeight w:val="225"/>
          <w:tblHeader/>
        </w:trPr>
        <w:tc>
          <w:tcPr>
            <w:tcW w:w="2226" w:type="dxa"/>
            <w:shd w:val="clear" w:color="auto" w:fill="D9D9D9"/>
          </w:tcPr>
          <w:p w14:paraId="5BB3A06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51C7D16"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0F7724A"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840D6DE" w14:textId="77777777" w:rsidTr="009441D2">
        <w:trPr>
          <w:trHeight w:val="193"/>
        </w:trPr>
        <w:tc>
          <w:tcPr>
            <w:tcW w:w="2226" w:type="dxa"/>
            <w:shd w:val="clear" w:color="auto" w:fill="auto"/>
          </w:tcPr>
          <w:p w14:paraId="77C65AC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0F951C0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66605244" w14:textId="77777777" w:rsidR="0089368B" w:rsidRPr="0089368B" w:rsidRDefault="0089368B" w:rsidP="0089368B">
            <w:pPr>
              <w:spacing w:before="0" w:after="0"/>
              <w:ind w:firstLine="0"/>
              <w:jc w:val="left"/>
              <w:rPr>
                <w:szCs w:val="24"/>
              </w:rPr>
            </w:pPr>
            <w:r w:rsidRPr="0089368B">
              <w:rPr>
                <w:szCs w:val="24"/>
              </w:rPr>
              <w:t>-</w:t>
            </w:r>
          </w:p>
        </w:tc>
      </w:tr>
    </w:tbl>
    <w:p w14:paraId="0A7FC62A"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F1FD59E" w14:textId="77777777" w:rsidTr="009441D2">
        <w:trPr>
          <w:trHeight w:val="205"/>
          <w:tblHeader/>
        </w:trPr>
        <w:tc>
          <w:tcPr>
            <w:tcW w:w="3342" w:type="dxa"/>
            <w:gridSpan w:val="3"/>
            <w:shd w:val="clear" w:color="auto" w:fill="D9D9D9"/>
          </w:tcPr>
          <w:p w14:paraId="62E1DF9F"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0E4CB09B" w14:textId="77777777" w:rsidR="0089368B" w:rsidRPr="0089368B" w:rsidRDefault="0089368B" w:rsidP="0089368B">
            <w:pPr>
              <w:spacing w:before="0" w:after="0"/>
              <w:ind w:firstLine="0"/>
              <w:jc w:val="left"/>
              <w:rPr>
                <w:szCs w:val="24"/>
              </w:rPr>
            </w:pPr>
            <w:r w:rsidRPr="0089368B">
              <w:rPr>
                <w:szCs w:val="24"/>
              </w:rPr>
              <w:t>roll</w:t>
            </w:r>
          </w:p>
        </w:tc>
      </w:tr>
      <w:tr w:rsidR="0089368B" w:rsidRPr="0089368B" w14:paraId="783E726C" w14:textId="77777777" w:rsidTr="009441D2">
        <w:trPr>
          <w:trHeight w:val="314"/>
        </w:trPr>
        <w:tc>
          <w:tcPr>
            <w:tcW w:w="3342" w:type="dxa"/>
            <w:gridSpan w:val="3"/>
            <w:shd w:val="clear" w:color="auto" w:fill="D9D9D9"/>
          </w:tcPr>
          <w:p w14:paraId="7352E7C9"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4E92FE9B" w14:textId="77777777" w:rsidR="0089368B" w:rsidRPr="0089368B" w:rsidRDefault="0089368B" w:rsidP="0089368B">
            <w:pPr>
              <w:spacing w:before="0" w:after="0"/>
              <w:ind w:firstLine="0"/>
              <w:jc w:val="left"/>
              <w:rPr>
                <w:szCs w:val="24"/>
              </w:rPr>
            </w:pPr>
            <w:r w:rsidRPr="0089368B">
              <w:rPr>
                <w:szCs w:val="24"/>
              </w:rPr>
              <w:t>Tirada que determina el resultado de un enfrentamiento</w:t>
            </w:r>
          </w:p>
        </w:tc>
      </w:tr>
      <w:tr w:rsidR="0089368B" w:rsidRPr="0089368B" w14:paraId="58CF676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EB88B94"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E82AD6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7BFEFC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095E991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22A048"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46B96BE"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C1DFED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643DD20"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4870D1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C0EC80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E1BD097" w14:textId="77777777" w:rsidR="0089368B" w:rsidRPr="0089368B" w:rsidRDefault="0089368B" w:rsidP="0089368B">
            <w:pPr>
              <w:spacing w:before="0" w:after="0"/>
              <w:ind w:firstLine="0"/>
              <w:jc w:val="left"/>
              <w:rPr>
                <w:szCs w:val="24"/>
              </w:rPr>
            </w:pPr>
            <w:r w:rsidRPr="0089368B">
              <w:rPr>
                <w:szCs w:val="24"/>
              </w:rPr>
              <w:t>Id único de la tirada</w:t>
            </w:r>
          </w:p>
        </w:tc>
      </w:tr>
      <w:tr w:rsidR="0089368B" w:rsidRPr="0089368B" w14:paraId="2CE5489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5C6F4C5" w14:textId="77777777" w:rsidR="0089368B" w:rsidRPr="0089368B" w:rsidRDefault="0089368B" w:rsidP="0089368B">
            <w:pPr>
              <w:spacing w:before="0" w:after="0"/>
              <w:ind w:firstLine="0"/>
              <w:jc w:val="left"/>
              <w:rPr>
                <w:szCs w:val="24"/>
              </w:rPr>
            </w:pPr>
            <w:r w:rsidRPr="0089368B">
              <w:rPr>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CA901E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BB010A"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23BBB8" w14:textId="77777777" w:rsidR="0089368B" w:rsidRPr="0089368B" w:rsidRDefault="0089368B" w:rsidP="0089368B">
            <w:pPr>
              <w:spacing w:before="0" w:after="0"/>
              <w:ind w:firstLine="0"/>
              <w:jc w:val="left"/>
              <w:rPr>
                <w:szCs w:val="24"/>
              </w:rPr>
            </w:pPr>
            <w:r w:rsidRPr="0089368B">
              <w:rPr>
                <w:szCs w:val="24"/>
              </w:rPr>
              <w:t>Coalición atacante</w:t>
            </w:r>
          </w:p>
        </w:tc>
      </w:tr>
      <w:tr w:rsidR="0089368B" w:rsidRPr="0089368B" w14:paraId="5BA888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31E1B39" w14:textId="77777777" w:rsidR="0089368B" w:rsidRPr="0089368B" w:rsidRDefault="0089368B" w:rsidP="0089368B">
            <w:pPr>
              <w:spacing w:before="0" w:after="0"/>
              <w:ind w:firstLine="0"/>
              <w:jc w:val="left"/>
              <w:rPr>
                <w:szCs w:val="24"/>
              </w:rPr>
            </w:pPr>
            <w:r w:rsidRPr="0089368B">
              <w:rPr>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507422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281DA7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6CA38" w14:textId="77777777" w:rsidR="0089368B" w:rsidRPr="0089368B" w:rsidRDefault="0089368B" w:rsidP="0089368B">
            <w:pPr>
              <w:spacing w:before="0" w:after="0"/>
              <w:ind w:firstLine="0"/>
              <w:jc w:val="left"/>
              <w:rPr>
                <w:szCs w:val="24"/>
              </w:rPr>
            </w:pPr>
            <w:r w:rsidRPr="0089368B">
              <w:rPr>
                <w:szCs w:val="24"/>
              </w:rPr>
              <w:t>Coalición defensora</w:t>
            </w:r>
          </w:p>
        </w:tc>
      </w:tr>
      <w:tr w:rsidR="0089368B" w:rsidRPr="0089368B" w14:paraId="7DE7FD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B8F655A" w14:textId="77777777" w:rsidR="0089368B" w:rsidRPr="0089368B" w:rsidRDefault="0089368B" w:rsidP="0089368B">
            <w:pPr>
              <w:spacing w:before="0" w:after="0"/>
              <w:ind w:firstLine="0"/>
              <w:jc w:val="left"/>
              <w:rPr>
                <w:szCs w:val="24"/>
              </w:rPr>
            </w:pPr>
            <w:r w:rsidRPr="0089368B">
              <w:rPr>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30231B"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CBFB4E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18CB427" w14:textId="77777777" w:rsidR="0089368B" w:rsidRPr="0089368B" w:rsidRDefault="0089368B" w:rsidP="0089368B">
            <w:pPr>
              <w:spacing w:before="0" w:after="0"/>
              <w:ind w:firstLine="0"/>
              <w:jc w:val="left"/>
              <w:rPr>
                <w:szCs w:val="24"/>
              </w:rPr>
            </w:pPr>
            <w:r w:rsidRPr="0089368B">
              <w:rPr>
                <w:szCs w:val="24"/>
              </w:rPr>
              <w:t>Puntuación del atacante</w:t>
            </w:r>
          </w:p>
        </w:tc>
      </w:tr>
      <w:tr w:rsidR="0089368B" w:rsidRPr="0089368B" w14:paraId="6E372C7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7FAE66E" w14:textId="77777777" w:rsidR="0089368B" w:rsidRPr="0089368B" w:rsidRDefault="0089368B" w:rsidP="0089368B">
            <w:pPr>
              <w:spacing w:before="0" w:after="0"/>
              <w:ind w:firstLine="0"/>
              <w:jc w:val="left"/>
              <w:rPr>
                <w:szCs w:val="24"/>
              </w:rPr>
            </w:pPr>
            <w:r w:rsidRPr="0089368B">
              <w:rPr>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F66E00D"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AE479D"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0FE134C" w14:textId="77777777" w:rsidR="0089368B" w:rsidRPr="0089368B" w:rsidRDefault="0089368B" w:rsidP="0089368B">
            <w:pPr>
              <w:spacing w:before="0" w:after="0"/>
              <w:ind w:firstLine="0"/>
              <w:jc w:val="left"/>
              <w:rPr>
                <w:szCs w:val="24"/>
              </w:rPr>
            </w:pPr>
            <w:r w:rsidRPr="0089368B">
              <w:rPr>
                <w:szCs w:val="24"/>
              </w:rPr>
              <w:t>Tirada de dado del atacante</w:t>
            </w:r>
          </w:p>
        </w:tc>
      </w:tr>
      <w:tr w:rsidR="0089368B" w:rsidRPr="0089368B" w14:paraId="24616EA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5B1B39C" w14:textId="77777777" w:rsidR="0089368B" w:rsidRPr="0089368B" w:rsidRDefault="0089368B" w:rsidP="0089368B">
            <w:pPr>
              <w:spacing w:before="0" w:after="0"/>
              <w:ind w:firstLine="0"/>
              <w:jc w:val="left"/>
              <w:rPr>
                <w:szCs w:val="24"/>
              </w:rPr>
            </w:pPr>
            <w:r w:rsidRPr="0089368B">
              <w:rPr>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44548C"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16C2F6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E63C3F6" w14:textId="77777777" w:rsidR="0089368B" w:rsidRPr="0089368B" w:rsidRDefault="0089368B" w:rsidP="0089368B">
            <w:pPr>
              <w:spacing w:before="0" w:after="0"/>
              <w:ind w:firstLine="0"/>
              <w:jc w:val="left"/>
              <w:rPr>
                <w:szCs w:val="24"/>
              </w:rPr>
            </w:pPr>
            <w:r w:rsidRPr="0089368B">
              <w:rPr>
                <w:szCs w:val="24"/>
              </w:rPr>
              <w:t>Puntuación del defensor</w:t>
            </w:r>
          </w:p>
        </w:tc>
      </w:tr>
      <w:tr w:rsidR="0089368B" w:rsidRPr="0089368B" w14:paraId="3CF5807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8DF2F5F" w14:textId="77777777" w:rsidR="0089368B" w:rsidRPr="0089368B" w:rsidRDefault="0089368B" w:rsidP="0089368B">
            <w:pPr>
              <w:spacing w:before="0" w:after="0"/>
              <w:ind w:firstLine="0"/>
              <w:jc w:val="left"/>
              <w:rPr>
                <w:szCs w:val="24"/>
              </w:rPr>
            </w:pPr>
            <w:r w:rsidRPr="0089368B">
              <w:rPr>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5293185"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85D8546"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6CE8CA0" w14:textId="77777777" w:rsidR="0089368B" w:rsidRPr="0089368B" w:rsidRDefault="0089368B" w:rsidP="0089368B">
            <w:pPr>
              <w:spacing w:before="0" w:after="0"/>
              <w:ind w:firstLine="0"/>
              <w:jc w:val="left"/>
              <w:rPr>
                <w:szCs w:val="24"/>
              </w:rPr>
            </w:pPr>
            <w:r w:rsidRPr="0089368B">
              <w:rPr>
                <w:szCs w:val="24"/>
              </w:rPr>
              <w:t>Tirada de dado del defensor</w:t>
            </w:r>
          </w:p>
        </w:tc>
      </w:tr>
      <w:tr w:rsidR="0089368B" w:rsidRPr="0089368B" w14:paraId="3DA98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14DFA65" w14:textId="77777777" w:rsidR="0089368B" w:rsidRPr="0089368B" w:rsidRDefault="0089368B" w:rsidP="0089368B">
            <w:pPr>
              <w:spacing w:before="0" w:after="0"/>
              <w:ind w:firstLine="0"/>
              <w:jc w:val="left"/>
              <w:rPr>
                <w:szCs w:val="24"/>
              </w:rPr>
            </w:pPr>
            <w:r w:rsidRPr="0089368B">
              <w:rPr>
                <w:szCs w:val="24"/>
              </w:rPr>
              <w:t>w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78BD2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0902D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6BFF867" w14:textId="77777777" w:rsidR="0089368B" w:rsidRPr="0089368B" w:rsidRDefault="0089368B" w:rsidP="0089368B">
            <w:pPr>
              <w:spacing w:before="0" w:after="0"/>
              <w:ind w:firstLine="0"/>
              <w:jc w:val="left"/>
              <w:rPr>
                <w:szCs w:val="24"/>
              </w:rPr>
            </w:pPr>
            <w:r w:rsidRPr="0089368B">
              <w:rPr>
                <w:szCs w:val="24"/>
              </w:rPr>
              <w:t>Enfrentamiento al que pertenece</w:t>
            </w:r>
          </w:p>
        </w:tc>
      </w:tr>
      <w:tr w:rsidR="0089368B" w:rsidRPr="0089368B" w14:paraId="5112946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CB9057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9ED7E4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0D4BAF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0C1482E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3E36845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71143E6" w14:textId="77777777" w:rsidR="0089368B" w:rsidRPr="0089368B" w:rsidRDefault="0089368B" w:rsidP="0089368B">
            <w:pPr>
              <w:spacing w:before="0" w:after="0"/>
              <w:ind w:firstLine="0"/>
              <w:jc w:val="left"/>
              <w:rPr>
                <w:szCs w:val="24"/>
              </w:rPr>
            </w:pPr>
            <w:r w:rsidRPr="0089368B">
              <w:rPr>
                <w:szCs w:val="24"/>
              </w:rPr>
              <w:lastRenderedPageBreak/>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66C8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34A5AF5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7EB9A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4FE1547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5344446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7D009B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59676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3D4B1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271C527" w14:textId="77777777" w:rsidR="0089368B" w:rsidRPr="0089368B" w:rsidRDefault="0089368B" w:rsidP="0089368B">
            <w:pPr>
              <w:spacing w:before="0" w:after="0"/>
              <w:ind w:firstLine="0"/>
              <w:jc w:val="left"/>
              <w:rPr>
                <w:szCs w:val="24"/>
              </w:rPr>
            </w:pPr>
            <w:r w:rsidRPr="0089368B">
              <w:rPr>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1A528EF" w14:textId="77777777" w:rsidR="0089368B" w:rsidRPr="0089368B" w:rsidRDefault="0089368B" w:rsidP="0089368B">
            <w:pPr>
              <w:spacing w:before="0" w:after="0"/>
              <w:ind w:firstLine="0"/>
              <w:jc w:val="left"/>
              <w:rPr>
                <w:szCs w:val="24"/>
              </w:rPr>
            </w:pPr>
            <w:r w:rsidRPr="0089368B">
              <w:rPr>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820226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33CF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1AA1414" w14:textId="77777777" w:rsidR="0089368B" w:rsidRPr="0089368B" w:rsidRDefault="0089368B" w:rsidP="0089368B">
            <w:pPr>
              <w:spacing w:before="0" w:after="0"/>
              <w:ind w:firstLine="0"/>
              <w:jc w:val="left"/>
              <w:rPr>
                <w:szCs w:val="24"/>
              </w:rPr>
            </w:pPr>
            <w:r w:rsidRPr="0089368B">
              <w:rPr>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4D10CEC"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E9826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569AE8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5DD3955" w14:textId="77777777" w:rsidR="0089368B" w:rsidRPr="0089368B" w:rsidRDefault="0089368B" w:rsidP="0089368B">
            <w:pPr>
              <w:spacing w:before="0" w:after="0"/>
              <w:ind w:firstLine="0"/>
              <w:jc w:val="left"/>
              <w:rPr>
                <w:szCs w:val="24"/>
              </w:rPr>
            </w:pPr>
            <w:r w:rsidRPr="0089368B">
              <w:rPr>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2ED370B"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654735"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06E5E" w14:textId="77777777" w:rsidTr="009441D2">
        <w:trPr>
          <w:tblHeader/>
        </w:trPr>
        <w:tc>
          <w:tcPr>
            <w:tcW w:w="9250" w:type="dxa"/>
            <w:gridSpan w:val="6"/>
            <w:shd w:val="clear" w:color="auto" w:fill="D9D9D9"/>
          </w:tcPr>
          <w:p w14:paraId="4259153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2BC3E2E1" w14:textId="77777777" w:rsidTr="009441D2">
        <w:trPr>
          <w:trHeight w:val="225"/>
          <w:tblHeader/>
        </w:trPr>
        <w:tc>
          <w:tcPr>
            <w:tcW w:w="2226" w:type="dxa"/>
            <w:shd w:val="clear" w:color="auto" w:fill="D9D9D9"/>
          </w:tcPr>
          <w:p w14:paraId="35E708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B41F0E8"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3284260" w14:textId="77777777" w:rsidTr="009441D2">
        <w:trPr>
          <w:trHeight w:val="238"/>
        </w:trPr>
        <w:tc>
          <w:tcPr>
            <w:tcW w:w="2226" w:type="dxa"/>
            <w:shd w:val="clear" w:color="auto" w:fill="auto"/>
          </w:tcPr>
          <w:p w14:paraId="14E3891D"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780FD9E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BBBD0A8" w14:textId="77777777" w:rsidTr="009441D2">
        <w:trPr>
          <w:tblHeader/>
        </w:trPr>
        <w:tc>
          <w:tcPr>
            <w:tcW w:w="9250" w:type="dxa"/>
            <w:gridSpan w:val="6"/>
            <w:shd w:val="clear" w:color="auto" w:fill="D9D9D9"/>
          </w:tcPr>
          <w:p w14:paraId="0A87184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C352E2C" w14:textId="77777777" w:rsidTr="009441D2">
        <w:trPr>
          <w:trHeight w:val="225"/>
          <w:tblHeader/>
        </w:trPr>
        <w:tc>
          <w:tcPr>
            <w:tcW w:w="2226" w:type="dxa"/>
            <w:shd w:val="clear" w:color="auto" w:fill="D9D9D9"/>
          </w:tcPr>
          <w:p w14:paraId="6F40ADF2"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F5E12EE"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708EB3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283B0E7C" w14:textId="77777777" w:rsidTr="009441D2">
        <w:trPr>
          <w:trHeight w:val="193"/>
        </w:trPr>
        <w:tc>
          <w:tcPr>
            <w:tcW w:w="2226" w:type="dxa"/>
            <w:shd w:val="clear" w:color="auto" w:fill="auto"/>
          </w:tcPr>
          <w:p w14:paraId="0F390BA7"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1A80CBF4"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A1D11A7" w14:textId="77777777" w:rsidR="0089368B" w:rsidRPr="0089368B" w:rsidRDefault="0089368B" w:rsidP="0089368B">
            <w:pPr>
              <w:spacing w:before="0" w:after="0"/>
              <w:ind w:firstLine="0"/>
              <w:jc w:val="left"/>
              <w:rPr>
                <w:szCs w:val="24"/>
              </w:rPr>
            </w:pPr>
            <w:r w:rsidRPr="0089368B">
              <w:rPr>
                <w:szCs w:val="24"/>
              </w:rPr>
              <w:t>-</w:t>
            </w:r>
          </w:p>
        </w:tc>
      </w:tr>
    </w:tbl>
    <w:p w14:paraId="7CA76437"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26A535F" w14:textId="77777777" w:rsidTr="009441D2">
        <w:trPr>
          <w:trHeight w:val="205"/>
          <w:tblHeader/>
        </w:trPr>
        <w:tc>
          <w:tcPr>
            <w:tcW w:w="3342" w:type="dxa"/>
            <w:gridSpan w:val="3"/>
            <w:shd w:val="clear" w:color="auto" w:fill="D9D9D9"/>
          </w:tcPr>
          <w:p w14:paraId="3CBC8286"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6E821ED" w14:textId="77777777" w:rsidR="0089368B" w:rsidRPr="0089368B" w:rsidRDefault="0089368B" w:rsidP="0089368B">
            <w:pPr>
              <w:spacing w:before="0" w:after="0"/>
              <w:ind w:firstLine="0"/>
              <w:jc w:val="left"/>
              <w:rPr>
                <w:szCs w:val="24"/>
              </w:rPr>
            </w:pPr>
            <w:r w:rsidRPr="0089368B">
              <w:rPr>
                <w:szCs w:val="24"/>
              </w:rPr>
              <w:t>scenario</w:t>
            </w:r>
          </w:p>
        </w:tc>
      </w:tr>
      <w:tr w:rsidR="0089368B" w:rsidRPr="0089368B" w14:paraId="5000DDCF" w14:textId="77777777" w:rsidTr="009441D2">
        <w:trPr>
          <w:trHeight w:val="314"/>
        </w:trPr>
        <w:tc>
          <w:tcPr>
            <w:tcW w:w="3342" w:type="dxa"/>
            <w:gridSpan w:val="3"/>
            <w:shd w:val="clear" w:color="auto" w:fill="D9D9D9"/>
          </w:tcPr>
          <w:p w14:paraId="340D27EC"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7C15C5A" w14:textId="77777777" w:rsidR="0089368B" w:rsidRPr="0089368B" w:rsidRDefault="0089368B" w:rsidP="0089368B">
            <w:pPr>
              <w:spacing w:before="0" w:after="0"/>
              <w:ind w:firstLine="0"/>
              <w:jc w:val="left"/>
              <w:rPr>
                <w:szCs w:val="24"/>
              </w:rPr>
            </w:pPr>
            <w:r w:rsidRPr="0089368B">
              <w:rPr>
                <w:szCs w:val="24"/>
              </w:rPr>
              <w:t>Escenario histórico donde se desarrolla la partida</w:t>
            </w:r>
          </w:p>
        </w:tc>
      </w:tr>
      <w:tr w:rsidR="0089368B" w:rsidRPr="0089368B" w14:paraId="5364DF8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4A2471"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0E709F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FDF83F9"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1CD6CA11"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12A32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109D2C1"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EE0016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A75DFAA"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712203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D6A1B2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03362" w14:textId="77777777" w:rsidR="0089368B" w:rsidRPr="0089368B" w:rsidRDefault="0089368B" w:rsidP="0089368B">
            <w:pPr>
              <w:spacing w:before="0" w:after="0"/>
              <w:ind w:firstLine="0"/>
              <w:jc w:val="left"/>
              <w:rPr>
                <w:szCs w:val="24"/>
              </w:rPr>
            </w:pPr>
            <w:r w:rsidRPr="0089368B">
              <w:rPr>
                <w:szCs w:val="24"/>
              </w:rPr>
              <w:t>Id único del escenario</w:t>
            </w:r>
          </w:p>
        </w:tc>
      </w:tr>
      <w:tr w:rsidR="0089368B" w:rsidRPr="0089368B" w14:paraId="4461A19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2A1CAB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3EABE9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9DDD0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63618C8" w14:textId="77777777" w:rsidR="0089368B" w:rsidRPr="0089368B" w:rsidRDefault="0089368B" w:rsidP="0089368B">
            <w:pPr>
              <w:spacing w:before="0" w:after="0"/>
              <w:ind w:firstLine="0"/>
              <w:jc w:val="left"/>
              <w:rPr>
                <w:szCs w:val="24"/>
              </w:rPr>
            </w:pPr>
            <w:r w:rsidRPr="0089368B">
              <w:rPr>
                <w:szCs w:val="24"/>
              </w:rPr>
              <w:t>Nombre del escenario</w:t>
            </w:r>
          </w:p>
        </w:tc>
      </w:tr>
      <w:tr w:rsidR="0089368B" w:rsidRPr="0089368B" w14:paraId="37FF59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08053F9" w14:textId="77777777" w:rsidR="0089368B" w:rsidRPr="0089368B" w:rsidRDefault="0089368B" w:rsidP="0089368B">
            <w:pPr>
              <w:spacing w:before="0" w:after="0"/>
              <w:ind w:firstLine="0"/>
              <w:jc w:val="left"/>
              <w:rPr>
                <w:szCs w:val="24"/>
              </w:rPr>
            </w:pPr>
            <w:r w:rsidRPr="0089368B">
              <w:rPr>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62273E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2C5A69B"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9576E8" w14:textId="77777777" w:rsidR="0089368B" w:rsidRPr="0089368B" w:rsidRDefault="0089368B" w:rsidP="0089368B">
            <w:pPr>
              <w:spacing w:before="0" w:after="0"/>
              <w:ind w:firstLine="0"/>
              <w:jc w:val="left"/>
              <w:rPr>
                <w:szCs w:val="24"/>
              </w:rPr>
            </w:pPr>
            <w:r w:rsidRPr="0089368B">
              <w:rPr>
                <w:szCs w:val="24"/>
              </w:rPr>
              <w:t>Descripción del escenario</w:t>
            </w:r>
          </w:p>
        </w:tc>
      </w:tr>
      <w:tr w:rsidR="0089368B" w:rsidRPr="0089368B" w14:paraId="785A68B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A1F3E6C" w14:textId="77777777" w:rsidR="0089368B" w:rsidRPr="0089368B" w:rsidRDefault="0089368B" w:rsidP="0089368B">
            <w:pPr>
              <w:spacing w:before="0" w:after="0"/>
              <w:ind w:firstLine="0"/>
              <w:jc w:val="left"/>
              <w:rPr>
                <w:szCs w:val="24"/>
              </w:rPr>
            </w:pPr>
            <w:r w:rsidRPr="0089368B">
              <w:rPr>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BAA9E81"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B8FC2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361F45" w14:textId="77777777" w:rsidR="0089368B" w:rsidRPr="0089368B" w:rsidRDefault="0089368B" w:rsidP="0089368B">
            <w:pPr>
              <w:spacing w:before="0" w:after="0"/>
              <w:ind w:firstLine="0"/>
              <w:jc w:val="left"/>
              <w:rPr>
                <w:szCs w:val="24"/>
              </w:rPr>
            </w:pPr>
            <w:r w:rsidRPr="0089368B">
              <w:rPr>
                <w:szCs w:val="24"/>
              </w:rPr>
              <w:t>Ruta al fichero de datos del escenario</w:t>
            </w:r>
          </w:p>
        </w:tc>
      </w:tr>
      <w:tr w:rsidR="0089368B" w:rsidRPr="0089368B" w14:paraId="45AF01E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F711039" w14:textId="77777777" w:rsidR="0089368B" w:rsidRPr="0089368B" w:rsidRDefault="0089368B" w:rsidP="0089368B">
            <w:pPr>
              <w:spacing w:before="0" w:after="0"/>
              <w:ind w:firstLine="0"/>
              <w:jc w:val="left"/>
              <w:rPr>
                <w:szCs w:val="24"/>
              </w:rPr>
            </w:pPr>
            <w:r w:rsidRPr="0089368B">
              <w:rPr>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F8834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74EF0C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A785705" w14:textId="77777777" w:rsidR="0089368B" w:rsidRPr="0089368B" w:rsidRDefault="0089368B" w:rsidP="0089368B">
            <w:pPr>
              <w:spacing w:before="0" w:after="0"/>
              <w:ind w:firstLine="0"/>
              <w:jc w:val="left"/>
              <w:rPr>
                <w:szCs w:val="24"/>
              </w:rPr>
            </w:pPr>
            <w:r w:rsidRPr="0089368B">
              <w:rPr>
                <w:szCs w:val="24"/>
              </w:rPr>
              <w:t>Usuario creador del escenario</w:t>
            </w:r>
          </w:p>
        </w:tc>
      </w:tr>
      <w:tr w:rsidR="0089368B" w:rsidRPr="0089368B" w14:paraId="5766E4C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E9DA4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6FC24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2164699C"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434570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E64EC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21F8416" w14:textId="77777777" w:rsidR="0089368B" w:rsidRPr="0089368B" w:rsidRDefault="0089368B" w:rsidP="0089368B">
            <w:pPr>
              <w:spacing w:before="0" w:after="0"/>
              <w:ind w:firstLine="0"/>
              <w:jc w:val="left"/>
              <w:rPr>
                <w:szCs w:val="24"/>
              </w:rPr>
            </w:pPr>
            <w:r w:rsidRPr="0089368B">
              <w:rPr>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5E1B0A3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170FA9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0E30CD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82BF0C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64A1BD8"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41AEEBB"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8455DC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5DE9C2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78C055A2" w14:textId="77777777" w:rsidR="0089368B" w:rsidRPr="0089368B" w:rsidRDefault="0089368B" w:rsidP="0089368B">
            <w:pPr>
              <w:spacing w:before="0" w:after="0"/>
              <w:ind w:firstLine="0"/>
              <w:jc w:val="left"/>
              <w:rPr>
                <w:szCs w:val="24"/>
              </w:rPr>
            </w:pPr>
            <w:r w:rsidRPr="0089368B">
              <w:rPr>
                <w:szCs w:val="24"/>
              </w:rPr>
              <w:t>c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5A21E2B"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76C03E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8F1E79F" w14:textId="77777777" w:rsidTr="009441D2">
        <w:trPr>
          <w:tblHeader/>
        </w:trPr>
        <w:tc>
          <w:tcPr>
            <w:tcW w:w="9250" w:type="dxa"/>
            <w:gridSpan w:val="6"/>
            <w:shd w:val="clear" w:color="auto" w:fill="D9D9D9"/>
          </w:tcPr>
          <w:p w14:paraId="081A0301"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6995EDB" w14:textId="77777777" w:rsidTr="009441D2">
        <w:trPr>
          <w:trHeight w:val="225"/>
          <w:tblHeader/>
        </w:trPr>
        <w:tc>
          <w:tcPr>
            <w:tcW w:w="2226" w:type="dxa"/>
            <w:shd w:val="clear" w:color="auto" w:fill="D9D9D9"/>
          </w:tcPr>
          <w:p w14:paraId="234FA9B0"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22D8022"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4FDCEA3E" w14:textId="77777777" w:rsidTr="009441D2">
        <w:trPr>
          <w:trHeight w:val="238"/>
        </w:trPr>
        <w:tc>
          <w:tcPr>
            <w:tcW w:w="2226" w:type="dxa"/>
            <w:shd w:val="clear" w:color="auto" w:fill="auto"/>
          </w:tcPr>
          <w:p w14:paraId="24D8F4D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235AA8E"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20853A82" w14:textId="77777777" w:rsidTr="009441D2">
        <w:trPr>
          <w:tblHeader/>
        </w:trPr>
        <w:tc>
          <w:tcPr>
            <w:tcW w:w="9250" w:type="dxa"/>
            <w:gridSpan w:val="6"/>
            <w:shd w:val="clear" w:color="auto" w:fill="D9D9D9"/>
          </w:tcPr>
          <w:p w14:paraId="69133280"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52F1BF2" w14:textId="77777777" w:rsidTr="009441D2">
        <w:trPr>
          <w:trHeight w:val="225"/>
          <w:tblHeader/>
        </w:trPr>
        <w:tc>
          <w:tcPr>
            <w:tcW w:w="2226" w:type="dxa"/>
            <w:shd w:val="clear" w:color="auto" w:fill="D9D9D9"/>
          </w:tcPr>
          <w:p w14:paraId="3222572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A776443"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14E556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C4F9B54" w14:textId="77777777" w:rsidTr="009441D2">
        <w:trPr>
          <w:trHeight w:val="193"/>
        </w:trPr>
        <w:tc>
          <w:tcPr>
            <w:tcW w:w="2226" w:type="dxa"/>
            <w:shd w:val="clear" w:color="auto" w:fill="auto"/>
          </w:tcPr>
          <w:p w14:paraId="6B4FF059"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4C47F1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14C0459" w14:textId="77777777" w:rsidR="0089368B" w:rsidRPr="0089368B" w:rsidRDefault="0089368B" w:rsidP="0089368B">
            <w:pPr>
              <w:spacing w:before="0" w:after="0"/>
              <w:ind w:firstLine="0"/>
              <w:jc w:val="left"/>
              <w:rPr>
                <w:szCs w:val="24"/>
              </w:rPr>
            </w:pPr>
            <w:r w:rsidRPr="0089368B">
              <w:rPr>
                <w:szCs w:val="24"/>
              </w:rPr>
              <w:t>-</w:t>
            </w:r>
          </w:p>
        </w:tc>
      </w:tr>
    </w:tbl>
    <w:p w14:paraId="2506CCEB" w14:textId="77777777" w:rsidR="0089368B" w:rsidRPr="0089368B" w:rsidRDefault="0089368B" w:rsidP="0089368B">
      <w:pPr>
        <w:spacing w:before="0"/>
        <w:ind w:firstLine="0"/>
      </w:pPr>
    </w:p>
    <w:p w14:paraId="10F02053" w14:textId="4C885B33" w:rsidR="0089368B" w:rsidRPr="0089368B" w:rsidRDefault="0089368B" w:rsidP="00443FBB">
      <w:pPr>
        <w:pStyle w:val="Heading3"/>
        <w:numPr>
          <w:ilvl w:val="1"/>
          <w:numId w:val="34"/>
        </w:numPr>
      </w:pPr>
      <w:bookmarkStart w:id="78" w:name="_Toc355215412"/>
      <w:bookmarkStart w:id="79" w:name="_Toc517713297"/>
      <w:bookmarkStart w:id="80" w:name="_Toc517713433"/>
      <w:bookmarkStart w:id="81" w:name="_Toc523133486"/>
      <w:bookmarkStart w:id="82" w:name="_Toc523485458"/>
      <w:r>
        <w:t xml:space="preserve"> </w:t>
      </w:r>
      <w:r w:rsidRPr="0089368B">
        <w:t>ACCESO A LOS DATOS</w:t>
      </w:r>
      <w:bookmarkEnd w:id="78"/>
      <w:bookmarkEnd w:id="79"/>
      <w:bookmarkEnd w:id="80"/>
      <w:bookmarkEnd w:id="81"/>
      <w:bookmarkEnd w:id="82"/>
    </w:p>
    <w:p w14:paraId="6714D888" w14:textId="77777777" w:rsidR="0089368B" w:rsidRPr="0089368B" w:rsidRDefault="0089368B" w:rsidP="0089368B">
      <w:pPr>
        <w:spacing w:before="0"/>
        <w:ind w:firstLine="0"/>
      </w:pPr>
      <w:r w:rsidRPr="0089368B">
        <w:tab/>
        <w:t>En la aplicación el acceso a los datos se realiza siempre desde las clases del modelo, es decir, del patrón MVC, a través de Hibernate y haciendo uso de JDBC y ORM, que se encuentran en la capa de datos de la arquitectura realizada en el apartado 1.1.</w:t>
      </w:r>
    </w:p>
    <w:p w14:paraId="25C3C515" w14:textId="4C64346D" w:rsidR="0089368B" w:rsidRPr="0089368B" w:rsidRDefault="0089368B" w:rsidP="0089368B">
      <w:pPr>
        <w:pStyle w:val="Heading2"/>
      </w:pPr>
      <w:bookmarkStart w:id="83" w:name="_Toc355215413"/>
      <w:bookmarkStart w:id="84" w:name="_Toc517713298"/>
      <w:bookmarkStart w:id="85" w:name="_Toc517713434"/>
      <w:bookmarkStart w:id="86" w:name="_Toc523133487"/>
      <w:bookmarkStart w:id="87" w:name="_Toc523485459"/>
      <w:r w:rsidRPr="0089368B">
        <w:lastRenderedPageBreak/>
        <w:t>DISEÑO DE CASOS DE USO</w:t>
      </w:r>
      <w:bookmarkEnd w:id="83"/>
      <w:bookmarkEnd w:id="84"/>
      <w:bookmarkEnd w:id="85"/>
      <w:bookmarkEnd w:id="86"/>
      <w:bookmarkEnd w:id="87"/>
    </w:p>
    <w:p w14:paraId="626C6AC7" w14:textId="132DDB59" w:rsidR="0089368B" w:rsidRDefault="0089368B" w:rsidP="00443FBB">
      <w:pPr>
        <w:pStyle w:val="Heading3"/>
        <w:numPr>
          <w:ilvl w:val="1"/>
          <w:numId w:val="35"/>
        </w:numPr>
      </w:pPr>
      <w:bookmarkStart w:id="88" w:name="_Toc355215415"/>
      <w:bookmarkStart w:id="89" w:name="_Toc517713300"/>
      <w:bookmarkStart w:id="90" w:name="_Toc517713436"/>
      <w:r w:rsidRPr="0089368B">
        <w:t xml:space="preserve"> </w:t>
      </w:r>
      <w:bookmarkStart w:id="91" w:name="_Toc523133488"/>
      <w:bookmarkStart w:id="92" w:name="_Toc523485460"/>
      <w:r w:rsidRPr="0089368B">
        <w:t>DIAGRAMA DE CASOS DE USO</w:t>
      </w:r>
      <w:bookmarkEnd w:id="88"/>
      <w:bookmarkEnd w:id="89"/>
      <w:bookmarkEnd w:id="90"/>
      <w:bookmarkEnd w:id="91"/>
      <w:bookmarkEnd w:id="92"/>
    </w:p>
    <w:p w14:paraId="4AD183F5" w14:textId="5B94BE41" w:rsidR="0089368B" w:rsidRPr="0089368B" w:rsidRDefault="0089368B" w:rsidP="0089368B">
      <w:pPr>
        <w:ind w:firstLine="62"/>
        <w:rPr>
          <w:lang w:val="es-ES_tradnl" w:eastAsia="en-US"/>
        </w:rPr>
      </w:pPr>
      <w:r>
        <w:rPr>
          <w:lang w:val="es-ES_tradnl" w:eastAsia="en-US"/>
        </w:rPr>
        <w:t>Los casos de uso de la aplicación quedan resumidos en el siguiente diagrama:</w:t>
      </w:r>
    </w:p>
    <w:p w14:paraId="74493E50" w14:textId="77777777" w:rsidR="0089368B" w:rsidRPr="0089368B" w:rsidRDefault="0089368B" w:rsidP="0089368B">
      <w:pPr>
        <w:spacing w:before="0"/>
        <w:ind w:firstLine="0"/>
        <w:jc w:val="center"/>
      </w:pPr>
      <w:r w:rsidRPr="0089368B">
        <w:object w:dxaOrig="11251" w:dyaOrig="21961" w14:anchorId="77218B09">
          <v:shape id="_x0000_i30695" type="#_x0000_t75" style="width:308.1pt;height:598.6pt" o:ole="">
            <v:imagedata r:id="rId60" o:title=""/>
          </v:shape>
          <o:OLEObject Type="Embed" ProgID="Visio.Drawing.15" ShapeID="_x0000_i30695" DrawAspect="Content" ObjectID="_1597426171" r:id="rId61"/>
        </w:object>
      </w:r>
    </w:p>
    <w:p w14:paraId="38E88417" w14:textId="77777777" w:rsidR="0089368B" w:rsidRPr="0089368B" w:rsidRDefault="0089368B" w:rsidP="0089368B">
      <w:pPr>
        <w:spacing w:before="0"/>
        <w:ind w:firstLine="0"/>
      </w:pPr>
    </w:p>
    <w:p w14:paraId="4B20381A" w14:textId="3853FB23" w:rsidR="0089368B" w:rsidRPr="0089368B" w:rsidRDefault="0089368B" w:rsidP="00443FBB">
      <w:pPr>
        <w:pStyle w:val="Heading3"/>
        <w:numPr>
          <w:ilvl w:val="1"/>
          <w:numId w:val="35"/>
        </w:numPr>
      </w:pPr>
      <w:bookmarkStart w:id="93" w:name="_Toc355215416"/>
      <w:bookmarkStart w:id="94" w:name="_Toc517713301"/>
      <w:bookmarkStart w:id="95" w:name="_Toc517713437"/>
      <w:r w:rsidRPr="0089368B">
        <w:lastRenderedPageBreak/>
        <w:t xml:space="preserve"> </w:t>
      </w:r>
      <w:bookmarkStart w:id="96" w:name="_Toc523133489"/>
      <w:bookmarkStart w:id="97" w:name="_Toc523485461"/>
      <w:bookmarkEnd w:id="93"/>
      <w:bookmarkEnd w:id="94"/>
      <w:bookmarkEnd w:id="95"/>
      <w:r w:rsidRPr="0089368B">
        <w:t>DIAGRAMAS DE SECUENCIA DEL SISTEMA</w:t>
      </w:r>
      <w:bookmarkEnd w:id="96"/>
      <w:bookmarkEnd w:id="97"/>
      <w:r w:rsidRPr="0089368B">
        <w:t xml:space="preserve"> </w:t>
      </w:r>
    </w:p>
    <w:p w14:paraId="2E151DCE" w14:textId="77777777" w:rsidR="0089368B" w:rsidRPr="0089368B" w:rsidRDefault="0089368B" w:rsidP="0089368B">
      <w:pPr>
        <w:spacing w:before="0"/>
        <w:ind w:firstLine="0"/>
      </w:pPr>
      <w:r w:rsidRPr="0089368B">
        <w:tab/>
        <w:t>A continuación, se detalla el flujo en información entre los actores y 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p>
    <w:p w14:paraId="7B2531F0" w14:textId="77777777" w:rsidR="0089368B" w:rsidRPr="0089368B" w:rsidRDefault="0089368B" w:rsidP="00443FBB">
      <w:pPr>
        <w:numPr>
          <w:ilvl w:val="0"/>
          <w:numId w:val="29"/>
        </w:numPr>
        <w:spacing w:before="0"/>
        <w:rPr>
          <w:lang w:val="es-ES_tradnl"/>
        </w:rPr>
      </w:pPr>
      <w:r w:rsidRPr="0089368B">
        <w:rPr>
          <w:lang w:val="es-ES_tradnl"/>
        </w:rPr>
        <w:t>CU01 – Login:</w:t>
      </w:r>
    </w:p>
    <w:p w14:paraId="5CF9B6AD" w14:textId="77777777" w:rsidR="0089368B" w:rsidRPr="0089368B" w:rsidRDefault="0089368B" w:rsidP="0089368B">
      <w:pPr>
        <w:spacing w:before="0"/>
        <w:ind w:firstLine="0"/>
        <w:jc w:val="center"/>
        <w:rPr>
          <w:lang w:val="es-ES_tradnl"/>
        </w:rPr>
      </w:pPr>
      <w:r w:rsidRPr="0089368B">
        <w:object w:dxaOrig="4966" w:dyaOrig="3406" w14:anchorId="5CDFCD9B">
          <v:shape id="_x0000_i30696" type="#_x0000_t75" style="width:248.65pt;height:169.95pt" o:ole="">
            <v:imagedata r:id="rId62" o:title=""/>
          </v:shape>
          <o:OLEObject Type="Embed" ProgID="Visio.Drawing.15" ShapeID="_x0000_i30696" DrawAspect="Content" ObjectID="_1597426172" r:id="rId63"/>
        </w:object>
      </w:r>
    </w:p>
    <w:p w14:paraId="72E1F9AA" w14:textId="77777777" w:rsidR="0089368B" w:rsidRPr="0089368B" w:rsidRDefault="0089368B" w:rsidP="00443FBB">
      <w:pPr>
        <w:numPr>
          <w:ilvl w:val="0"/>
          <w:numId w:val="29"/>
        </w:numPr>
        <w:spacing w:before="0"/>
        <w:rPr>
          <w:lang w:val="es-ES_tradnl"/>
        </w:rPr>
      </w:pPr>
      <w:r w:rsidRPr="0089368B">
        <w:rPr>
          <w:lang w:val="es-ES_tradnl"/>
        </w:rPr>
        <w:t>CU02 – Registro:</w:t>
      </w:r>
    </w:p>
    <w:p w14:paraId="6233E165" w14:textId="77777777" w:rsidR="0089368B" w:rsidRPr="0089368B" w:rsidRDefault="0089368B" w:rsidP="0089368B">
      <w:pPr>
        <w:spacing w:before="0"/>
        <w:ind w:firstLine="0"/>
        <w:jc w:val="center"/>
      </w:pPr>
      <w:r w:rsidRPr="0089368B">
        <w:object w:dxaOrig="4966" w:dyaOrig="4021" w14:anchorId="10DF9E89">
          <v:shape id="_x0000_i30697" type="#_x0000_t75" style="width:248.65pt;height:200.95pt" o:ole="">
            <v:imagedata r:id="rId64" o:title=""/>
          </v:shape>
          <o:OLEObject Type="Embed" ProgID="Visio.Drawing.15" ShapeID="_x0000_i30697" DrawAspect="Content" ObjectID="_1597426173" r:id="rId65"/>
        </w:object>
      </w:r>
    </w:p>
    <w:p w14:paraId="7B5ADC98" w14:textId="77777777" w:rsidR="0089368B" w:rsidRPr="0089368B" w:rsidRDefault="0089368B" w:rsidP="00443FBB">
      <w:pPr>
        <w:numPr>
          <w:ilvl w:val="0"/>
          <w:numId w:val="29"/>
        </w:numPr>
        <w:spacing w:before="0"/>
        <w:rPr>
          <w:lang w:val="es-ES_tradnl"/>
        </w:rPr>
      </w:pPr>
      <w:r w:rsidRPr="0089368B">
        <w:rPr>
          <w:lang w:val="es-ES_tradnl"/>
        </w:rPr>
        <w:t>CU03 – Consultar perfil:</w:t>
      </w:r>
    </w:p>
    <w:p w14:paraId="67CDAB8D" w14:textId="77777777" w:rsidR="0089368B" w:rsidRPr="0089368B" w:rsidRDefault="0089368B" w:rsidP="0089368B">
      <w:pPr>
        <w:spacing w:before="0"/>
        <w:ind w:firstLine="0"/>
        <w:jc w:val="center"/>
        <w:rPr>
          <w:lang w:val="es-ES_tradnl"/>
        </w:rPr>
      </w:pPr>
      <w:r w:rsidRPr="0089368B">
        <w:object w:dxaOrig="4966" w:dyaOrig="4141" w14:anchorId="6DD19E78">
          <v:shape id="_x0000_i30698" type="#_x0000_t75" style="width:248.65pt;height:206.8pt" o:ole="">
            <v:imagedata r:id="rId66" o:title=""/>
          </v:shape>
          <o:OLEObject Type="Embed" ProgID="Visio.Drawing.15" ShapeID="_x0000_i30698" DrawAspect="Content" ObjectID="_1597426174" r:id="rId67"/>
        </w:object>
      </w:r>
    </w:p>
    <w:p w14:paraId="583B35A2" w14:textId="77777777" w:rsidR="0089368B" w:rsidRPr="0089368B" w:rsidRDefault="0089368B" w:rsidP="00443FBB">
      <w:pPr>
        <w:numPr>
          <w:ilvl w:val="0"/>
          <w:numId w:val="29"/>
        </w:numPr>
        <w:spacing w:before="0"/>
        <w:rPr>
          <w:lang w:val="es-ES_tradnl"/>
        </w:rPr>
      </w:pPr>
      <w:r w:rsidRPr="0089368B">
        <w:rPr>
          <w:lang w:val="es-ES_tradnl"/>
        </w:rPr>
        <w:t>CU04 – Modificar perfil:</w:t>
      </w:r>
    </w:p>
    <w:p w14:paraId="728579E4" w14:textId="77777777" w:rsidR="0089368B" w:rsidRPr="0089368B" w:rsidRDefault="0089368B" w:rsidP="0089368B">
      <w:pPr>
        <w:spacing w:before="0"/>
        <w:ind w:firstLine="0"/>
        <w:jc w:val="center"/>
        <w:rPr>
          <w:lang w:val="es-ES_tradnl"/>
        </w:rPr>
      </w:pPr>
      <w:r w:rsidRPr="0089368B">
        <w:object w:dxaOrig="4966" w:dyaOrig="4141" w14:anchorId="1DB96459">
          <v:shape id="_x0000_i30699" type="#_x0000_t75" style="width:248.65pt;height:206.8pt" o:ole="">
            <v:imagedata r:id="rId68" o:title=""/>
          </v:shape>
          <o:OLEObject Type="Embed" ProgID="Visio.Drawing.15" ShapeID="_x0000_i30699" DrawAspect="Content" ObjectID="_1597426175" r:id="rId69"/>
        </w:object>
      </w:r>
    </w:p>
    <w:p w14:paraId="05A20B34" w14:textId="77777777" w:rsidR="0089368B" w:rsidRPr="0089368B" w:rsidRDefault="0089368B" w:rsidP="00443FBB">
      <w:pPr>
        <w:numPr>
          <w:ilvl w:val="0"/>
          <w:numId w:val="29"/>
        </w:numPr>
        <w:spacing w:before="0"/>
        <w:rPr>
          <w:lang w:val="es-ES_tradnl"/>
        </w:rPr>
      </w:pPr>
      <w:r w:rsidRPr="0089368B">
        <w:rPr>
          <w:lang w:val="es-ES_tradnl"/>
        </w:rPr>
        <w:t>CU05 – Ver Partidas:</w:t>
      </w:r>
    </w:p>
    <w:p w14:paraId="3494889B" w14:textId="77777777" w:rsidR="0089368B" w:rsidRPr="0089368B" w:rsidRDefault="0089368B" w:rsidP="0089368B">
      <w:pPr>
        <w:spacing w:before="0"/>
        <w:ind w:firstLine="0"/>
        <w:jc w:val="center"/>
        <w:rPr>
          <w:lang w:val="es-ES_tradnl"/>
        </w:rPr>
      </w:pPr>
      <w:r w:rsidRPr="0089368B">
        <w:object w:dxaOrig="4966" w:dyaOrig="3661" w14:anchorId="6C4B5C75">
          <v:shape id="_x0000_i30700" type="#_x0000_t75" style="width:248.65pt;height:183.35pt" o:ole="">
            <v:imagedata r:id="rId70" o:title=""/>
          </v:shape>
          <o:OLEObject Type="Embed" ProgID="Visio.Drawing.15" ShapeID="_x0000_i30700" DrawAspect="Content" ObjectID="_1597426176" r:id="rId71"/>
        </w:object>
      </w:r>
    </w:p>
    <w:p w14:paraId="41497D6C" w14:textId="77777777" w:rsidR="0089368B" w:rsidRPr="0089368B" w:rsidRDefault="0089368B" w:rsidP="00443FBB">
      <w:pPr>
        <w:numPr>
          <w:ilvl w:val="0"/>
          <w:numId w:val="29"/>
        </w:numPr>
        <w:spacing w:before="0"/>
        <w:rPr>
          <w:lang w:val="es-ES_tradnl"/>
        </w:rPr>
      </w:pPr>
      <w:r w:rsidRPr="0089368B">
        <w:rPr>
          <w:lang w:val="es-ES_tradnl"/>
        </w:rPr>
        <w:t xml:space="preserve">CU06 – Ver Partida: </w:t>
      </w:r>
    </w:p>
    <w:p w14:paraId="3B5D6D47" w14:textId="77777777" w:rsidR="0089368B" w:rsidRPr="0089368B" w:rsidRDefault="0089368B" w:rsidP="0089368B">
      <w:pPr>
        <w:spacing w:before="0"/>
        <w:ind w:firstLine="0"/>
        <w:jc w:val="center"/>
        <w:rPr>
          <w:lang w:val="es-ES_tradnl"/>
        </w:rPr>
      </w:pPr>
      <w:r w:rsidRPr="0089368B">
        <w:object w:dxaOrig="4966" w:dyaOrig="3886" w14:anchorId="2226E233">
          <v:shape id="_x0000_i30701" type="#_x0000_t75" style="width:248.65pt;height:194.25pt" o:ole="">
            <v:imagedata r:id="rId72" o:title=""/>
          </v:shape>
          <o:OLEObject Type="Embed" ProgID="Visio.Drawing.15" ShapeID="_x0000_i30701" DrawAspect="Content" ObjectID="_1597426177" r:id="rId73"/>
        </w:object>
      </w:r>
    </w:p>
    <w:p w14:paraId="0A361CDB" w14:textId="77777777" w:rsidR="0089368B" w:rsidRPr="0089368B" w:rsidRDefault="0089368B" w:rsidP="00443FBB">
      <w:pPr>
        <w:numPr>
          <w:ilvl w:val="0"/>
          <w:numId w:val="29"/>
        </w:numPr>
        <w:spacing w:before="0"/>
        <w:rPr>
          <w:lang w:val="es-ES_tradnl"/>
        </w:rPr>
      </w:pPr>
      <w:r w:rsidRPr="0089368B">
        <w:rPr>
          <w:lang w:val="es-ES_tradnl"/>
        </w:rPr>
        <w:t>CU07 – Ver Estadísticas:</w:t>
      </w:r>
    </w:p>
    <w:p w14:paraId="58FDABCA" w14:textId="77777777" w:rsidR="0089368B" w:rsidRPr="0089368B" w:rsidRDefault="0089368B" w:rsidP="0089368B">
      <w:pPr>
        <w:spacing w:before="0"/>
        <w:ind w:firstLine="0"/>
        <w:jc w:val="center"/>
        <w:rPr>
          <w:lang w:val="es-ES_tradnl"/>
        </w:rPr>
      </w:pPr>
      <w:r w:rsidRPr="0089368B">
        <w:object w:dxaOrig="4966" w:dyaOrig="3886" w14:anchorId="48C0955E">
          <v:shape id="_x0000_i30702" type="#_x0000_t75" style="width:248.65pt;height:194.25pt" o:ole="">
            <v:imagedata r:id="rId74" o:title=""/>
          </v:shape>
          <o:OLEObject Type="Embed" ProgID="Visio.Drawing.15" ShapeID="_x0000_i30702" DrawAspect="Content" ObjectID="_1597426178" r:id="rId75"/>
        </w:object>
      </w:r>
    </w:p>
    <w:p w14:paraId="16B440FF" w14:textId="77777777" w:rsidR="0089368B" w:rsidRPr="0089368B" w:rsidRDefault="0089368B" w:rsidP="00443FBB">
      <w:pPr>
        <w:numPr>
          <w:ilvl w:val="0"/>
          <w:numId w:val="29"/>
        </w:numPr>
        <w:spacing w:before="0"/>
        <w:rPr>
          <w:lang w:val="es-ES_tradnl"/>
        </w:rPr>
      </w:pPr>
      <w:r w:rsidRPr="0089368B">
        <w:rPr>
          <w:lang w:val="es-ES_tradnl"/>
        </w:rPr>
        <w:t>CU08 – Crear Escenario</w:t>
      </w:r>
    </w:p>
    <w:p w14:paraId="1C2E3D99" w14:textId="77777777" w:rsidR="0089368B" w:rsidRPr="0089368B" w:rsidRDefault="0089368B" w:rsidP="0089368B">
      <w:pPr>
        <w:spacing w:before="0"/>
        <w:ind w:firstLine="0"/>
        <w:jc w:val="center"/>
      </w:pPr>
      <w:r w:rsidRPr="0089368B">
        <w:object w:dxaOrig="4966" w:dyaOrig="5475" w14:anchorId="1F2F24FF">
          <v:shape id="_x0000_i30703" type="#_x0000_t75" style="width:248.65pt;height:273.75pt" o:ole="">
            <v:imagedata r:id="rId76" o:title=""/>
          </v:shape>
          <o:OLEObject Type="Embed" ProgID="Visio.Drawing.15" ShapeID="_x0000_i30703" DrawAspect="Content" ObjectID="_1597426179" r:id="rId77"/>
        </w:object>
      </w:r>
    </w:p>
    <w:p w14:paraId="34FDCA95" w14:textId="77777777" w:rsidR="0089368B" w:rsidRPr="0089368B" w:rsidRDefault="0089368B" w:rsidP="00443FBB">
      <w:pPr>
        <w:numPr>
          <w:ilvl w:val="0"/>
          <w:numId w:val="30"/>
        </w:numPr>
        <w:spacing w:before="0"/>
      </w:pPr>
      <w:r w:rsidRPr="0089368B">
        <w:t>CU09 – Crear Partida (incluye los casos de uso CU10 – Añadir Escenario y CU11 – Añadir Jugador)</w:t>
      </w:r>
    </w:p>
    <w:p w14:paraId="07519238" w14:textId="77777777" w:rsidR="0089368B" w:rsidRPr="0089368B" w:rsidRDefault="0089368B" w:rsidP="0089368B">
      <w:pPr>
        <w:spacing w:before="0"/>
        <w:ind w:firstLine="0"/>
        <w:jc w:val="center"/>
      </w:pPr>
      <w:r w:rsidRPr="0089368B">
        <w:object w:dxaOrig="5700" w:dyaOrig="6885" w14:anchorId="6EAB090D">
          <v:shape id="_x0000_i30704" type="#_x0000_t75" style="width:284.65pt;height:344.1pt" o:ole="">
            <v:imagedata r:id="rId78" o:title=""/>
          </v:shape>
          <o:OLEObject Type="Embed" ProgID="Visio.Drawing.15" ShapeID="_x0000_i30704" DrawAspect="Content" ObjectID="_1597426180" r:id="rId79"/>
        </w:object>
      </w:r>
    </w:p>
    <w:p w14:paraId="5F632AE2" w14:textId="77777777" w:rsidR="0089368B" w:rsidRPr="0089368B" w:rsidRDefault="0089368B" w:rsidP="00443FBB">
      <w:pPr>
        <w:numPr>
          <w:ilvl w:val="0"/>
          <w:numId w:val="30"/>
        </w:numPr>
        <w:spacing w:before="0"/>
      </w:pPr>
      <w:r w:rsidRPr="0089368B">
        <w:t>CU12 – Cerrar Partida</w:t>
      </w:r>
    </w:p>
    <w:p w14:paraId="7A71174F" w14:textId="77777777" w:rsidR="0089368B" w:rsidRPr="0089368B" w:rsidRDefault="0089368B" w:rsidP="0089368B">
      <w:pPr>
        <w:spacing w:before="0"/>
        <w:ind w:firstLine="0"/>
        <w:jc w:val="center"/>
        <w:rPr>
          <w:b/>
        </w:rPr>
      </w:pPr>
      <w:r w:rsidRPr="0089368B">
        <w:object w:dxaOrig="4966" w:dyaOrig="4111" w14:anchorId="32871D54">
          <v:shape id="_x0000_i30705" type="#_x0000_t75" style="width:248.65pt;height:205.95pt" o:ole="">
            <v:imagedata r:id="rId80" o:title=""/>
          </v:shape>
          <o:OLEObject Type="Embed" ProgID="Visio.Drawing.15" ShapeID="_x0000_i30705" DrawAspect="Content" ObjectID="_1597426181" r:id="rId81"/>
        </w:object>
      </w:r>
    </w:p>
    <w:p w14:paraId="5F983186" w14:textId="77777777" w:rsidR="0089368B" w:rsidRPr="0089368B" w:rsidRDefault="0089368B" w:rsidP="00443FBB">
      <w:pPr>
        <w:numPr>
          <w:ilvl w:val="0"/>
          <w:numId w:val="30"/>
        </w:numPr>
        <w:spacing w:before="0"/>
      </w:pPr>
      <w:r w:rsidRPr="0089368B">
        <w:t>CU13 – Configurar Coaliciones:</w:t>
      </w:r>
    </w:p>
    <w:p w14:paraId="6CB0DD62" w14:textId="77777777" w:rsidR="0089368B" w:rsidRPr="0089368B" w:rsidRDefault="0089368B" w:rsidP="0089368B">
      <w:pPr>
        <w:spacing w:before="0"/>
        <w:ind w:firstLine="0"/>
        <w:jc w:val="center"/>
      </w:pPr>
      <w:r w:rsidRPr="0089368B">
        <w:object w:dxaOrig="4966" w:dyaOrig="4861" w14:anchorId="047CDEAF">
          <v:shape id="_x0000_i30706" type="#_x0000_t75" style="width:248.65pt;height:242.8pt" o:ole="">
            <v:imagedata r:id="rId82" o:title=""/>
          </v:shape>
          <o:OLEObject Type="Embed" ProgID="Visio.Drawing.15" ShapeID="_x0000_i30706" DrawAspect="Content" ObjectID="_1597426182" r:id="rId83"/>
        </w:object>
      </w:r>
    </w:p>
    <w:p w14:paraId="5829F488" w14:textId="77777777" w:rsidR="0089368B" w:rsidRPr="0089368B" w:rsidRDefault="0089368B" w:rsidP="00443FBB">
      <w:pPr>
        <w:numPr>
          <w:ilvl w:val="0"/>
          <w:numId w:val="30"/>
        </w:numPr>
        <w:spacing w:before="0"/>
      </w:pPr>
      <w:r w:rsidRPr="0089368B">
        <w:t>CU14 – Resolver Tirada</w:t>
      </w:r>
    </w:p>
    <w:p w14:paraId="5C96F007" w14:textId="77777777" w:rsidR="0089368B" w:rsidRPr="0089368B" w:rsidRDefault="0089368B" w:rsidP="0089368B">
      <w:pPr>
        <w:spacing w:before="0"/>
        <w:ind w:firstLine="0"/>
        <w:jc w:val="center"/>
      </w:pPr>
      <w:r w:rsidRPr="0089368B">
        <w:object w:dxaOrig="4966" w:dyaOrig="3946" w14:anchorId="457797C5">
          <v:shape id="_x0000_i30707" type="#_x0000_t75" style="width:248.65pt;height:197.6pt" o:ole="">
            <v:imagedata r:id="rId84" o:title=""/>
          </v:shape>
          <o:OLEObject Type="Embed" ProgID="Visio.Drawing.15" ShapeID="_x0000_i30707" DrawAspect="Content" ObjectID="_1597426183" r:id="rId85"/>
        </w:object>
      </w:r>
    </w:p>
    <w:p w14:paraId="25832897" w14:textId="77777777" w:rsidR="0089368B" w:rsidRPr="0089368B" w:rsidRDefault="0089368B" w:rsidP="00443FBB">
      <w:pPr>
        <w:numPr>
          <w:ilvl w:val="0"/>
          <w:numId w:val="30"/>
        </w:numPr>
        <w:spacing w:before="0"/>
      </w:pPr>
      <w:r w:rsidRPr="0089368B">
        <w:t>CU15 – Terminar Enfrentamiento</w:t>
      </w:r>
    </w:p>
    <w:p w14:paraId="33B8FFD9" w14:textId="77777777" w:rsidR="0089368B" w:rsidRPr="0089368B" w:rsidRDefault="0089368B" w:rsidP="0089368B">
      <w:pPr>
        <w:spacing w:before="0"/>
        <w:ind w:firstLine="0"/>
        <w:jc w:val="center"/>
      </w:pPr>
      <w:r w:rsidRPr="0089368B">
        <w:object w:dxaOrig="4966" w:dyaOrig="4276" w14:anchorId="18064340">
          <v:shape id="_x0000_i30708" type="#_x0000_t75" style="width:248.65pt;height:213.5pt" o:ole="">
            <v:imagedata r:id="rId86" o:title=""/>
          </v:shape>
          <o:OLEObject Type="Embed" ProgID="Visio.Drawing.15" ShapeID="_x0000_i30708" DrawAspect="Content" ObjectID="_1597426184" r:id="rId87"/>
        </w:object>
      </w:r>
    </w:p>
    <w:p w14:paraId="5B3BFD40" w14:textId="77777777" w:rsidR="0089368B" w:rsidRPr="0089368B" w:rsidRDefault="0089368B" w:rsidP="00443FBB">
      <w:pPr>
        <w:numPr>
          <w:ilvl w:val="0"/>
          <w:numId w:val="30"/>
        </w:numPr>
        <w:spacing w:before="0"/>
      </w:pPr>
      <w:r w:rsidRPr="0089368B">
        <w:t>CU16 – Avanzar turno</w:t>
      </w:r>
    </w:p>
    <w:p w14:paraId="276F5CCA" w14:textId="77777777" w:rsidR="0089368B" w:rsidRPr="0089368B" w:rsidRDefault="0089368B" w:rsidP="0089368B">
      <w:pPr>
        <w:spacing w:before="0"/>
        <w:ind w:firstLine="0"/>
        <w:jc w:val="center"/>
      </w:pPr>
      <w:r w:rsidRPr="0089368B">
        <w:object w:dxaOrig="4966" w:dyaOrig="4620" w14:anchorId="434EAA31">
          <v:shape id="_x0000_i30709" type="#_x0000_t75" style="width:248.65pt;height:231.05pt" o:ole="">
            <v:imagedata r:id="rId88" o:title=""/>
          </v:shape>
          <o:OLEObject Type="Embed" ProgID="Visio.Drawing.15" ShapeID="_x0000_i30709" DrawAspect="Content" ObjectID="_1597426185" r:id="rId89"/>
        </w:object>
      </w:r>
    </w:p>
    <w:p w14:paraId="7647715E" w14:textId="77777777" w:rsidR="0089368B" w:rsidRPr="0089368B" w:rsidRDefault="0089368B" w:rsidP="00443FBB">
      <w:pPr>
        <w:numPr>
          <w:ilvl w:val="0"/>
          <w:numId w:val="30"/>
        </w:numPr>
        <w:spacing w:before="0"/>
      </w:pPr>
      <w:r w:rsidRPr="0089368B">
        <w:t>CU17 – Actualizar Partida</w:t>
      </w:r>
    </w:p>
    <w:p w14:paraId="2DD527FF" w14:textId="77777777" w:rsidR="0089368B" w:rsidRPr="0089368B" w:rsidRDefault="0089368B" w:rsidP="0089368B">
      <w:pPr>
        <w:spacing w:before="0"/>
        <w:ind w:firstLine="0"/>
        <w:jc w:val="center"/>
      </w:pPr>
      <w:r w:rsidRPr="0089368B">
        <w:object w:dxaOrig="4966" w:dyaOrig="3886" w14:anchorId="3BE3FFA1">
          <v:shape id="_x0000_i30710" type="#_x0000_t75" style="width:248.65pt;height:194.25pt" o:ole="">
            <v:imagedata r:id="rId90" o:title=""/>
          </v:shape>
          <o:OLEObject Type="Embed" ProgID="Visio.Drawing.15" ShapeID="_x0000_i30710" DrawAspect="Content" ObjectID="_1597426186" r:id="rId91"/>
        </w:object>
      </w:r>
    </w:p>
    <w:p w14:paraId="656C3D6C" w14:textId="77777777" w:rsidR="0089368B" w:rsidRPr="0089368B" w:rsidRDefault="0089368B" w:rsidP="00443FBB">
      <w:pPr>
        <w:numPr>
          <w:ilvl w:val="0"/>
          <w:numId w:val="30"/>
        </w:numPr>
        <w:spacing w:before="0"/>
      </w:pPr>
      <w:r w:rsidRPr="0089368B">
        <w:t>CU18 – Logout:</w:t>
      </w:r>
    </w:p>
    <w:p w14:paraId="047D45A2" w14:textId="77777777" w:rsidR="0089368B" w:rsidRPr="0089368B" w:rsidRDefault="0089368B" w:rsidP="0089368B">
      <w:pPr>
        <w:spacing w:before="0"/>
        <w:ind w:firstLine="0"/>
        <w:jc w:val="center"/>
      </w:pPr>
      <w:r w:rsidRPr="0089368B">
        <w:object w:dxaOrig="4966" w:dyaOrig="4620" w14:anchorId="34D2978F">
          <v:shape id="_x0000_i30711" type="#_x0000_t75" style="width:248.65pt;height:231.05pt" o:ole="">
            <v:imagedata r:id="rId92" o:title=""/>
          </v:shape>
          <o:OLEObject Type="Embed" ProgID="Visio.Drawing.15" ShapeID="_x0000_i30711" DrawAspect="Content" ObjectID="_1597426187" r:id="rId93"/>
        </w:object>
      </w:r>
    </w:p>
    <w:p w14:paraId="54E512D2" w14:textId="36426E61" w:rsidR="0089368B" w:rsidRPr="0089368B" w:rsidRDefault="0089368B" w:rsidP="00443FBB">
      <w:pPr>
        <w:pStyle w:val="Heading3"/>
        <w:numPr>
          <w:ilvl w:val="1"/>
          <w:numId w:val="35"/>
        </w:numPr>
      </w:pPr>
      <w:r w:rsidRPr="0089368B">
        <w:t xml:space="preserve"> DIAGRAMAS SE SECUENCIA</w:t>
      </w:r>
    </w:p>
    <w:p w14:paraId="730FDA41" w14:textId="77777777" w:rsidR="0089368B" w:rsidRPr="0089368B" w:rsidRDefault="0089368B" w:rsidP="0089368B">
      <w:pPr>
        <w:spacing w:before="0"/>
      </w:pPr>
      <w:r w:rsidRPr="0089368B">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Pr="0089368B">
        <w:rPr>
          <w:lang w:val="es-ES_tradnl"/>
        </w:rPr>
        <w:tab/>
      </w:r>
    </w:p>
    <w:p w14:paraId="4234D2E5" w14:textId="77777777" w:rsidR="0089368B" w:rsidRPr="0089368B" w:rsidRDefault="0089368B" w:rsidP="0089368B">
      <w:pPr>
        <w:spacing w:before="0"/>
        <w:ind w:firstLine="708"/>
        <w:rPr>
          <w:lang w:val="es-ES_tradnl"/>
        </w:rPr>
      </w:pPr>
      <w:r w:rsidRPr="0089368B">
        <w:rPr>
          <w:lang w:val="es-ES_tradnl"/>
        </w:rPr>
        <w:t xml:space="preserve">La clase HttpSession representa la clase proporcionada por Apache a través de Spring para guardar datos en la sesión del usuario. Las flechas de retorno, que devuelven la información al usuario, representan los datos que se asignan a la clase Model de Spring, que permite mostrar la información del controlador a través de las </w:t>
      </w:r>
      <w:r w:rsidRPr="0089368B">
        <w:rPr>
          <w:i/>
          <w:lang w:val="es-ES_tradnl"/>
        </w:rPr>
        <w:t>templates</w:t>
      </w:r>
      <w:r w:rsidRPr="0089368B">
        <w:rPr>
          <w:lang w:val="es-ES_tradnl"/>
        </w:rPr>
        <w:t xml:space="preserve"> de Thymeleaf.</w:t>
      </w:r>
    </w:p>
    <w:p w14:paraId="7F8B6897" w14:textId="77777777" w:rsidR="0089368B" w:rsidRPr="0089368B" w:rsidRDefault="0089368B" w:rsidP="0089368B">
      <w:pPr>
        <w:spacing w:before="0"/>
        <w:ind w:firstLine="0"/>
      </w:pPr>
      <w:r w:rsidRPr="0089368B">
        <w:rPr>
          <w:lang w:val="es-ES_tradnl"/>
        </w:rPr>
        <w:lastRenderedPageBreak/>
        <w:tab/>
        <w:t xml:space="preserve">NOTA: Los diagramas de secuencia pueden consultarse a tamaño A4 en el Anexo 3, o </w:t>
      </w:r>
      <w:r w:rsidRPr="0089368B">
        <w:t xml:space="preserve">a tamaño completo, en color y en gráficos vectorizados de MS Visio en el siguiente enlace: </w:t>
      </w:r>
      <w:hyperlink r:id="rId94" w:history="1">
        <w:r w:rsidRPr="0089368B">
          <w:rPr>
            <w:color w:val="0000FF"/>
            <w:u w:val="single"/>
          </w:rPr>
          <w:t>https://github.com/mridpin/TFG_UPO/blob/master/Documentacion/Dise%C3%B1o/Fuentes/Diagrama%20de%20secuencia%20del%20sistema.vsdx</w:t>
        </w:r>
      </w:hyperlink>
      <w:r w:rsidRPr="0089368B">
        <w:t xml:space="preserve"> </w:t>
      </w:r>
    </w:p>
    <w:p w14:paraId="22385B0C" w14:textId="77777777" w:rsidR="0089368B" w:rsidRPr="0089368B" w:rsidRDefault="0089368B" w:rsidP="00443FBB">
      <w:pPr>
        <w:numPr>
          <w:ilvl w:val="0"/>
          <w:numId w:val="29"/>
        </w:numPr>
        <w:spacing w:before="0"/>
        <w:rPr>
          <w:lang w:val="es-ES_tradnl"/>
        </w:rPr>
      </w:pPr>
      <w:bookmarkStart w:id="98" w:name="_Hlk523672219"/>
      <w:r w:rsidRPr="0089368B">
        <w:rPr>
          <w:lang w:val="es-ES_tradnl"/>
        </w:rPr>
        <w:t>CU01 – Login:</w:t>
      </w:r>
    </w:p>
    <w:bookmarkEnd w:id="98"/>
    <w:p w14:paraId="6709AE4E" w14:textId="77777777" w:rsidR="0089368B" w:rsidRPr="0089368B" w:rsidRDefault="0089368B" w:rsidP="0089368B">
      <w:pPr>
        <w:spacing w:before="0"/>
        <w:ind w:firstLine="0"/>
        <w:rPr>
          <w:lang w:val="es-ES_tradnl"/>
        </w:rPr>
      </w:pPr>
      <w:r w:rsidRPr="0089368B">
        <w:object w:dxaOrig="13321" w:dyaOrig="5356" w14:anchorId="0E0D1B26">
          <v:shape id="_x0000_i30671" type="#_x0000_t75" style="width:425.3pt;height:170.8pt" o:ole="">
            <v:imagedata r:id="rId95" o:title=""/>
          </v:shape>
          <o:OLEObject Type="Embed" ProgID="Visio.Drawing.15" ShapeID="_x0000_i30671" DrawAspect="Content" ObjectID="_1597426188" r:id="rId96"/>
        </w:object>
      </w:r>
    </w:p>
    <w:p w14:paraId="7970C318" w14:textId="77777777" w:rsidR="0089368B" w:rsidRPr="0089368B" w:rsidRDefault="0089368B" w:rsidP="00443FBB">
      <w:pPr>
        <w:numPr>
          <w:ilvl w:val="0"/>
          <w:numId w:val="29"/>
        </w:numPr>
        <w:spacing w:before="0"/>
        <w:rPr>
          <w:lang w:val="es-ES_tradnl"/>
        </w:rPr>
      </w:pPr>
      <w:bookmarkStart w:id="99" w:name="_Hlk523672247"/>
      <w:r w:rsidRPr="0089368B">
        <w:rPr>
          <w:lang w:val="es-ES_tradnl"/>
        </w:rPr>
        <w:t>CU02 – Registro:</w:t>
      </w:r>
    </w:p>
    <w:bookmarkEnd w:id="99"/>
    <w:p w14:paraId="75F96AF9" w14:textId="77777777" w:rsidR="0089368B" w:rsidRPr="0089368B" w:rsidRDefault="0089368B" w:rsidP="0089368B">
      <w:pPr>
        <w:spacing w:before="0"/>
        <w:ind w:firstLine="0"/>
      </w:pPr>
      <w:r w:rsidRPr="0089368B">
        <w:object w:dxaOrig="14716" w:dyaOrig="5386" w14:anchorId="27D73E3F">
          <v:shape id="_x0000_i30670" type="#_x0000_t75" style="width:424.45pt;height:154.9pt" o:ole="">
            <v:imagedata r:id="rId97" o:title=""/>
          </v:shape>
          <o:OLEObject Type="Embed" ProgID="Visio.Drawing.15" ShapeID="_x0000_i30670" DrawAspect="Content" ObjectID="_1597426189" r:id="rId98"/>
        </w:object>
      </w:r>
    </w:p>
    <w:p w14:paraId="7C89CB03" w14:textId="77777777" w:rsidR="0089368B" w:rsidRPr="0089368B" w:rsidRDefault="0089368B" w:rsidP="00443FBB">
      <w:pPr>
        <w:numPr>
          <w:ilvl w:val="0"/>
          <w:numId w:val="29"/>
        </w:numPr>
        <w:spacing w:before="0"/>
        <w:rPr>
          <w:lang w:val="es-ES_tradnl"/>
        </w:rPr>
      </w:pPr>
      <w:bookmarkStart w:id="100" w:name="_Hlk523672280"/>
      <w:r w:rsidRPr="0089368B">
        <w:rPr>
          <w:lang w:val="es-ES_tradnl"/>
        </w:rPr>
        <w:t>CU03 – Consultar perfil:</w:t>
      </w:r>
    </w:p>
    <w:bookmarkEnd w:id="100"/>
    <w:p w14:paraId="4D3E3C55" w14:textId="77777777" w:rsidR="0089368B" w:rsidRPr="0089368B" w:rsidRDefault="0089368B" w:rsidP="0089368B">
      <w:pPr>
        <w:spacing w:before="0"/>
        <w:ind w:firstLine="0"/>
        <w:rPr>
          <w:lang w:val="es-ES_tradnl"/>
        </w:rPr>
      </w:pPr>
      <w:r w:rsidRPr="0089368B">
        <w:object w:dxaOrig="8371" w:dyaOrig="3645" w14:anchorId="077BCEA2">
          <v:shape id="_x0000_i30669" type="#_x0000_t75" style="width:405.2pt;height:175.8pt" o:ole="">
            <v:imagedata r:id="rId99" o:title=""/>
          </v:shape>
          <o:OLEObject Type="Embed" ProgID="Visio.Drawing.15" ShapeID="_x0000_i30669" DrawAspect="Content" ObjectID="_1597426190" r:id="rId100"/>
        </w:object>
      </w:r>
    </w:p>
    <w:p w14:paraId="679D67A9" w14:textId="77777777" w:rsidR="0089368B" w:rsidRPr="0089368B" w:rsidRDefault="0089368B" w:rsidP="00443FBB">
      <w:pPr>
        <w:numPr>
          <w:ilvl w:val="0"/>
          <w:numId w:val="29"/>
        </w:numPr>
        <w:spacing w:before="0"/>
        <w:rPr>
          <w:lang w:val="es-ES_tradnl"/>
        </w:rPr>
      </w:pPr>
      <w:bookmarkStart w:id="101" w:name="_Hlk523672306"/>
      <w:r w:rsidRPr="0089368B">
        <w:rPr>
          <w:lang w:val="es-ES_tradnl"/>
        </w:rPr>
        <w:t>CU04 – Modificar perfil:</w:t>
      </w:r>
    </w:p>
    <w:bookmarkEnd w:id="101"/>
    <w:p w14:paraId="1C9EB5FC" w14:textId="77777777" w:rsidR="0089368B" w:rsidRPr="0089368B" w:rsidRDefault="0089368B" w:rsidP="0089368B">
      <w:pPr>
        <w:spacing w:before="0"/>
        <w:ind w:firstLine="0"/>
        <w:rPr>
          <w:lang w:val="es-ES_tradnl"/>
        </w:rPr>
      </w:pPr>
      <w:r w:rsidRPr="0089368B">
        <w:object w:dxaOrig="13831" w:dyaOrig="6151" w14:anchorId="33B2C4DD">
          <v:shape id="_x0000_i30668" type="#_x0000_t75" style="width:424.45pt;height:189.2pt" o:ole="">
            <v:imagedata r:id="rId101" o:title=""/>
          </v:shape>
          <o:OLEObject Type="Embed" ProgID="Visio.Drawing.15" ShapeID="_x0000_i30668" DrawAspect="Content" ObjectID="_1597426191" r:id="rId102"/>
        </w:object>
      </w:r>
    </w:p>
    <w:p w14:paraId="0FB83421" w14:textId="77777777" w:rsidR="0089368B" w:rsidRPr="0089368B" w:rsidRDefault="0089368B" w:rsidP="00443FBB">
      <w:pPr>
        <w:numPr>
          <w:ilvl w:val="0"/>
          <w:numId w:val="29"/>
        </w:numPr>
        <w:spacing w:before="0"/>
        <w:rPr>
          <w:lang w:val="es-ES_tradnl"/>
        </w:rPr>
      </w:pPr>
      <w:bookmarkStart w:id="102" w:name="_Hlk523672373"/>
      <w:r w:rsidRPr="0089368B">
        <w:rPr>
          <w:lang w:val="es-ES_tradnl"/>
        </w:rPr>
        <w:t>CU05 – Ver Partidas:</w:t>
      </w:r>
    </w:p>
    <w:bookmarkEnd w:id="102"/>
    <w:p w14:paraId="28B49694" w14:textId="77777777" w:rsidR="0089368B" w:rsidRPr="0089368B" w:rsidRDefault="0089368B" w:rsidP="0089368B">
      <w:pPr>
        <w:spacing w:before="0"/>
        <w:ind w:firstLine="0"/>
        <w:rPr>
          <w:lang w:val="es-ES_tradnl"/>
        </w:rPr>
      </w:pPr>
      <w:r w:rsidRPr="0089368B">
        <w:object w:dxaOrig="14191" w:dyaOrig="11851" w14:anchorId="6C372BF9">
          <v:shape id="_x0000_i30667" type="#_x0000_t75" style="width:425.3pt;height:355pt" o:ole="">
            <v:imagedata r:id="rId103" o:title=""/>
          </v:shape>
          <o:OLEObject Type="Embed" ProgID="Visio.Drawing.15" ShapeID="_x0000_i30667" DrawAspect="Content" ObjectID="_1597426192" r:id="rId104"/>
        </w:object>
      </w:r>
    </w:p>
    <w:p w14:paraId="33017545" w14:textId="7749FB12" w:rsidR="0089368B" w:rsidRPr="0089368B" w:rsidRDefault="0089368B" w:rsidP="00443FBB">
      <w:pPr>
        <w:numPr>
          <w:ilvl w:val="0"/>
          <w:numId w:val="29"/>
        </w:numPr>
        <w:spacing w:before="0"/>
        <w:rPr>
          <w:lang w:val="es-ES_tradnl"/>
        </w:rPr>
      </w:pPr>
      <w:bookmarkStart w:id="103" w:name="_Hlk523672506"/>
      <w:r w:rsidRPr="0089368B">
        <w:rPr>
          <w:lang w:val="es-ES_tradnl"/>
        </w:rPr>
        <w:t xml:space="preserve">CU06 – Ver Partida: </w:t>
      </w:r>
      <w:bookmarkEnd w:id="103"/>
      <w:r w:rsidRPr="0089368B">
        <w:rPr>
          <w:lang w:val="es-ES_tradnl"/>
        </w:rPr>
        <w:t xml:space="preserve">El contenido del método </w:t>
      </w:r>
      <w:proofErr w:type="gramStart"/>
      <w:r w:rsidRPr="0089368B">
        <w:rPr>
          <w:i/>
          <w:lang w:val="es-ES_tradnl"/>
        </w:rPr>
        <w:t>getChartData(</w:t>
      </w:r>
      <w:proofErr w:type="gramEnd"/>
      <w:r w:rsidRPr="0089368B">
        <w:rPr>
          <w:i/>
          <w:lang w:val="es-ES_tradnl"/>
        </w:rPr>
        <w:t>)</w:t>
      </w:r>
      <w:r w:rsidRPr="0089368B">
        <w:rPr>
          <w:lang w:val="es-ES_tradnl"/>
        </w:rPr>
        <w:t xml:space="preserve"> se ha dejado como abstracto para no dificultar la comprensión del procedimiento, que ya de por sí es complejo, y se representará en el gráfico del CU07 – Ver Estadísticas.</w:t>
      </w:r>
    </w:p>
    <w:p w14:paraId="59FCB92C" w14:textId="77777777" w:rsidR="0089368B" w:rsidRPr="0089368B" w:rsidRDefault="0089368B" w:rsidP="0089368B">
      <w:pPr>
        <w:spacing w:before="0"/>
        <w:ind w:firstLine="0"/>
        <w:rPr>
          <w:lang w:val="es-ES_tradnl"/>
        </w:rPr>
      </w:pPr>
      <w:r w:rsidRPr="0089368B">
        <w:object w:dxaOrig="19282" w:dyaOrig="7455" w14:anchorId="1B9ED98F">
          <v:shape id="_x0000_i30712" type="#_x0000_t75" style="width:425.3pt;height:164.1pt" o:ole="">
            <v:imagedata r:id="rId105" o:title=""/>
          </v:shape>
          <o:OLEObject Type="Embed" ProgID="Visio.Drawing.15" ShapeID="_x0000_i30712" DrawAspect="Content" ObjectID="_1597426193" r:id="rId106"/>
        </w:object>
      </w:r>
    </w:p>
    <w:p w14:paraId="4F58B668" w14:textId="00D5FCB0" w:rsidR="0089368B" w:rsidRPr="0089368B" w:rsidRDefault="0089368B" w:rsidP="00443FBB">
      <w:pPr>
        <w:numPr>
          <w:ilvl w:val="0"/>
          <w:numId w:val="29"/>
        </w:numPr>
        <w:spacing w:before="0"/>
        <w:rPr>
          <w:lang w:val="es-ES_tradnl"/>
        </w:rPr>
      </w:pPr>
      <w:bookmarkStart w:id="104" w:name="_Hlk523672573"/>
      <w:r w:rsidRPr="0089368B">
        <w:rPr>
          <w:lang w:val="es-ES_tradnl"/>
        </w:rPr>
        <w:t xml:space="preserve">CU07 – Ver Estadísticas: </w:t>
      </w:r>
      <w:bookmarkEnd w:id="104"/>
      <w:r w:rsidRPr="0089368B">
        <w:rPr>
          <w:lang w:val="es-ES_tradnl"/>
        </w:rPr>
        <w:t xml:space="preserve">Se representa aquí el contenido del método </w:t>
      </w:r>
      <w:proofErr w:type="gramStart"/>
      <w:r w:rsidRPr="0089368B">
        <w:rPr>
          <w:i/>
          <w:lang w:val="es-ES_tradnl"/>
        </w:rPr>
        <w:t>getChartData(</w:t>
      </w:r>
      <w:proofErr w:type="gramEnd"/>
      <w:r w:rsidRPr="0089368B">
        <w:rPr>
          <w:i/>
          <w:lang w:val="es-ES_tradnl"/>
        </w:rPr>
        <w:t>)</w:t>
      </w:r>
      <w:r w:rsidRPr="0089368B">
        <w:rPr>
          <w:lang w:val="es-ES_tradnl"/>
        </w:rPr>
        <w:t>, que se dejó como abstracto en el diagrama anterior</w:t>
      </w:r>
    </w:p>
    <w:p w14:paraId="195AA36D" w14:textId="77777777" w:rsidR="0089368B" w:rsidRPr="0089368B" w:rsidRDefault="0089368B" w:rsidP="0089368B">
      <w:pPr>
        <w:spacing w:before="0"/>
        <w:ind w:firstLine="0"/>
        <w:rPr>
          <w:lang w:val="es-ES_tradnl"/>
        </w:rPr>
      </w:pPr>
      <w:r w:rsidRPr="0089368B">
        <w:object w:dxaOrig="21150" w:dyaOrig="9016" w14:anchorId="380CFE38">
          <v:shape id="_x0000_i30713" type="#_x0000_t75" style="width:425.3pt;height:181.65pt" o:ole="">
            <v:imagedata r:id="rId107" o:title=""/>
          </v:shape>
          <o:OLEObject Type="Embed" ProgID="Visio.Drawing.15" ShapeID="_x0000_i30713" DrawAspect="Content" ObjectID="_1597426194" r:id="rId108"/>
        </w:object>
      </w:r>
    </w:p>
    <w:p w14:paraId="453C58CD" w14:textId="77777777" w:rsidR="0089368B" w:rsidRPr="0089368B" w:rsidRDefault="0089368B" w:rsidP="00443FBB">
      <w:pPr>
        <w:numPr>
          <w:ilvl w:val="0"/>
          <w:numId w:val="29"/>
        </w:numPr>
        <w:spacing w:before="0"/>
        <w:rPr>
          <w:lang w:val="es-ES_tradnl"/>
        </w:rPr>
      </w:pPr>
      <w:bookmarkStart w:id="105" w:name="_Hlk523672606"/>
      <w:r w:rsidRPr="0089368B">
        <w:rPr>
          <w:lang w:val="es-ES_tradnl"/>
        </w:rPr>
        <w:t>CU08 – Crear Escenario</w:t>
      </w:r>
    </w:p>
    <w:bookmarkEnd w:id="105"/>
    <w:p w14:paraId="37277FE6" w14:textId="77777777" w:rsidR="0089368B" w:rsidRPr="0089368B" w:rsidRDefault="0089368B" w:rsidP="0089368B">
      <w:pPr>
        <w:spacing w:before="0"/>
        <w:ind w:firstLine="0"/>
      </w:pPr>
      <w:r w:rsidRPr="0089368B">
        <w:object w:dxaOrig="15151" w:dyaOrig="4980" w14:anchorId="658177D1">
          <v:shape id="_x0000_i30666" type="#_x0000_t75" style="width:425.3pt;height:139pt" o:ole="">
            <v:imagedata r:id="rId109" o:title=""/>
          </v:shape>
          <o:OLEObject Type="Embed" ProgID="Visio.Drawing.15" ShapeID="_x0000_i30666" DrawAspect="Content" ObjectID="_1597426195" r:id="rId110"/>
        </w:object>
      </w:r>
    </w:p>
    <w:p w14:paraId="016262B7" w14:textId="77777777" w:rsidR="0089368B" w:rsidRPr="0089368B" w:rsidRDefault="0089368B" w:rsidP="00443FBB">
      <w:pPr>
        <w:numPr>
          <w:ilvl w:val="0"/>
          <w:numId w:val="30"/>
        </w:numPr>
        <w:spacing w:before="0"/>
      </w:pPr>
      <w:bookmarkStart w:id="106" w:name="_Hlk523672631"/>
      <w:r w:rsidRPr="0089368B">
        <w:t>CU09 – Crear Partida</w:t>
      </w:r>
    </w:p>
    <w:bookmarkEnd w:id="106"/>
    <w:p w14:paraId="3671B6E3" w14:textId="77777777" w:rsidR="0089368B" w:rsidRPr="0089368B" w:rsidRDefault="0089368B" w:rsidP="0089368B">
      <w:pPr>
        <w:spacing w:before="0"/>
        <w:ind w:firstLine="0"/>
      </w:pPr>
    </w:p>
    <w:p w14:paraId="4381E2FB" w14:textId="77777777" w:rsidR="0089368B" w:rsidRPr="0089368B" w:rsidRDefault="0089368B" w:rsidP="0089368B">
      <w:pPr>
        <w:spacing w:before="0"/>
        <w:ind w:firstLine="0"/>
      </w:pPr>
      <w:r w:rsidRPr="0089368B">
        <w:object w:dxaOrig="28740" w:dyaOrig="8281" w14:anchorId="32DE8616">
          <v:shape id="_x0000_i30714" type="#_x0000_t75" style="width:423.65pt;height:122.25pt" o:ole="">
            <v:imagedata r:id="rId111" o:title=""/>
          </v:shape>
          <o:OLEObject Type="Embed" ProgID="Visio.Drawing.15" ShapeID="_x0000_i30714" DrawAspect="Content" ObjectID="_1597426196" r:id="rId112"/>
        </w:object>
      </w:r>
    </w:p>
    <w:p w14:paraId="68ED852F" w14:textId="77777777" w:rsidR="0089368B" w:rsidRPr="0089368B" w:rsidRDefault="0089368B" w:rsidP="00443FBB">
      <w:pPr>
        <w:numPr>
          <w:ilvl w:val="0"/>
          <w:numId w:val="30"/>
        </w:numPr>
        <w:spacing w:before="0"/>
      </w:pPr>
      <w:bookmarkStart w:id="107" w:name="_Hlk523672670"/>
      <w:r w:rsidRPr="0089368B">
        <w:t>CU10 – Añadir Escenario</w:t>
      </w:r>
    </w:p>
    <w:bookmarkEnd w:id="107"/>
    <w:p w14:paraId="7B1B3948" w14:textId="77777777" w:rsidR="0089368B" w:rsidRPr="0089368B" w:rsidRDefault="0089368B" w:rsidP="0089368B">
      <w:pPr>
        <w:spacing w:before="0"/>
        <w:ind w:firstLine="0"/>
      </w:pPr>
      <w:r w:rsidRPr="0089368B">
        <w:object w:dxaOrig="18331" w:dyaOrig="7201" w14:anchorId="1DCAC8D2">
          <v:shape id="_x0000_i30665" type="#_x0000_t75" style="width:424.45pt;height:166.6pt" o:ole="">
            <v:imagedata r:id="rId113" o:title=""/>
          </v:shape>
          <o:OLEObject Type="Embed" ProgID="Visio.Drawing.15" ShapeID="_x0000_i30665" DrawAspect="Content" ObjectID="_1597426197" r:id="rId114"/>
        </w:object>
      </w:r>
    </w:p>
    <w:p w14:paraId="5E717DDC" w14:textId="77777777" w:rsidR="0089368B" w:rsidRPr="0089368B" w:rsidRDefault="0089368B" w:rsidP="00443FBB">
      <w:pPr>
        <w:numPr>
          <w:ilvl w:val="0"/>
          <w:numId w:val="30"/>
        </w:numPr>
        <w:spacing w:before="0"/>
      </w:pPr>
      <w:bookmarkStart w:id="108" w:name="_Hlk523672693"/>
      <w:r w:rsidRPr="0089368B">
        <w:t>CU11 – Añadir Jugador</w:t>
      </w:r>
    </w:p>
    <w:bookmarkEnd w:id="108"/>
    <w:p w14:paraId="42F640C1" w14:textId="77777777" w:rsidR="0089368B" w:rsidRPr="0089368B" w:rsidRDefault="0089368B" w:rsidP="0089368B">
      <w:pPr>
        <w:spacing w:before="0"/>
        <w:ind w:firstLine="0"/>
      </w:pPr>
      <w:r w:rsidRPr="0089368B">
        <w:object w:dxaOrig="22111" w:dyaOrig="8731" w14:anchorId="0786D711">
          <v:shape id="_x0000_i30664" type="#_x0000_t75" style="width:424.45pt;height:169.95pt" o:ole="">
            <v:imagedata r:id="rId115" o:title=""/>
          </v:shape>
          <o:OLEObject Type="Embed" ProgID="Visio.Drawing.15" ShapeID="_x0000_i30664" DrawAspect="Content" ObjectID="_1597426198" r:id="rId116"/>
        </w:object>
      </w:r>
    </w:p>
    <w:p w14:paraId="7C1F122A" w14:textId="77777777" w:rsidR="0089368B" w:rsidRPr="0089368B" w:rsidRDefault="0089368B" w:rsidP="00443FBB">
      <w:pPr>
        <w:numPr>
          <w:ilvl w:val="0"/>
          <w:numId w:val="30"/>
        </w:numPr>
        <w:spacing w:before="0"/>
      </w:pPr>
      <w:bookmarkStart w:id="109" w:name="_Hlk523672733"/>
      <w:r w:rsidRPr="0089368B">
        <w:t>CU12 – Cerrar Partida</w:t>
      </w:r>
    </w:p>
    <w:bookmarkEnd w:id="109"/>
    <w:p w14:paraId="4F08BE3B" w14:textId="77777777" w:rsidR="0089368B" w:rsidRPr="0089368B" w:rsidRDefault="0089368B" w:rsidP="0089368B">
      <w:pPr>
        <w:spacing w:before="0"/>
        <w:ind w:firstLine="0"/>
        <w:rPr>
          <w:b/>
        </w:rPr>
      </w:pPr>
      <w:r w:rsidRPr="0089368B">
        <w:object w:dxaOrig="13815" w:dyaOrig="4546" w14:anchorId="5AF5522F">
          <v:shape id="_x0000_i30663" type="#_x0000_t75" style="width:423.65pt;height:139.8pt" o:ole="">
            <v:imagedata r:id="rId117" o:title=""/>
          </v:shape>
          <o:OLEObject Type="Embed" ProgID="Visio.Drawing.15" ShapeID="_x0000_i30663" DrawAspect="Content" ObjectID="_1597426199" r:id="rId118"/>
        </w:object>
      </w:r>
    </w:p>
    <w:p w14:paraId="1D76C9B5" w14:textId="0EB78806" w:rsidR="0089368B" w:rsidRPr="0089368B" w:rsidRDefault="0089368B" w:rsidP="00443FBB">
      <w:pPr>
        <w:numPr>
          <w:ilvl w:val="0"/>
          <w:numId w:val="30"/>
        </w:numPr>
        <w:spacing w:before="0"/>
      </w:pPr>
      <w:bookmarkStart w:id="110" w:name="_Hlk523672762"/>
      <w:r w:rsidRPr="0089368B">
        <w:t>CU13 – Configurar Coaliciones</w:t>
      </w:r>
      <w:bookmarkEnd w:id="110"/>
      <w:r w:rsidRPr="0089368B">
        <w:t xml:space="preserve">: La llamada a </w:t>
      </w:r>
      <w:proofErr w:type="gramStart"/>
      <w:r w:rsidRPr="0089368B">
        <w:rPr>
          <w:i/>
        </w:rPr>
        <w:t>mapCountries(</w:t>
      </w:r>
      <w:proofErr w:type="gramEnd"/>
      <w:r w:rsidRPr="0089368B">
        <w:rPr>
          <w:i/>
        </w:rPr>
        <w:t>)</w:t>
      </w:r>
      <w:r w:rsidRPr="0089368B">
        <w:t xml:space="preserve"> se realiza de forma asíncrona desde el navegador del cliente automáticamente después de cargar la página.</w:t>
      </w:r>
    </w:p>
    <w:p w14:paraId="7124EA49" w14:textId="77777777" w:rsidR="0089368B" w:rsidRPr="0089368B" w:rsidRDefault="0089368B" w:rsidP="0089368B">
      <w:pPr>
        <w:spacing w:before="0"/>
        <w:ind w:firstLine="0"/>
      </w:pPr>
      <w:r w:rsidRPr="0089368B">
        <w:object w:dxaOrig="27660" w:dyaOrig="12721" w14:anchorId="105EB8F5">
          <v:shape id="_x0000_i30715" type="#_x0000_t75" style="width:424.45pt;height:195.05pt" o:ole="">
            <v:imagedata r:id="rId119" o:title=""/>
          </v:shape>
          <o:OLEObject Type="Embed" ProgID="Visio.Drawing.15" ShapeID="_x0000_i30715" DrawAspect="Content" ObjectID="_1597426200" r:id="rId120"/>
        </w:object>
      </w:r>
    </w:p>
    <w:p w14:paraId="303CE1F0" w14:textId="77777777" w:rsidR="0089368B" w:rsidRPr="0089368B" w:rsidRDefault="0089368B" w:rsidP="00443FBB">
      <w:pPr>
        <w:numPr>
          <w:ilvl w:val="0"/>
          <w:numId w:val="30"/>
        </w:numPr>
        <w:spacing w:before="0"/>
      </w:pPr>
      <w:bookmarkStart w:id="111" w:name="_Hlk523672810"/>
      <w:r w:rsidRPr="0089368B">
        <w:t>CU14 – Resolver Tirada</w:t>
      </w:r>
    </w:p>
    <w:bookmarkEnd w:id="111"/>
    <w:p w14:paraId="2AB491ED" w14:textId="77777777" w:rsidR="0089368B" w:rsidRPr="0089368B" w:rsidRDefault="0089368B" w:rsidP="0089368B">
      <w:pPr>
        <w:spacing w:before="0"/>
        <w:ind w:firstLine="0"/>
      </w:pPr>
      <w:r w:rsidRPr="0089368B">
        <w:object w:dxaOrig="24991" w:dyaOrig="10996" w14:anchorId="1CEA475A">
          <v:shape id="_x0000_i30662" type="#_x0000_t75" style="width:424.45pt;height:186.7pt" o:ole="">
            <v:imagedata r:id="rId121" o:title=""/>
          </v:shape>
          <o:OLEObject Type="Embed" ProgID="Visio.Drawing.15" ShapeID="_x0000_i30662" DrawAspect="Content" ObjectID="_1597426201" r:id="rId122"/>
        </w:object>
      </w:r>
    </w:p>
    <w:p w14:paraId="6C4EED7D" w14:textId="77777777" w:rsidR="0089368B" w:rsidRPr="0089368B" w:rsidRDefault="0089368B" w:rsidP="00443FBB">
      <w:pPr>
        <w:numPr>
          <w:ilvl w:val="0"/>
          <w:numId w:val="30"/>
        </w:numPr>
        <w:spacing w:before="0"/>
      </w:pPr>
      <w:bookmarkStart w:id="112" w:name="_Hlk523672840"/>
      <w:r w:rsidRPr="0089368B">
        <w:t>CU15 – Terminar Enfrentamiento</w:t>
      </w:r>
    </w:p>
    <w:bookmarkEnd w:id="112"/>
    <w:p w14:paraId="2AF9BDB0" w14:textId="77777777" w:rsidR="0089368B" w:rsidRPr="0089368B" w:rsidRDefault="0089368B" w:rsidP="0089368B">
      <w:pPr>
        <w:spacing w:before="0"/>
        <w:ind w:firstLine="0"/>
      </w:pPr>
      <w:r w:rsidRPr="0089368B">
        <w:object w:dxaOrig="12586" w:dyaOrig="4636" w14:anchorId="62C011F3">
          <v:shape id="_x0000_i30661" type="#_x0000_t75" style="width:424.45pt;height:156.55pt" o:ole="">
            <v:imagedata r:id="rId123" o:title=""/>
          </v:shape>
          <o:OLEObject Type="Embed" ProgID="Visio.Drawing.15" ShapeID="_x0000_i30661" DrawAspect="Content" ObjectID="_1597426202" r:id="rId124"/>
        </w:object>
      </w:r>
    </w:p>
    <w:p w14:paraId="49EEC45B" w14:textId="77777777" w:rsidR="0089368B" w:rsidRPr="0089368B" w:rsidRDefault="0089368B" w:rsidP="00443FBB">
      <w:pPr>
        <w:numPr>
          <w:ilvl w:val="0"/>
          <w:numId w:val="30"/>
        </w:numPr>
        <w:spacing w:before="0"/>
      </w:pPr>
      <w:bookmarkStart w:id="113" w:name="_Hlk523672866"/>
      <w:r w:rsidRPr="0089368B">
        <w:t>CU16 – Avanzar turno</w:t>
      </w:r>
    </w:p>
    <w:bookmarkEnd w:id="113"/>
    <w:p w14:paraId="67EFB278" w14:textId="77777777" w:rsidR="0089368B" w:rsidRPr="0089368B" w:rsidRDefault="0089368B" w:rsidP="0089368B">
      <w:pPr>
        <w:spacing w:before="0"/>
        <w:ind w:firstLine="0"/>
      </w:pPr>
      <w:r w:rsidRPr="0089368B">
        <w:object w:dxaOrig="17671" w:dyaOrig="5731" w14:anchorId="7D7D7156">
          <v:shape id="_x0000_i30660" type="#_x0000_t75" style="width:425.3pt;height:138.15pt" o:ole="">
            <v:imagedata r:id="rId125" o:title=""/>
          </v:shape>
          <o:OLEObject Type="Embed" ProgID="Visio.Drawing.15" ShapeID="_x0000_i30660" DrawAspect="Content" ObjectID="_1597426203" r:id="rId126"/>
        </w:object>
      </w:r>
    </w:p>
    <w:p w14:paraId="719E9682" w14:textId="29408ED3" w:rsidR="0089368B" w:rsidRPr="0089368B" w:rsidRDefault="0089368B" w:rsidP="00443FBB">
      <w:pPr>
        <w:numPr>
          <w:ilvl w:val="0"/>
          <w:numId w:val="30"/>
        </w:numPr>
        <w:spacing w:before="0"/>
      </w:pPr>
      <w:bookmarkStart w:id="114" w:name="_Hlk523672892"/>
      <w:r w:rsidRPr="0089368B">
        <w:t xml:space="preserve">CU17 – Actualizar Partida: </w:t>
      </w:r>
      <w:bookmarkEnd w:id="114"/>
      <w:r w:rsidRPr="0089368B">
        <w:t>Se repite el mismo procedimiento que en el CU06 – Ver Partida, pero solo se actualiza la sección de la página que contiene la lista de enfrentamientos. Este proceso se lleva a cabo mediante una llamada asíncrona.</w:t>
      </w:r>
    </w:p>
    <w:p w14:paraId="6C00EF29" w14:textId="77777777" w:rsidR="0089368B" w:rsidRPr="0089368B" w:rsidRDefault="0089368B" w:rsidP="0089368B">
      <w:pPr>
        <w:spacing w:before="0"/>
        <w:ind w:firstLine="0"/>
      </w:pPr>
      <w:r w:rsidRPr="0089368B">
        <w:object w:dxaOrig="19282" w:dyaOrig="7455" w14:anchorId="5071FD2E">
          <v:shape id="_x0000_i30716" type="#_x0000_t75" style="width:425.3pt;height:164.1pt" o:ole="">
            <v:imagedata r:id="rId127" o:title=""/>
          </v:shape>
          <o:OLEObject Type="Embed" ProgID="Visio.Drawing.15" ShapeID="_x0000_i30716" DrawAspect="Content" ObjectID="_1597426204" r:id="rId128"/>
        </w:object>
      </w:r>
    </w:p>
    <w:p w14:paraId="7AE3F47F" w14:textId="77777777" w:rsidR="0089368B" w:rsidRPr="0089368B" w:rsidRDefault="0089368B" w:rsidP="00443FBB">
      <w:pPr>
        <w:numPr>
          <w:ilvl w:val="0"/>
          <w:numId w:val="30"/>
        </w:numPr>
        <w:spacing w:before="0"/>
      </w:pPr>
      <w:bookmarkStart w:id="115" w:name="_Hlk523672911"/>
      <w:r w:rsidRPr="0089368B">
        <w:t>CU18 – Logout:</w:t>
      </w:r>
    </w:p>
    <w:bookmarkEnd w:id="115"/>
    <w:p w14:paraId="1627AF0A" w14:textId="77777777" w:rsidR="0089368B" w:rsidRPr="0089368B" w:rsidRDefault="0089368B" w:rsidP="0089368B">
      <w:pPr>
        <w:spacing w:before="0"/>
        <w:ind w:firstLine="0"/>
        <w:jc w:val="center"/>
      </w:pPr>
      <w:r w:rsidRPr="0089368B">
        <w:object w:dxaOrig="6811" w:dyaOrig="3645" w14:anchorId="400AC12D">
          <v:shape id="_x0000_i30659" type="#_x0000_t75" style="width:271.25pt;height:144.85pt" o:ole="">
            <v:imagedata r:id="rId129" o:title=""/>
          </v:shape>
          <o:OLEObject Type="Embed" ProgID="Visio.Drawing.15" ShapeID="_x0000_i30659" DrawAspect="Content" ObjectID="_1597426205" r:id="rId130"/>
        </w:object>
      </w:r>
    </w:p>
    <w:p w14:paraId="0B72D2B3" w14:textId="7DA1CE27" w:rsidR="0089368B" w:rsidRPr="0089368B" w:rsidRDefault="0089368B" w:rsidP="0089368B">
      <w:pPr>
        <w:pStyle w:val="Heading2"/>
      </w:pPr>
      <w:bookmarkStart w:id="116" w:name="_Toc523133490"/>
      <w:bookmarkStart w:id="117" w:name="_Toc523485462"/>
      <w:r w:rsidRPr="0089368B">
        <w:t>DISEÑO DE PAQUETES</w:t>
      </w:r>
      <w:bookmarkEnd w:id="116"/>
      <w:bookmarkEnd w:id="117"/>
    </w:p>
    <w:p w14:paraId="379DFDC8" w14:textId="77777777" w:rsidR="003D6596" w:rsidRPr="003D6596" w:rsidRDefault="003D6596" w:rsidP="00443FBB">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6292B824" w14:textId="77777777" w:rsidR="003D6596" w:rsidRPr="003D6596" w:rsidRDefault="003D6596" w:rsidP="00443FBB">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4F09DC1E" w14:textId="431DA012" w:rsidR="0089368B" w:rsidRPr="0089368B" w:rsidRDefault="0089368B" w:rsidP="005A76F6">
      <w:pPr>
        <w:pStyle w:val="Heading3"/>
      </w:pPr>
      <w:r w:rsidRPr="0089368B">
        <w:t xml:space="preserve"> </w:t>
      </w:r>
      <w:bookmarkStart w:id="118" w:name="_Toc523133491"/>
      <w:bookmarkStart w:id="119" w:name="_Toc523485463"/>
      <w:r w:rsidRPr="0089368B">
        <w:t>DIAGRAMA DE PAQUETES</w:t>
      </w:r>
      <w:bookmarkEnd w:id="118"/>
      <w:bookmarkEnd w:id="119"/>
    </w:p>
    <w:p w14:paraId="484E427D" w14:textId="77777777" w:rsidR="0089368B" w:rsidRPr="0089368B" w:rsidRDefault="0089368B" w:rsidP="0089368B">
      <w:pPr>
        <w:spacing w:before="0"/>
      </w:pPr>
      <w:r w:rsidRPr="0089368B">
        <w:t xml:space="preserve">La aplicación se ha dividido en paquetes siguiendo el patrón MVC. Los paquetes de los niveles inferiores comunican la información hacia arriba mediante POJOs, y los de los superiores mediante </w:t>
      </w:r>
      <w:r w:rsidRPr="0089368B">
        <w:lastRenderedPageBreak/>
        <w:t>llamadas a métodos. Además, existen algunos paquetes con clases que cuentan con métodos y atributos constantes y estáticos que se pueden llamar desde cualquier punto de la aplicación.</w:t>
      </w:r>
    </w:p>
    <w:p w14:paraId="7D599C35" w14:textId="77777777" w:rsidR="0089368B" w:rsidRPr="0089368B" w:rsidRDefault="0089368B" w:rsidP="0089368B">
      <w:pPr>
        <w:spacing w:before="0"/>
        <w:ind w:firstLine="0"/>
        <w:jc w:val="center"/>
      </w:pPr>
      <w:r w:rsidRPr="0089368B">
        <w:object w:dxaOrig="7396" w:dyaOrig="16036" w14:anchorId="77A1B1A9">
          <v:shape id="_x0000_i30717" type="#_x0000_t75" style="width:322.35pt;height:699.9pt" o:ole="">
            <v:imagedata r:id="rId131" o:title=""/>
          </v:shape>
          <o:OLEObject Type="Embed" ProgID="Visio.Drawing.15" ShapeID="_x0000_i30717" DrawAspect="Content" ObjectID="_1597426206" r:id="rId132"/>
        </w:object>
      </w:r>
    </w:p>
    <w:p w14:paraId="71CAA58C" w14:textId="77777777" w:rsidR="0089368B" w:rsidRPr="0089368B" w:rsidRDefault="0089368B" w:rsidP="0089368B">
      <w:pPr>
        <w:spacing w:before="0"/>
        <w:ind w:firstLine="0"/>
      </w:pPr>
    </w:p>
    <w:p w14:paraId="063DD54A" w14:textId="3FB4B6BA" w:rsidR="0089368B" w:rsidRPr="0089368B" w:rsidRDefault="0089368B" w:rsidP="005A76F6">
      <w:pPr>
        <w:pStyle w:val="Heading3"/>
      </w:pPr>
      <w:bookmarkStart w:id="120" w:name="_Toc523133492"/>
      <w:bookmarkStart w:id="121" w:name="_Toc523485464"/>
      <w:r>
        <w:t xml:space="preserve"> </w:t>
      </w:r>
      <w:r w:rsidRPr="0089368B">
        <w:t>DEFINICIÓN DE PAQUETES</w:t>
      </w:r>
      <w:bookmarkEnd w:id="120"/>
      <w:bookmarkEnd w:id="12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2AA6842A" w14:textId="77777777" w:rsidTr="009441D2">
        <w:trPr>
          <w:cantSplit/>
          <w:jc w:val="center"/>
        </w:trPr>
        <w:tc>
          <w:tcPr>
            <w:tcW w:w="2659" w:type="dxa"/>
            <w:shd w:val="clear" w:color="auto" w:fill="BFBFBF"/>
            <w:vAlign w:val="center"/>
          </w:tcPr>
          <w:p w14:paraId="0D2C1AE1" w14:textId="77777777" w:rsidR="0089368B" w:rsidRPr="0089368B" w:rsidRDefault="0089368B" w:rsidP="0089368B">
            <w:pPr>
              <w:spacing w:before="0" w:after="0"/>
              <w:ind w:firstLine="0"/>
              <w:rPr>
                <w:b/>
              </w:rPr>
            </w:pPr>
            <w:r w:rsidRPr="0089368B">
              <w:rPr>
                <w:b/>
              </w:rPr>
              <w:t>PAQ01</w:t>
            </w:r>
          </w:p>
        </w:tc>
        <w:tc>
          <w:tcPr>
            <w:tcW w:w="6856" w:type="dxa"/>
            <w:shd w:val="clear" w:color="auto" w:fill="BFBFBF"/>
            <w:vAlign w:val="center"/>
          </w:tcPr>
          <w:p w14:paraId="700FD68B" w14:textId="77777777" w:rsidR="0089368B" w:rsidRPr="0089368B" w:rsidRDefault="0089368B" w:rsidP="0089368B">
            <w:pPr>
              <w:spacing w:before="0" w:after="0"/>
              <w:ind w:firstLine="0"/>
              <w:rPr>
                <w:b/>
              </w:rPr>
            </w:pPr>
            <w:proofErr w:type="gramStart"/>
            <w:r w:rsidRPr="0089368B">
              <w:rPr>
                <w:b/>
              </w:rPr>
              <w:t>src.main</w:t>
            </w:r>
            <w:proofErr w:type="gramEnd"/>
            <w:r w:rsidRPr="0089368B">
              <w:rPr>
                <w:b/>
              </w:rPr>
              <w:t>.resources/templates</w:t>
            </w:r>
          </w:p>
        </w:tc>
      </w:tr>
      <w:tr w:rsidR="0089368B" w:rsidRPr="0089368B" w14:paraId="0A0493A7" w14:textId="77777777" w:rsidTr="009441D2">
        <w:trPr>
          <w:cantSplit/>
          <w:jc w:val="center"/>
        </w:trPr>
        <w:tc>
          <w:tcPr>
            <w:tcW w:w="2659" w:type="dxa"/>
            <w:tcBorders>
              <w:bottom w:val="single" w:sz="4" w:space="0" w:color="auto"/>
              <w:right w:val="single" w:sz="4" w:space="0" w:color="auto"/>
            </w:tcBorders>
            <w:vAlign w:val="center"/>
          </w:tcPr>
          <w:p w14:paraId="512907D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E1F8380" w14:textId="77777777" w:rsidR="0089368B" w:rsidRPr="0089368B" w:rsidRDefault="0089368B" w:rsidP="0089368B">
            <w:pPr>
              <w:spacing w:before="0" w:after="0"/>
              <w:ind w:firstLine="0"/>
            </w:pPr>
            <w:r w:rsidRPr="0089368B">
              <w:t>Contiene los templates de Thymeleaf que implementan la capa de vista de la aplicación. No contiene código Java.</w:t>
            </w:r>
          </w:p>
        </w:tc>
      </w:tr>
      <w:tr w:rsidR="0089368B" w:rsidRPr="0089368B" w14:paraId="0AF470BF" w14:textId="77777777" w:rsidTr="009441D2">
        <w:trPr>
          <w:cantSplit/>
          <w:jc w:val="center"/>
        </w:trPr>
        <w:tc>
          <w:tcPr>
            <w:tcW w:w="2659" w:type="dxa"/>
          </w:tcPr>
          <w:p w14:paraId="6CA13273" w14:textId="77777777" w:rsidR="0089368B" w:rsidRPr="0089368B" w:rsidRDefault="0089368B" w:rsidP="0089368B">
            <w:pPr>
              <w:spacing w:before="0" w:after="0"/>
              <w:ind w:firstLine="0"/>
            </w:pPr>
            <w:r w:rsidRPr="0089368B">
              <w:t>Rol MVC</w:t>
            </w:r>
          </w:p>
        </w:tc>
        <w:tc>
          <w:tcPr>
            <w:tcW w:w="6856" w:type="dxa"/>
            <w:vAlign w:val="center"/>
          </w:tcPr>
          <w:p w14:paraId="7F195C3C" w14:textId="77777777" w:rsidR="0089368B" w:rsidRPr="0089368B" w:rsidRDefault="0089368B" w:rsidP="0089368B">
            <w:pPr>
              <w:spacing w:before="0" w:after="0"/>
              <w:ind w:firstLine="0"/>
            </w:pPr>
            <w:r w:rsidRPr="0089368B">
              <w:t>Vista</w:t>
            </w:r>
          </w:p>
        </w:tc>
      </w:tr>
      <w:tr w:rsidR="0089368B" w:rsidRPr="0089368B" w14:paraId="74DDE9BD" w14:textId="77777777" w:rsidTr="009441D2">
        <w:trPr>
          <w:cantSplit/>
          <w:jc w:val="center"/>
        </w:trPr>
        <w:tc>
          <w:tcPr>
            <w:tcW w:w="2659" w:type="dxa"/>
            <w:vAlign w:val="center"/>
          </w:tcPr>
          <w:p w14:paraId="5E96081B" w14:textId="77777777" w:rsidR="0089368B" w:rsidRPr="0089368B" w:rsidRDefault="0089368B" w:rsidP="0089368B">
            <w:pPr>
              <w:spacing w:before="0" w:after="0"/>
              <w:ind w:firstLine="0"/>
            </w:pPr>
            <w:r w:rsidRPr="0089368B">
              <w:t>Comentarios</w:t>
            </w:r>
          </w:p>
        </w:tc>
        <w:tc>
          <w:tcPr>
            <w:tcW w:w="6856" w:type="dxa"/>
            <w:vAlign w:val="center"/>
          </w:tcPr>
          <w:p w14:paraId="3CC1E0E8" w14:textId="77777777" w:rsidR="0089368B" w:rsidRPr="0089368B" w:rsidRDefault="0089368B" w:rsidP="0089368B">
            <w:pPr>
              <w:spacing w:before="0" w:after="0"/>
              <w:ind w:firstLine="0"/>
            </w:pPr>
            <w:r w:rsidRPr="0089368B">
              <w:t>También contiene el código Javascript y CSS pertinente</w:t>
            </w:r>
          </w:p>
        </w:tc>
      </w:tr>
    </w:tbl>
    <w:p w14:paraId="005CE0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7D74CCA" w14:textId="77777777" w:rsidTr="009441D2">
        <w:trPr>
          <w:cantSplit/>
          <w:jc w:val="center"/>
        </w:trPr>
        <w:tc>
          <w:tcPr>
            <w:tcW w:w="2659" w:type="dxa"/>
            <w:shd w:val="clear" w:color="auto" w:fill="BFBFBF"/>
            <w:vAlign w:val="center"/>
          </w:tcPr>
          <w:p w14:paraId="060E741B" w14:textId="77777777" w:rsidR="0089368B" w:rsidRPr="0089368B" w:rsidRDefault="0089368B" w:rsidP="0089368B">
            <w:pPr>
              <w:spacing w:before="0" w:after="0"/>
              <w:ind w:firstLine="0"/>
              <w:rPr>
                <w:b/>
              </w:rPr>
            </w:pPr>
            <w:r w:rsidRPr="0089368B">
              <w:rPr>
                <w:b/>
              </w:rPr>
              <w:t>PAQ02</w:t>
            </w:r>
          </w:p>
        </w:tc>
        <w:tc>
          <w:tcPr>
            <w:tcW w:w="6856" w:type="dxa"/>
            <w:shd w:val="clear" w:color="auto" w:fill="BFBFBF"/>
            <w:vAlign w:val="center"/>
          </w:tcPr>
          <w:p w14:paraId="7388F2CB" w14:textId="77777777" w:rsidR="0089368B" w:rsidRPr="0089368B" w:rsidRDefault="0089368B" w:rsidP="0089368B">
            <w:pPr>
              <w:spacing w:before="0" w:after="0"/>
              <w:ind w:firstLine="0"/>
              <w:rPr>
                <w:b/>
                <w:lang w:val="en-US"/>
              </w:rPr>
            </w:pPr>
            <w:proofErr w:type="gramStart"/>
            <w:r w:rsidRPr="0089368B">
              <w:rPr>
                <w:b/>
                <w:lang w:val="en-US"/>
              </w:rPr>
              <w:t>src.main</w:t>
            </w:r>
            <w:proofErr w:type="gramEnd"/>
            <w:r w:rsidRPr="0089368B">
              <w:rPr>
                <w:b/>
                <w:lang w:val="en-US"/>
              </w:rPr>
              <w:t>.resources/templates/fragments</w:t>
            </w:r>
          </w:p>
        </w:tc>
      </w:tr>
      <w:tr w:rsidR="0089368B" w:rsidRPr="0089368B" w14:paraId="391307E6" w14:textId="77777777" w:rsidTr="009441D2">
        <w:trPr>
          <w:cantSplit/>
          <w:jc w:val="center"/>
        </w:trPr>
        <w:tc>
          <w:tcPr>
            <w:tcW w:w="2659" w:type="dxa"/>
            <w:tcBorders>
              <w:bottom w:val="single" w:sz="4" w:space="0" w:color="auto"/>
              <w:right w:val="single" w:sz="4" w:space="0" w:color="auto"/>
            </w:tcBorders>
            <w:vAlign w:val="center"/>
          </w:tcPr>
          <w:p w14:paraId="49A9E2C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156E0719" w14:textId="77777777" w:rsidR="0089368B" w:rsidRPr="0089368B" w:rsidRDefault="0089368B" w:rsidP="0089368B">
            <w:pPr>
              <w:spacing w:before="0" w:after="0"/>
              <w:ind w:firstLine="0"/>
            </w:pPr>
            <w:r w:rsidRPr="0089368B">
              <w:t>Contiene los fragmentos de templates de Thymeleaf que se repiten en todas las vistas de la aplicación, como los encabezados y los pies de página</w:t>
            </w:r>
          </w:p>
        </w:tc>
      </w:tr>
      <w:tr w:rsidR="0089368B" w:rsidRPr="0089368B" w14:paraId="41A42360" w14:textId="77777777" w:rsidTr="009441D2">
        <w:trPr>
          <w:cantSplit/>
          <w:jc w:val="center"/>
        </w:trPr>
        <w:tc>
          <w:tcPr>
            <w:tcW w:w="2659" w:type="dxa"/>
          </w:tcPr>
          <w:p w14:paraId="2A22D6C7" w14:textId="77777777" w:rsidR="0089368B" w:rsidRPr="0089368B" w:rsidRDefault="0089368B" w:rsidP="0089368B">
            <w:pPr>
              <w:spacing w:before="0" w:after="0"/>
              <w:ind w:firstLine="0"/>
            </w:pPr>
            <w:r w:rsidRPr="0089368B">
              <w:t>Rol MVC</w:t>
            </w:r>
          </w:p>
        </w:tc>
        <w:tc>
          <w:tcPr>
            <w:tcW w:w="6856" w:type="dxa"/>
            <w:vAlign w:val="center"/>
          </w:tcPr>
          <w:p w14:paraId="15964A11" w14:textId="77777777" w:rsidR="0089368B" w:rsidRPr="0089368B" w:rsidRDefault="0089368B" w:rsidP="0089368B">
            <w:pPr>
              <w:spacing w:before="0" w:after="0"/>
              <w:ind w:firstLine="0"/>
            </w:pPr>
            <w:r w:rsidRPr="0089368B">
              <w:t>Vista</w:t>
            </w:r>
          </w:p>
        </w:tc>
      </w:tr>
      <w:tr w:rsidR="0089368B" w:rsidRPr="0089368B" w14:paraId="352C9087" w14:textId="77777777" w:rsidTr="009441D2">
        <w:trPr>
          <w:cantSplit/>
          <w:jc w:val="center"/>
        </w:trPr>
        <w:tc>
          <w:tcPr>
            <w:tcW w:w="2659" w:type="dxa"/>
            <w:vAlign w:val="center"/>
          </w:tcPr>
          <w:p w14:paraId="50EDF25D" w14:textId="77777777" w:rsidR="0089368B" w:rsidRPr="0089368B" w:rsidRDefault="0089368B" w:rsidP="0089368B">
            <w:pPr>
              <w:spacing w:before="0" w:after="0"/>
              <w:ind w:firstLine="0"/>
            </w:pPr>
            <w:r w:rsidRPr="0089368B">
              <w:t>Comentarios</w:t>
            </w:r>
          </w:p>
        </w:tc>
        <w:tc>
          <w:tcPr>
            <w:tcW w:w="6856" w:type="dxa"/>
            <w:vAlign w:val="center"/>
          </w:tcPr>
          <w:p w14:paraId="5377C77B" w14:textId="77777777" w:rsidR="0089368B" w:rsidRPr="0089368B" w:rsidRDefault="0089368B" w:rsidP="0089368B">
            <w:pPr>
              <w:spacing w:before="0" w:after="0"/>
              <w:ind w:firstLine="0"/>
            </w:pPr>
            <w:r w:rsidRPr="0089368B">
              <w:t>-</w:t>
            </w:r>
          </w:p>
        </w:tc>
      </w:tr>
    </w:tbl>
    <w:p w14:paraId="09B1528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3B20256" w14:textId="77777777" w:rsidTr="009441D2">
        <w:trPr>
          <w:cantSplit/>
          <w:jc w:val="center"/>
        </w:trPr>
        <w:tc>
          <w:tcPr>
            <w:tcW w:w="2659" w:type="dxa"/>
            <w:shd w:val="clear" w:color="auto" w:fill="BFBFBF"/>
            <w:vAlign w:val="center"/>
          </w:tcPr>
          <w:p w14:paraId="72B7C375" w14:textId="77777777" w:rsidR="0089368B" w:rsidRPr="0089368B" w:rsidRDefault="0089368B" w:rsidP="0089368B">
            <w:pPr>
              <w:spacing w:before="0" w:after="0"/>
              <w:ind w:firstLine="0"/>
              <w:rPr>
                <w:b/>
              </w:rPr>
            </w:pPr>
            <w:r w:rsidRPr="0089368B">
              <w:rPr>
                <w:b/>
              </w:rPr>
              <w:t>PAQ03</w:t>
            </w:r>
          </w:p>
        </w:tc>
        <w:tc>
          <w:tcPr>
            <w:tcW w:w="6856" w:type="dxa"/>
            <w:shd w:val="clear" w:color="auto" w:fill="BFBFBF"/>
            <w:vAlign w:val="center"/>
          </w:tcPr>
          <w:p w14:paraId="0ED2451C" w14:textId="77777777" w:rsidR="0089368B" w:rsidRPr="0089368B" w:rsidRDefault="0089368B" w:rsidP="0089368B">
            <w:pPr>
              <w:spacing w:before="0" w:after="0"/>
              <w:ind w:firstLine="0"/>
              <w:rPr>
                <w:b/>
                <w:lang w:val="en-US"/>
              </w:rPr>
            </w:pPr>
            <w:r w:rsidRPr="0089368B">
              <w:rPr>
                <w:b/>
                <w:lang w:val="en-US"/>
              </w:rPr>
              <w:t>src.main.java</w:t>
            </w:r>
          </w:p>
        </w:tc>
      </w:tr>
      <w:tr w:rsidR="0089368B" w:rsidRPr="0089368B" w14:paraId="76AB9C79" w14:textId="77777777" w:rsidTr="009441D2">
        <w:trPr>
          <w:cantSplit/>
          <w:jc w:val="center"/>
        </w:trPr>
        <w:tc>
          <w:tcPr>
            <w:tcW w:w="2659" w:type="dxa"/>
            <w:tcBorders>
              <w:bottom w:val="single" w:sz="4" w:space="0" w:color="auto"/>
              <w:right w:val="single" w:sz="4" w:space="0" w:color="auto"/>
            </w:tcBorders>
            <w:vAlign w:val="center"/>
          </w:tcPr>
          <w:p w14:paraId="4F107BC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466A4A27" w14:textId="77777777" w:rsidR="0089368B" w:rsidRPr="0089368B" w:rsidRDefault="0089368B" w:rsidP="0089368B">
            <w:pPr>
              <w:spacing w:before="0" w:after="0"/>
              <w:ind w:firstLine="0"/>
            </w:pPr>
            <w:r w:rsidRPr="0089368B">
              <w:t>Paquete principal de Maven. Contiene todo el código Java de la aplicación.</w:t>
            </w:r>
          </w:p>
        </w:tc>
      </w:tr>
      <w:tr w:rsidR="0089368B" w:rsidRPr="0089368B" w14:paraId="3D80F66C" w14:textId="77777777" w:rsidTr="009441D2">
        <w:trPr>
          <w:cantSplit/>
          <w:jc w:val="center"/>
        </w:trPr>
        <w:tc>
          <w:tcPr>
            <w:tcW w:w="2659" w:type="dxa"/>
          </w:tcPr>
          <w:p w14:paraId="309EB3C9" w14:textId="77777777" w:rsidR="0089368B" w:rsidRPr="0089368B" w:rsidRDefault="0089368B" w:rsidP="0089368B">
            <w:pPr>
              <w:spacing w:before="0" w:after="0"/>
              <w:ind w:firstLine="0"/>
            </w:pPr>
            <w:r w:rsidRPr="0089368B">
              <w:t>Rol MVC</w:t>
            </w:r>
          </w:p>
        </w:tc>
        <w:tc>
          <w:tcPr>
            <w:tcW w:w="6856" w:type="dxa"/>
            <w:vAlign w:val="center"/>
          </w:tcPr>
          <w:p w14:paraId="5363FA2A" w14:textId="77777777" w:rsidR="0089368B" w:rsidRPr="0089368B" w:rsidRDefault="0089368B" w:rsidP="0089368B">
            <w:pPr>
              <w:spacing w:before="0" w:after="0"/>
              <w:ind w:firstLine="0"/>
            </w:pPr>
            <w:r w:rsidRPr="0089368B">
              <w:t>-</w:t>
            </w:r>
          </w:p>
        </w:tc>
      </w:tr>
      <w:tr w:rsidR="0089368B" w:rsidRPr="0089368B" w14:paraId="02A9C545" w14:textId="77777777" w:rsidTr="009441D2">
        <w:trPr>
          <w:cantSplit/>
          <w:jc w:val="center"/>
        </w:trPr>
        <w:tc>
          <w:tcPr>
            <w:tcW w:w="2659" w:type="dxa"/>
            <w:vAlign w:val="center"/>
          </w:tcPr>
          <w:p w14:paraId="177A6CEC" w14:textId="77777777" w:rsidR="0089368B" w:rsidRPr="0089368B" w:rsidRDefault="0089368B" w:rsidP="0089368B">
            <w:pPr>
              <w:spacing w:before="0" w:after="0"/>
              <w:ind w:firstLine="0"/>
            </w:pPr>
            <w:r w:rsidRPr="0089368B">
              <w:t>Comentarios</w:t>
            </w:r>
          </w:p>
        </w:tc>
        <w:tc>
          <w:tcPr>
            <w:tcW w:w="6856" w:type="dxa"/>
            <w:vAlign w:val="center"/>
          </w:tcPr>
          <w:p w14:paraId="4EB14B7C" w14:textId="77777777" w:rsidR="0089368B" w:rsidRPr="0089368B" w:rsidRDefault="0089368B" w:rsidP="0089368B">
            <w:pPr>
              <w:spacing w:before="0" w:after="0"/>
              <w:ind w:firstLine="0"/>
            </w:pPr>
            <w:r w:rsidRPr="0089368B">
              <w:t>-</w:t>
            </w:r>
          </w:p>
        </w:tc>
      </w:tr>
    </w:tbl>
    <w:p w14:paraId="460186C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F2A8D73" w14:textId="77777777" w:rsidTr="009441D2">
        <w:trPr>
          <w:cantSplit/>
          <w:jc w:val="center"/>
        </w:trPr>
        <w:tc>
          <w:tcPr>
            <w:tcW w:w="2659" w:type="dxa"/>
            <w:shd w:val="clear" w:color="auto" w:fill="BFBFBF"/>
            <w:vAlign w:val="center"/>
          </w:tcPr>
          <w:p w14:paraId="439CB8FE" w14:textId="77777777" w:rsidR="0089368B" w:rsidRPr="0089368B" w:rsidRDefault="0089368B" w:rsidP="0089368B">
            <w:pPr>
              <w:spacing w:before="0" w:after="0"/>
              <w:ind w:firstLine="0"/>
              <w:rPr>
                <w:b/>
              </w:rPr>
            </w:pPr>
            <w:r w:rsidRPr="0089368B">
              <w:rPr>
                <w:b/>
              </w:rPr>
              <w:t>PAQ04</w:t>
            </w:r>
          </w:p>
        </w:tc>
        <w:tc>
          <w:tcPr>
            <w:tcW w:w="6856" w:type="dxa"/>
            <w:shd w:val="clear" w:color="auto" w:fill="BFBFBF"/>
            <w:vAlign w:val="center"/>
          </w:tcPr>
          <w:p w14:paraId="6E71CF4C" w14:textId="77777777" w:rsidR="0089368B" w:rsidRPr="0089368B" w:rsidRDefault="0089368B" w:rsidP="0089368B">
            <w:pPr>
              <w:spacing w:before="0" w:after="0"/>
              <w:ind w:firstLine="0"/>
              <w:rPr>
                <w:b/>
                <w:lang w:val="en-US"/>
              </w:rPr>
            </w:pPr>
            <w:r w:rsidRPr="0089368B">
              <w:rPr>
                <w:b/>
                <w:lang w:val="en-US"/>
              </w:rPr>
              <w:t>es.upo.tfg.rol</w:t>
            </w:r>
          </w:p>
        </w:tc>
      </w:tr>
      <w:tr w:rsidR="0089368B" w:rsidRPr="0089368B" w14:paraId="058E581A" w14:textId="77777777" w:rsidTr="009441D2">
        <w:trPr>
          <w:cantSplit/>
          <w:jc w:val="center"/>
        </w:trPr>
        <w:tc>
          <w:tcPr>
            <w:tcW w:w="2659" w:type="dxa"/>
            <w:tcBorders>
              <w:bottom w:val="single" w:sz="4" w:space="0" w:color="auto"/>
              <w:right w:val="single" w:sz="4" w:space="0" w:color="auto"/>
            </w:tcBorders>
            <w:vAlign w:val="center"/>
          </w:tcPr>
          <w:p w14:paraId="3E812B8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C709197" w14:textId="77777777" w:rsidR="0089368B" w:rsidRPr="0089368B" w:rsidRDefault="0089368B" w:rsidP="0089368B">
            <w:pPr>
              <w:spacing w:before="0" w:after="0"/>
              <w:ind w:firstLine="0"/>
            </w:pPr>
            <w:r w:rsidRPr="0089368B">
              <w:t xml:space="preserve">Paquete principal del proyecto Java. Contiene la clase principal de la aplicación que contiene el método </w:t>
            </w:r>
            <w:proofErr w:type="gramStart"/>
            <w:r w:rsidRPr="0089368B">
              <w:rPr>
                <w:i/>
              </w:rPr>
              <w:t>main(</w:t>
            </w:r>
            <w:proofErr w:type="gramEnd"/>
            <w:r w:rsidRPr="0089368B">
              <w:rPr>
                <w:i/>
              </w:rPr>
              <w:t>)</w:t>
            </w:r>
            <w:r w:rsidRPr="0089368B">
              <w:t>, además de una clase con las constantes.</w:t>
            </w:r>
          </w:p>
        </w:tc>
      </w:tr>
      <w:tr w:rsidR="0089368B" w:rsidRPr="0089368B" w14:paraId="5185DEF4" w14:textId="77777777" w:rsidTr="009441D2">
        <w:trPr>
          <w:cantSplit/>
          <w:jc w:val="center"/>
        </w:trPr>
        <w:tc>
          <w:tcPr>
            <w:tcW w:w="2659" w:type="dxa"/>
          </w:tcPr>
          <w:p w14:paraId="40D695DE" w14:textId="77777777" w:rsidR="0089368B" w:rsidRPr="0089368B" w:rsidRDefault="0089368B" w:rsidP="0089368B">
            <w:pPr>
              <w:spacing w:before="0" w:after="0"/>
              <w:ind w:firstLine="0"/>
            </w:pPr>
            <w:r w:rsidRPr="0089368B">
              <w:t>Rol MVC</w:t>
            </w:r>
          </w:p>
        </w:tc>
        <w:tc>
          <w:tcPr>
            <w:tcW w:w="6856" w:type="dxa"/>
            <w:vAlign w:val="center"/>
          </w:tcPr>
          <w:p w14:paraId="034036E0" w14:textId="77777777" w:rsidR="0089368B" w:rsidRPr="0089368B" w:rsidRDefault="0089368B" w:rsidP="0089368B">
            <w:pPr>
              <w:spacing w:before="0" w:after="0"/>
              <w:ind w:firstLine="0"/>
            </w:pPr>
            <w:r w:rsidRPr="0089368B">
              <w:t>-</w:t>
            </w:r>
          </w:p>
        </w:tc>
      </w:tr>
      <w:tr w:rsidR="0089368B" w:rsidRPr="0089368B" w14:paraId="10A5279D" w14:textId="77777777" w:rsidTr="009441D2">
        <w:trPr>
          <w:cantSplit/>
          <w:jc w:val="center"/>
        </w:trPr>
        <w:tc>
          <w:tcPr>
            <w:tcW w:w="2659" w:type="dxa"/>
            <w:vAlign w:val="center"/>
          </w:tcPr>
          <w:p w14:paraId="17C71D99" w14:textId="77777777" w:rsidR="0089368B" w:rsidRPr="0089368B" w:rsidRDefault="0089368B" w:rsidP="0089368B">
            <w:pPr>
              <w:spacing w:before="0" w:after="0"/>
              <w:ind w:firstLine="0"/>
            </w:pPr>
            <w:r w:rsidRPr="0089368B">
              <w:t>Comentarios</w:t>
            </w:r>
          </w:p>
        </w:tc>
        <w:tc>
          <w:tcPr>
            <w:tcW w:w="6856" w:type="dxa"/>
            <w:vAlign w:val="center"/>
          </w:tcPr>
          <w:p w14:paraId="4CC730BA" w14:textId="77777777" w:rsidR="0089368B" w:rsidRPr="0089368B" w:rsidRDefault="0089368B" w:rsidP="0089368B">
            <w:pPr>
              <w:spacing w:before="0" w:after="0"/>
              <w:ind w:firstLine="0"/>
            </w:pPr>
            <w:r w:rsidRPr="0089368B">
              <w:t>-</w:t>
            </w:r>
          </w:p>
        </w:tc>
      </w:tr>
    </w:tbl>
    <w:p w14:paraId="2AED75E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45602B91" w14:textId="77777777" w:rsidTr="009441D2">
        <w:trPr>
          <w:cantSplit/>
          <w:jc w:val="center"/>
        </w:trPr>
        <w:tc>
          <w:tcPr>
            <w:tcW w:w="2659" w:type="dxa"/>
            <w:shd w:val="clear" w:color="auto" w:fill="BFBFBF"/>
            <w:vAlign w:val="center"/>
          </w:tcPr>
          <w:p w14:paraId="72D1A7F0" w14:textId="77777777" w:rsidR="0089368B" w:rsidRPr="0089368B" w:rsidRDefault="0089368B" w:rsidP="0089368B">
            <w:pPr>
              <w:spacing w:before="0" w:after="0"/>
              <w:ind w:firstLine="0"/>
              <w:rPr>
                <w:b/>
              </w:rPr>
            </w:pPr>
            <w:r w:rsidRPr="0089368B">
              <w:rPr>
                <w:b/>
              </w:rPr>
              <w:t>PAQ05</w:t>
            </w:r>
          </w:p>
        </w:tc>
        <w:tc>
          <w:tcPr>
            <w:tcW w:w="6856" w:type="dxa"/>
            <w:shd w:val="clear" w:color="auto" w:fill="BFBFBF"/>
            <w:vAlign w:val="center"/>
          </w:tcPr>
          <w:p w14:paraId="70248DC8" w14:textId="77777777" w:rsidR="0089368B" w:rsidRPr="0089368B" w:rsidRDefault="0089368B" w:rsidP="0089368B">
            <w:pPr>
              <w:spacing w:before="0" w:after="0"/>
              <w:ind w:firstLine="0"/>
              <w:rPr>
                <w:b/>
                <w:lang w:val="en-US"/>
              </w:rPr>
            </w:pPr>
            <w:r w:rsidRPr="0089368B">
              <w:rPr>
                <w:b/>
                <w:lang w:val="en-US"/>
              </w:rPr>
              <w:t>exceptions</w:t>
            </w:r>
          </w:p>
        </w:tc>
      </w:tr>
      <w:tr w:rsidR="0089368B" w:rsidRPr="0089368B" w14:paraId="19922DC2" w14:textId="77777777" w:rsidTr="009441D2">
        <w:trPr>
          <w:cantSplit/>
          <w:jc w:val="center"/>
        </w:trPr>
        <w:tc>
          <w:tcPr>
            <w:tcW w:w="2659" w:type="dxa"/>
            <w:tcBorders>
              <w:bottom w:val="single" w:sz="4" w:space="0" w:color="auto"/>
              <w:right w:val="single" w:sz="4" w:space="0" w:color="auto"/>
            </w:tcBorders>
            <w:vAlign w:val="center"/>
          </w:tcPr>
          <w:p w14:paraId="1574218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3373FAA" w14:textId="77777777" w:rsidR="0089368B" w:rsidRPr="0089368B" w:rsidRDefault="0089368B" w:rsidP="0089368B">
            <w:pPr>
              <w:spacing w:before="0" w:after="0"/>
              <w:ind w:firstLine="0"/>
            </w:pPr>
            <w:r w:rsidRPr="0089368B">
              <w:t>Contiene las excepciones de la aplicación</w:t>
            </w:r>
          </w:p>
        </w:tc>
      </w:tr>
      <w:tr w:rsidR="0089368B" w:rsidRPr="0089368B" w14:paraId="379DDCAA" w14:textId="77777777" w:rsidTr="009441D2">
        <w:trPr>
          <w:cantSplit/>
          <w:jc w:val="center"/>
        </w:trPr>
        <w:tc>
          <w:tcPr>
            <w:tcW w:w="2659" w:type="dxa"/>
          </w:tcPr>
          <w:p w14:paraId="17F22C84" w14:textId="77777777" w:rsidR="0089368B" w:rsidRPr="0089368B" w:rsidRDefault="0089368B" w:rsidP="0089368B">
            <w:pPr>
              <w:spacing w:before="0" w:after="0"/>
              <w:ind w:firstLine="0"/>
            </w:pPr>
            <w:r w:rsidRPr="0089368B">
              <w:t>Rol MVC</w:t>
            </w:r>
          </w:p>
        </w:tc>
        <w:tc>
          <w:tcPr>
            <w:tcW w:w="6856" w:type="dxa"/>
            <w:vAlign w:val="center"/>
          </w:tcPr>
          <w:p w14:paraId="40A290E8" w14:textId="77777777" w:rsidR="0089368B" w:rsidRPr="0089368B" w:rsidRDefault="0089368B" w:rsidP="0089368B">
            <w:pPr>
              <w:spacing w:before="0" w:after="0"/>
              <w:ind w:firstLine="0"/>
            </w:pPr>
            <w:r w:rsidRPr="0089368B">
              <w:t>-</w:t>
            </w:r>
          </w:p>
        </w:tc>
      </w:tr>
      <w:tr w:rsidR="0089368B" w:rsidRPr="0089368B" w14:paraId="05631AF7" w14:textId="77777777" w:rsidTr="009441D2">
        <w:trPr>
          <w:cantSplit/>
          <w:jc w:val="center"/>
        </w:trPr>
        <w:tc>
          <w:tcPr>
            <w:tcW w:w="2659" w:type="dxa"/>
            <w:vAlign w:val="center"/>
          </w:tcPr>
          <w:p w14:paraId="3E272B11" w14:textId="77777777" w:rsidR="0089368B" w:rsidRPr="0089368B" w:rsidRDefault="0089368B" w:rsidP="0089368B">
            <w:pPr>
              <w:spacing w:before="0" w:after="0"/>
              <w:ind w:firstLine="0"/>
            </w:pPr>
            <w:r w:rsidRPr="0089368B">
              <w:t>Comentarios</w:t>
            </w:r>
          </w:p>
        </w:tc>
        <w:tc>
          <w:tcPr>
            <w:tcW w:w="6856" w:type="dxa"/>
            <w:vAlign w:val="center"/>
          </w:tcPr>
          <w:p w14:paraId="7FAC05B0" w14:textId="77777777" w:rsidR="0089368B" w:rsidRPr="0089368B" w:rsidRDefault="0089368B" w:rsidP="0089368B">
            <w:pPr>
              <w:spacing w:before="0" w:after="0"/>
              <w:ind w:firstLine="0"/>
            </w:pPr>
            <w:r w:rsidRPr="0089368B">
              <w:t>-</w:t>
            </w:r>
          </w:p>
        </w:tc>
      </w:tr>
    </w:tbl>
    <w:p w14:paraId="460E2A1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EE83411" w14:textId="77777777" w:rsidTr="009441D2">
        <w:trPr>
          <w:cantSplit/>
          <w:jc w:val="center"/>
        </w:trPr>
        <w:tc>
          <w:tcPr>
            <w:tcW w:w="2659" w:type="dxa"/>
            <w:shd w:val="clear" w:color="auto" w:fill="BFBFBF"/>
            <w:vAlign w:val="center"/>
          </w:tcPr>
          <w:p w14:paraId="28722660" w14:textId="77777777" w:rsidR="0089368B" w:rsidRPr="0089368B" w:rsidRDefault="0089368B" w:rsidP="0089368B">
            <w:pPr>
              <w:spacing w:before="0" w:after="0"/>
              <w:ind w:firstLine="0"/>
              <w:rPr>
                <w:b/>
              </w:rPr>
            </w:pPr>
            <w:r w:rsidRPr="0089368B">
              <w:rPr>
                <w:b/>
              </w:rPr>
              <w:t>PAQ06</w:t>
            </w:r>
          </w:p>
        </w:tc>
        <w:tc>
          <w:tcPr>
            <w:tcW w:w="6856" w:type="dxa"/>
            <w:shd w:val="clear" w:color="auto" w:fill="BFBFBF"/>
            <w:vAlign w:val="center"/>
          </w:tcPr>
          <w:p w14:paraId="3E36FF2D" w14:textId="77777777" w:rsidR="0089368B" w:rsidRPr="0089368B" w:rsidRDefault="0089368B" w:rsidP="0089368B">
            <w:pPr>
              <w:spacing w:before="0" w:after="0"/>
              <w:ind w:firstLine="0"/>
              <w:rPr>
                <w:b/>
                <w:lang w:val="en-US"/>
              </w:rPr>
            </w:pPr>
            <w:r w:rsidRPr="0089368B">
              <w:rPr>
                <w:b/>
                <w:lang w:val="en-US"/>
              </w:rPr>
              <w:t>controller</w:t>
            </w:r>
          </w:p>
        </w:tc>
      </w:tr>
      <w:tr w:rsidR="0089368B" w:rsidRPr="0089368B" w14:paraId="6E322046" w14:textId="77777777" w:rsidTr="009441D2">
        <w:trPr>
          <w:cantSplit/>
          <w:jc w:val="center"/>
        </w:trPr>
        <w:tc>
          <w:tcPr>
            <w:tcW w:w="2659" w:type="dxa"/>
            <w:tcBorders>
              <w:bottom w:val="single" w:sz="4" w:space="0" w:color="auto"/>
              <w:right w:val="single" w:sz="4" w:space="0" w:color="auto"/>
            </w:tcBorders>
            <w:vAlign w:val="center"/>
          </w:tcPr>
          <w:p w14:paraId="0D225E66"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A8C29F2" w14:textId="77777777" w:rsidR="0089368B" w:rsidRPr="0089368B" w:rsidRDefault="0089368B" w:rsidP="0089368B">
            <w:pPr>
              <w:spacing w:before="0" w:after="0"/>
              <w:ind w:firstLine="0"/>
            </w:pPr>
            <w:r w:rsidRPr="0089368B">
              <w:t>Contiene la capa de controlador de la aplicación. Esta capa se divide en dos partes, capa controladora y capa de servicio, según la estructura de Spring.</w:t>
            </w:r>
          </w:p>
        </w:tc>
      </w:tr>
      <w:tr w:rsidR="0089368B" w:rsidRPr="0089368B" w14:paraId="621DCB05" w14:textId="77777777" w:rsidTr="009441D2">
        <w:trPr>
          <w:cantSplit/>
          <w:jc w:val="center"/>
        </w:trPr>
        <w:tc>
          <w:tcPr>
            <w:tcW w:w="2659" w:type="dxa"/>
          </w:tcPr>
          <w:p w14:paraId="140D04E9" w14:textId="77777777" w:rsidR="0089368B" w:rsidRPr="0089368B" w:rsidRDefault="0089368B" w:rsidP="0089368B">
            <w:pPr>
              <w:spacing w:before="0" w:after="0"/>
              <w:ind w:firstLine="0"/>
            </w:pPr>
            <w:r w:rsidRPr="0089368B">
              <w:t>Rol MVC</w:t>
            </w:r>
          </w:p>
        </w:tc>
        <w:tc>
          <w:tcPr>
            <w:tcW w:w="6856" w:type="dxa"/>
            <w:vAlign w:val="center"/>
          </w:tcPr>
          <w:p w14:paraId="52820C46" w14:textId="77777777" w:rsidR="0089368B" w:rsidRPr="0089368B" w:rsidRDefault="0089368B" w:rsidP="0089368B">
            <w:pPr>
              <w:spacing w:before="0" w:after="0"/>
              <w:ind w:firstLine="0"/>
            </w:pPr>
            <w:r w:rsidRPr="0089368B">
              <w:t>Controlador</w:t>
            </w:r>
          </w:p>
        </w:tc>
      </w:tr>
      <w:tr w:rsidR="0089368B" w:rsidRPr="0089368B" w14:paraId="082DF43A" w14:textId="77777777" w:rsidTr="009441D2">
        <w:trPr>
          <w:cantSplit/>
          <w:jc w:val="center"/>
        </w:trPr>
        <w:tc>
          <w:tcPr>
            <w:tcW w:w="2659" w:type="dxa"/>
            <w:vAlign w:val="center"/>
          </w:tcPr>
          <w:p w14:paraId="2C0266BE" w14:textId="77777777" w:rsidR="0089368B" w:rsidRPr="0089368B" w:rsidRDefault="0089368B" w:rsidP="0089368B">
            <w:pPr>
              <w:spacing w:before="0" w:after="0"/>
              <w:ind w:firstLine="0"/>
            </w:pPr>
            <w:r w:rsidRPr="0089368B">
              <w:t>Comentarios</w:t>
            </w:r>
          </w:p>
        </w:tc>
        <w:tc>
          <w:tcPr>
            <w:tcW w:w="6856" w:type="dxa"/>
            <w:vAlign w:val="center"/>
          </w:tcPr>
          <w:p w14:paraId="732C5E63" w14:textId="77777777" w:rsidR="0089368B" w:rsidRPr="0089368B" w:rsidRDefault="0089368B" w:rsidP="0089368B">
            <w:pPr>
              <w:spacing w:before="0" w:after="0"/>
              <w:ind w:firstLine="0"/>
            </w:pPr>
            <w:r w:rsidRPr="0089368B">
              <w:t>-</w:t>
            </w:r>
          </w:p>
        </w:tc>
      </w:tr>
    </w:tbl>
    <w:p w14:paraId="65FF1D1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5E79DE5" w14:textId="77777777" w:rsidTr="009441D2">
        <w:trPr>
          <w:cantSplit/>
          <w:jc w:val="center"/>
        </w:trPr>
        <w:tc>
          <w:tcPr>
            <w:tcW w:w="2659" w:type="dxa"/>
            <w:shd w:val="clear" w:color="auto" w:fill="BFBFBF"/>
            <w:vAlign w:val="center"/>
          </w:tcPr>
          <w:p w14:paraId="070B511A" w14:textId="77777777" w:rsidR="0089368B" w:rsidRPr="0089368B" w:rsidRDefault="0089368B" w:rsidP="0089368B">
            <w:pPr>
              <w:spacing w:before="0" w:after="0"/>
              <w:ind w:firstLine="0"/>
              <w:rPr>
                <w:b/>
              </w:rPr>
            </w:pPr>
            <w:r w:rsidRPr="0089368B">
              <w:rPr>
                <w:b/>
              </w:rPr>
              <w:t>PAQ07</w:t>
            </w:r>
          </w:p>
        </w:tc>
        <w:tc>
          <w:tcPr>
            <w:tcW w:w="6856" w:type="dxa"/>
            <w:shd w:val="clear" w:color="auto" w:fill="BFBFBF"/>
            <w:vAlign w:val="center"/>
          </w:tcPr>
          <w:p w14:paraId="5832F4D6" w14:textId="77777777" w:rsidR="0089368B" w:rsidRPr="0089368B" w:rsidRDefault="0089368B" w:rsidP="0089368B">
            <w:pPr>
              <w:spacing w:before="0" w:after="0"/>
              <w:ind w:firstLine="0"/>
              <w:rPr>
                <w:b/>
                <w:lang w:val="en-US"/>
              </w:rPr>
            </w:pPr>
            <w:r w:rsidRPr="0089368B">
              <w:rPr>
                <w:b/>
                <w:lang w:val="en-US"/>
              </w:rPr>
              <w:t>controllers</w:t>
            </w:r>
          </w:p>
        </w:tc>
      </w:tr>
      <w:tr w:rsidR="0089368B" w:rsidRPr="0089368B" w14:paraId="159E483E" w14:textId="77777777" w:rsidTr="009441D2">
        <w:trPr>
          <w:cantSplit/>
          <w:jc w:val="center"/>
        </w:trPr>
        <w:tc>
          <w:tcPr>
            <w:tcW w:w="2659" w:type="dxa"/>
            <w:tcBorders>
              <w:bottom w:val="single" w:sz="4" w:space="0" w:color="auto"/>
              <w:right w:val="single" w:sz="4" w:space="0" w:color="auto"/>
            </w:tcBorders>
            <w:vAlign w:val="center"/>
          </w:tcPr>
          <w:p w14:paraId="11A1201A" w14:textId="77777777" w:rsidR="0089368B" w:rsidRPr="0089368B" w:rsidRDefault="0089368B" w:rsidP="0089368B">
            <w:pPr>
              <w:spacing w:before="0" w:after="0"/>
              <w:ind w:firstLine="0"/>
            </w:pPr>
            <w:r w:rsidRPr="0089368B">
              <w:lastRenderedPageBreak/>
              <w:t>Contenido</w:t>
            </w:r>
          </w:p>
        </w:tc>
        <w:tc>
          <w:tcPr>
            <w:tcW w:w="6856" w:type="dxa"/>
            <w:tcBorders>
              <w:left w:val="single" w:sz="4" w:space="0" w:color="auto"/>
              <w:bottom w:val="single" w:sz="4" w:space="0" w:color="auto"/>
            </w:tcBorders>
            <w:vAlign w:val="center"/>
          </w:tcPr>
          <w:p w14:paraId="6D594AFA" w14:textId="77777777" w:rsidR="0089368B" w:rsidRPr="0089368B" w:rsidRDefault="0089368B" w:rsidP="0089368B">
            <w:pPr>
              <w:spacing w:before="0" w:after="0"/>
              <w:ind w:firstLine="0"/>
            </w:pPr>
            <w:r w:rsidRPr="0089368B">
              <w:t>Contiene las clases con los métodos que el usuario activa mediante los templates de Thymeleaf y devuelven los resultados a través de estos templates. También se encargan de validar estas entradas.</w:t>
            </w:r>
          </w:p>
        </w:tc>
      </w:tr>
      <w:tr w:rsidR="0089368B" w:rsidRPr="0089368B" w14:paraId="2B43E557" w14:textId="77777777" w:rsidTr="009441D2">
        <w:trPr>
          <w:cantSplit/>
          <w:jc w:val="center"/>
        </w:trPr>
        <w:tc>
          <w:tcPr>
            <w:tcW w:w="2659" w:type="dxa"/>
          </w:tcPr>
          <w:p w14:paraId="744629E5" w14:textId="77777777" w:rsidR="0089368B" w:rsidRPr="0089368B" w:rsidRDefault="0089368B" w:rsidP="0089368B">
            <w:pPr>
              <w:spacing w:before="0" w:after="0"/>
              <w:ind w:firstLine="0"/>
            </w:pPr>
            <w:r w:rsidRPr="0089368B">
              <w:t>Rol MVC</w:t>
            </w:r>
          </w:p>
        </w:tc>
        <w:tc>
          <w:tcPr>
            <w:tcW w:w="6856" w:type="dxa"/>
            <w:vAlign w:val="center"/>
          </w:tcPr>
          <w:p w14:paraId="42C218F2" w14:textId="77777777" w:rsidR="0089368B" w:rsidRPr="0089368B" w:rsidRDefault="0089368B" w:rsidP="0089368B">
            <w:pPr>
              <w:spacing w:before="0" w:after="0"/>
              <w:ind w:firstLine="0"/>
            </w:pPr>
            <w:r w:rsidRPr="0089368B">
              <w:t>Controlador</w:t>
            </w:r>
          </w:p>
        </w:tc>
      </w:tr>
      <w:tr w:rsidR="0089368B" w:rsidRPr="0089368B" w14:paraId="15935A8C" w14:textId="77777777" w:rsidTr="009441D2">
        <w:trPr>
          <w:cantSplit/>
          <w:jc w:val="center"/>
        </w:trPr>
        <w:tc>
          <w:tcPr>
            <w:tcW w:w="2659" w:type="dxa"/>
            <w:vAlign w:val="center"/>
          </w:tcPr>
          <w:p w14:paraId="66C203E2" w14:textId="77777777" w:rsidR="0089368B" w:rsidRPr="0089368B" w:rsidRDefault="0089368B" w:rsidP="0089368B">
            <w:pPr>
              <w:spacing w:before="0" w:after="0"/>
              <w:ind w:firstLine="0"/>
            </w:pPr>
            <w:r w:rsidRPr="0089368B">
              <w:t>Comentarios</w:t>
            </w:r>
          </w:p>
        </w:tc>
        <w:tc>
          <w:tcPr>
            <w:tcW w:w="6856" w:type="dxa"/>
            <w:vAlign w:val="center"/>
          </w:tcPr>
          <w:p w14:paraId="3C1BE7AB" w14:textId="77777777" w:rsidR="0089368B" w:rsidRPr="0089368B" w:rsidRDefault="0089368B" w:rsidP="0089368B">
            <w:pPr>
              <w:spacing w:before="0" w:after="0"/>
              <w:ind w:firstLine="0"/>
            </w:pPr>
            <w:r w:rsidRPr="0089368B">
              <w:t>-</w:t>
            </w:r>
          </w:p>
        </w:tc>
      </w:tr>
    </w:tbl>
    <w:p w14:paraId="5105750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BB3C53F" w14:textId="77777777" w:rsidTr="009441D2">
        <w:trPr>
          <w:cantSplit/>
          <w:jc w:val="center"/>
        </w:trPr>
        <w:tc>
          <w:tcPr>
            <w:tcW w:w="2659" w:type="dxa"/>
            <w:shd w:val="clear" w:color="auto" w:fill="BFBFBF"/>
            <w:vAlign w:val="center"/>
          </w:tcPr>
          <w:p w14:paraId="5966F138" w14:textId="77777777" w:rsidR="0089368B" w:rsidRPr="0089368B" w:rsidRDefault="0089368B" w:rsidP="0089368B">
            <w:pPr>
              <w:spacing w:before="0" w:after="0"/>
              <w:ind w:firstLine="0"/>
              <w:rPr>
                <w:b/>
              </w:rPr>
            </w:pPr>
            <w:r w:rsidRPr="0089368B">
              <w:rPr>
                <w:b/>
              </w:rPr>
              <w:t>PAQ08</w:t>
            </w:r>
          </w:p>
        </w:tc>
        <w:tc>
          <w:tcPr>
            <w:tcW w:w="6856" w:type="dxa"/>
            <w:shd w:val="clear" w:color="auto" w:fill="BFBFBF"/>
            <w:vAlign w:val="center"/>
          </w:tcPr>
          <w:p w14:paraId="5D40D838" w14:textId="77777777" w:rsidR="0089368B" w:rsidRPr="0089368B" w:rsidRDefault="0089368B" w:rsidP="0089368B">
            <w:pPr>
              <w:spacing w:before="0" w:after="0"/>
              <w:ind w:firstLine="0"/>
              <w:rPr>
                <w:b/>
                <w:lang w:val="en-US"/>
              </w:rPr>
            </w:pPr>
            <w:r w:rsidRPr="0089368B">
              <w:rPr>
                <w:b/>
                <w:lang w:val="en-US"/>
              </w:rPr>
              <w:t>validators</w:t>
            </w:r>
          </w:p>
        </w:tc>
      </w:tr>
      <w:tr w:rsidR="0089368B" w:rsidRPr="0089368B" w14:paraId="3AAC7B46" w14:textId="77777777" w:rsidTr="009441D2">
        <w:trPr>
          <w:cantSplit/>
          <w:jc w:val="center"/>
        </w:trPr>
        <w:tc>
          <w:tcPr>
            <w:tcW w:w="2659" w:type="dxa"/>
            <w:tcBorders>
              <w:bottom w:val="single" w:sz="4" w:space="0" w:color="auto"/>
              <w:right w:val="single" w:sz="4" w:space="0" w:color="auto"/>
            </w:tcBorders>
            <w:vAlign w:val="center"/>
          </w:tcPr>
          <w:p w14:paraId="5AA2C0C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0C96ECD" w14:textId="77777777" w:rsidR="0089368B" w:rsidRPr="0089368B" w:rsidRDefault="0089368B" w:rsidP="0089368B">
            <w:pPr>
              <w:spacing w:before="0" w:after="0"/>
              <w:ind w:firstLine="0"/>
            </w:pPr>
            <w:r w:rsidRPr="0089368B">
              <w:t>Contiene validadores para ciertos formularios más complejos</w:t>
            </w:r>
          </w:p>
        </w:tc>
      </w:tr>
      <w:tr w:rsidR="0089368B" w:rsidRPr="0089368B" w14:paraId="221BE1E2" w14:textId="77777777" w:rsidTr="009441D2">
        <w:trPr>
          <w:cantSplit/>
          <w:jc w:val="center"/>
        </w:trPr>
        <w:tc>
          <w:tcPr>
            <w:tcW w:w="2659" w:type="dxa"/>
          </w:tcPr>
          <w:p w14:paraId="06020D3E" w14:textId="77777777" w:rsidR="0089368B" w:rsidRPr="0089368B" w:rsidRDefault="0089368B" w:rsidP="0089368B">
            <w:pPr>
              <w:spacing w:before="0" w:after="0"/>
              <w:ind w:firstLine="0"/>
            </w:pPr>
            <w:r w:rsidRPr="0089368B">
              <w:t>Rol MVC</w:t>
            </w:r>
          </w:p>
        </w:tc>
        <w:tc>
          <w:tcPr>
            <w:tcW w:w="6856" w:type="dxa"/>
            <w:vAlign w:val="center"/>
          </w:tcPr>
          <w:p w14:paraId="17C2AAB7" w14:textId="77777777" w:rsidR="0089368B" w:rsidRPr="0089368B" w:rsidRDefault="0089368B" w:rsidP="0089368B">
            <w:pPr>
              <w:spacing w:before="0" w:after="0"/>
              <w:ind w:firstLine="0"/>
            </w:pPr>
            <w:r w:rsidRPr="0089368B">
              <w:t>Controlador</w:t>
            </w:r>
          </w:p>
        </w:tc>
      </w:tr>
      <w:tr w:rsidR="0089368B" w:rsidRPr="0089368B" w14:paraId="7EE2BD2E" w14:textId="77777777" w:rsidTr="009441D2">
        <w:trPr>
          <w:cantSplit/>
          <w:jc w:val="center"/>
        </w:trPr>
        <w:tc>
          <w:tcPr>
            <w:tcW w:w="2659" w:type="dxa"/>
            <w:vAlign w:val="center"/>
          </w:tcPr>
          <w:p w14:paraId="22B565CF" w14:textId="77777777" w:rsidR="0089368B" w:rsidRPr="0089368B" w:rsidRDefault="0089368B" w:rsidP="0089368B">
            <w:pPr>
              <w:spacing w:before="0" w:after="0"/>
              <w:ind w:firstLine="0"/>
            </w:pPr>
            <w:r w:rsidRPr="0089368B">
              <w:t>Comentarios</w:t>
            </w:r>
          </w:p>
        </w:tc>
        <w:tc>
          <w:tcPr>
            <w:tcW w:w="6856" w:type="dxa"/>
            <w:vAlign w:val="center"/>
          </w:tcPr>
          <w:p w14:paraId="240F6D59" w14:textId="77777777" w:rsidR="0089368B" w:rsidRPr="0089368B" w:rsidRDefault="0089368B" w:rsidP="0089368B">
            <w:pPr>
              <w:spacing w:before="0" w:after="0"/>
              <w:ind w:firstLine="0"/>
            </w:pPr>
            <w:r w:rsidRPr="0089368B">
              <w:t>No ha sido necesario crear una clase validadora para cada formulario, solo para aquellos más complejos y restrictivos.</w:t>
            </w:r>
          </w:p>
        </w:tc>
      </w:tr>
    </w:tbl>
    <w:p w14:paraId="5B80835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09F17884" w14:textId="77777777" w:rsidTr="009441D2">
        <w:trPr>
          <w:cantSplit/>
          <w:jc w:val="center"/>
        </w:trPr>
        <w:tc>
          <w:tcPr>
            <w:tcW w:w="2659" w:type="dxa"/>
            <w:shd w:val="clear" w:color="auto" w:fill="BFBFBF"/>
            <w:vAlign w:val="center"/>
          </w:tcPr>
          <w:p w14:paraId="6C3BCE10" w14:textId="77777777" w:rsidR="0089368B" w:rsidRPr="0089368B" w:rsidRDefault="0089368B" w:rsidP="0089368B">
            <w:pPr>
              <w:spacing w:before="0" w:after="0"/>
              <w:ind w:firstLine="0"/>
              <w:rPr>
                <w:b/>
              </w:rPr>
            </w:pPr>
            <w:r w:rsidRPr="0089368B">
              <w:rPr>
                <w:b/>
              </w:rPr>
              <w:t>PAQ09</w:t>
            </w:r>
          </w:p>
        </w:tc>
        <w:tc>
          <w:tcPr>
            <w:tcW w:w="6856" w:type="dxa"/>
            <w:shd w:val="clear" w:color="auto" w:fill="BFBFBF"/>
            <w:vAlign w:val="center"/>
          </w:tcPr>
          <w:p w14:paraId="4D5D28C2" w14:textId="77777777" w:rsidR="0089368B" w:rsidRPr="0089368B" w:rsidRDefault="0089368B" w:rsidP="0089368B">
            <w:pPr>
              <w:spacing w:before="0" w:after="0"/>
              <w:ind w:firstLine="0"/>
              <w:rPr>
                <w:b/>
                <w:lang w:val="en-US"/>
              </w:rPr>
            </w:pPr>
            <w:r w:rsidRPr="0089368B">
              <w:rPr>
                <w:b/>
                <w:lang w:val="en-US"/>
              </w:rPr>
              <w:t>service</w:t>
            </w:r>
          </w:p>
        </w:tc>
      </w:tr>
      <w:tr w:rsidR="0089368B" w:rsidRPr="0089368B" w14:paraId="0E38548A" w14:textId="77777777" w:rsidTr="009441D2">
        <w:trPr>
          <w:cantSplit/>
          <w:jc w:val="center"/>
        </w:trPr>
        <w:tc>
          <w:tcPr>
            <w:tcW w:w="2659" w:type="dxa"/>
            <w:tcBorders>
              <w:bottom w:val="single" w:sz="4" w:space="0" w:color="auto"/>
              <w:right w:val="single" w:sz="4" w:space="0" w:color="auto"/>
            </w:tcBorders>
            <w:vAlign w:val="center"/>
          </w:tcPr>
          <w:p w14:paraId="0FA911DC"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1ED759" w14:textId="77777777" w:rsidR="0089368B" w:rsidRPr="0089368B" w:rsidRDefault="0089368B" w:rsidP="0089368B">
            <w:pPr>
              <w:spacing w:before="0" w:after="0"/>
              <w:ind w:firstLine="0"/>
            </w:pPr>
            <w:r w:rsidRPr="0089368B">
              <w:t>Contiene la lógica de negocio de la aplicación</w:t>
            </w:r>
          </w:p>
        </w:tc>
      </w:tr>
      <w:tr w:rsidR="0089368B" w:rsidRPr="0089368B" w14:paraId="39883CCE" w14:textId="77777777" w:rsidTr="009441D2">
        <w:trPr>
          <w:cantSplit/>
          <w:jc w:val="center"/>
        </w:trPr>
        <w:tc>
          <w:tcPr>
            <w:tcW w:w="2659" w:type="dxa"/>
          </w:tcPr>
          <w:p w14:paraId="220FF87E" w14:textId="77777777" w:rsidR="0089368B" w:rsidRPr="0089368B" w:rsidRDefault="0089368B" w:rsidP="0089368B">
            <w:pPr>
              <w:spacing w:before="0" w:after="0"/>
              <w:ind w:firstLine="0"/>
            </w:pPr>
            <w:r w:rsidRPr="0089368B">
              <w:t>Rol MVC</w:t>
            </w:r>
          </w:p>
        </w:tc>
        <w:tc>
          <w:tcPr>
            <w:tcW w:w="6856" w:type="dxa"/>
            <w:vAlign w:val="center"/>
          </w:tcPr>
          <w:p w14:paraId="59BCC2C1" w14:textId="77777777" w:rsidR="0089368B" w:rsidRPr="0089368B" w:rsidRDefault="0089368B" w:rsidP="0089368B">
            <w:pPr>
              <w:spacing w:before="0" w:after="0"/>
              <w:ind w:firstLine="0"/>
            </w:pPr>
            <w:r w:rsidRPr="0089368B">
              <w:t>Controlador</w:t>
            </w:r>
          </w:p>
        </w:tc>
      </w:tr>
      <w:tr w:rsidR="0089368B" w:rsidRPr="0089368B" w14:paraId="0363F2DB" w14:textId="77777777" w:rsidTr="009441D2">
        <w:trPr>
          <w:cantSplit/>
          <w:jc w:val="center"/>
        </w:trPr>
        <w:tc>
          <w:tcPr>
            <w:tcW w:w="2659" w:type="dxa"/>
            <w:vAlign w:val="center"/>
          </w:tcPr>
          <w:p w14:paraId="3A918ABF" w14:textId="77777777" w:rsidR="0089368B" w:rsidRPr="0089368B" w:rsidRDefault="0089368B" w:rsidP="0089368B">
            <w:pPr>
              <w:spacing w:before="0" w:after="0"/>
              <w:ind w:firstLine="0"/>
            </w:pPr>
            <w:r w:rsidRPr="0089368B">
              <w:t>Comentarios</w:t>
            </w:r>
          </w:p>
        </w:tc>
        <w:tc>
          <w:tcPr>
            <w:tcW w:w="6856" w:type="dxa"/>
            <w:vAlign w:val="center"/>
          </w:tcPr>
          <w:p w14:paraId="7C84880A" w14:textId="77777777" w:rsidR="0089368B" w:rsidRPr="0089368B" w:rsidRDefault="0089368B" w:rsidP="0089368B">
            <w:pPr>
              <w:spacing w:before="0" w:after="0"/>
              <w:ind w:firstLine="0"/>
            </w:pPr>
            <w:r w:rsidRPr="0089368B">
              <w:t>-</w:t>
            </w:r>
          </w:p>
        </w:tc>
      </w:tr>
    </w:tbl>
    <w:p w14:paraId="2C685B8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1DFFA0E" w14:textId="77777777" w:rsidTr="009441D2">
        <w:trPr>
          <w:cantSplit/>
          <w:jc w:val="center"/>
        </w:trPr>
        <w:tc>
          <w:tcPr>
            <w:tcW w:w="2659" w:type="dxa"/>
            <w:shd w:val="clear" w:color="auto" w:fill="BFBFBF"/>
            <w:vAlign w:val="center"/>
          </w:tcPr>
          <w:p w14:paraId="3A8D1F91" w14:textId="77777777" w:rsidR="0089368B" w:rsidRPr="0089368B" w:rsidRDefault="0089368B" w:rsidP="0089368B">
            <w:pPr>
              <w:spacing w:before="0" w:after="0"/>
              <w:ind w:firstLine="0"/>
              <w:rPr>
                <w:b/>
              </w:rPr>
            </w:pPr>
            <w:r w:rsidRPr="0089368B">
              <w:rPr>
                <w:b/>
              </w:rPr>
              <w:t>PAQ10</w:t>
            </w:r>
          </w:p>
        </w:tc>
        <w:tc>
          <w:tcPr>
            <w:tcW w:w="6856" w:type="dxa"/>
            <w:shd w:val="clear" w:color="auto" w:fill="BFBFBF"/>
            <w:vAlign w:val="center"/>
          </w:tcPr>
          <w:p w14:paraId="5300D45E" w14:textId="77777777" w:rsidR="0089368B" w:rsidRPr="0089368B" w:rsidRDefault="0089368B" w:rsidP="0089368B">
            <w:pPr>
              <w:spacing w:before="0" w:after="0"/>
              <w:ind w:firstLine="0"/>
              <w:rPr>
                <w:b/>
                <w:lang w:val="en-US"/>
              </w:rPr>
            </w:pPr>
            <w:r w:rsidRPr="0089368B">
              <w:rPr>
                <w:b/>
                <w:lang w:val="en-US"/>
              </w:rPr>
              <w:t>model</w:t>
            </w:r>
          </w:p>
        </w:tc>
      </w:tr>
      <w:tr w:rsidR="0089368B" w:rsidRPr="0089368B" w14:paraId="36D707F7" w14:textId="77777777" w:rsidTr="009441D2">
        <w:trPr>
          <w:cantSplit/>
          <w:jc w:val="center"/>
        </w:trPr>
        <w:tc>
          <w:tcPr>
            <w:tcW w:w="2659" w:type="dxa"/>
            <w:tcBorders>
              <w:bottom w:val="single" w:sz="4" w:space="0" w:color="auto"/>
              <w:right w:val="single" w:sz="4" w:space="0" w:color="auto"/>
            </w:tcBorders>
            <w:vAlign w:val="center"/>
          </w:tcPr>
          <w:p w14:paraId="6888D81B"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D768A9" w14:textId="77777777" w:rsidR="0089368B" w:rsidRPr="0089368B" w:rsidRDefault="0089368B" w:rsidP="0089368B">
            <w:pPr>
              <w:spacing w:before="0" w:after="0"/>
              <w:ind w:firstLine="0"/>
            </w:pPr>
            <w:r w:rsidRPr="0089368B">
              <w:t>Contiene la capa del modelo de la aplicación</w:t>
            </w:r>
          </w:p>
        </w:tc>
      </w:tr>
      <w:tr w:rsidR="0089368B" w:rsidRPr="0089368B" w14:paraId="00F1388B" w14:textId="77777777" w:rsidTr="009441D2">
        <w:trPr>
          <w:cantSplit/>
          <w:jc w:val="center"/>
        </w:trPr>
        <w:tc>
          <w:tcPr>
            <w:tcW w:w="2659" w:type="dxa"/>
          </w:tcPr>
          <w:p w14:paraId="72597022" w14:textId="77777777" w:rsidR="0089368B" w:rsidRPr="0089368B" w:rsidRDefault="0089368B" w:rsidP="0089368B">
            <w:pPr>
              <w:spacing w:before="0" w:after="0"/>
              <w:ind w:firstLine="0"/>
            </w:pPr>
            <w:r w:rsidRPr="0089368B">
              <w:t>Rol MVC</w:t>
            </w:r>
          </w:p>
        </w:tc>
        <w:tc>
          <w:tcPr>
            <w:tcW w:w="6856" w:type="dxa"/>
            <w:vAlign w:val="center"/>
          </w:tcPr>
          <w:p w14:paraId="6C2FCDA6" w14:textId="77777777" w:rsidR="0089368B" w:rsidRPr="0089368B" w:rsidRDefault="0089368B" w:rsidP="0089368B">
            <w:pPr>
              <w:spacing w:before="0" w:after="0"/>
              <w:ind w:firstLine="0"/>
            </w:pPr>
            <w:r w:rsidRPr="0089368B">
              <w:t>Modelo</w:t>
            </w:r>
          </w:p>
        </w:tc>
      </w:tr>
      <w:tr w:rsidR="0089368B" w:rsidRPr="0089368B" w14:paraId="0A142748" w14:textId="77777777" w:rsidTr="009441D2">
        <w:trPr>
          <w:cantSplit/>
          <w:jc w:val="center"/>
        </w:trPr>
        <w:tc>
          <w:tcPr>
            <w:tcW w:w="2659" w:type="dxa"/>
            <w:vAlign w:val="center"/>
          </w:tcPr>
          <w:p w14:paraId="4112DAE1" w14:textId="77777777" w:rsidR="0089368B" w:rsidRPr="0089368B" w:rsidRDefault="0089368B" w:rsidP="0089368B">
            <w:pPr>
              <w:spacing w:before="0" w:after="0"/>
              <w:ind w:firstLine="0"/>
            </w:pPr>
            <w:r w:rsidRPr="0089368B">
              <w:t>Comentarios</w:t>
            </w:r>
          </w:p>
        </w:tc>
        <w:tc>
          <w:tcPr>
            <w:tcW w:w="6856" w:type="dxa"/>
            <w:vAlign w:val="center"/>
          </w:tcPr>
          <w:p w14:paraId="0B63ADED" w14:textId="77777777" w:rsidR="0089368B" w:rsidRPr="0089368B" w:rsidRDefault="0089368B" w:rsidP="0089368B">
            <w:pPr>
              <w:spacing w:before="0" w:after="0"/>
              <w:ind w:firstLine="0"/>
            </w:pPr>
            <w:r w:rsidRPr="0089368B">
              <w:t>-</w:t>
            </w:r>
          </w:p>
        </w:tc>
      </w:tr>
    </w:tbl>
    <w:p w14:paraId="4233A1E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99FE483" w14:textId="77777777" w:rsidTr="009441D2">
        <w:trPr>
          <w:cantSplit/>
          <w:jc w:val="center"/>
        </w:trPr>
        <w:tc>
          <w:tcPr>
            <w:tcW w:w="2659" w:type="dxa"/>
            <w:shd w:val="clear" w:color="auto" w:fill="BFBFBF"/>
            <w:vAlign w:val="center"/>
          </w:tcPr>
          <w:p w14:paraId="51D66C29" w14:textId="77777777" w:rsidR="0089368B" w:rsidRPr="0089368B" w:rsidRDefault="0089368B" w:rsidP="0089368B">
            <w:pPr>
              <w:spacing w:before="0" w:after="0"/>
              <w:ind w:firstLine="0"/>
              <w:rPr>
                <w:b/>
              </w:rPr>
            </w:pPr>
            <w:r w:rsidRPr="0089368B">
              <w:rPr>
                <w:b/>
              </w:rPr>
              <w:t>PAQ11</w:t>
            </w:r>
          </w:p>
        </w:tc>
        <w:tc>
          <w:tcPr>
            <w:tcW w:w="6856" w:type="dxa"/>
            <w:shd w:val="clear" w:color="auto" w:fill="BFBFBF"/>
            <w:vAlign w:val="center"/>
          </w:tcPr>
          <w:p w14:paraId="2A0053E9" w14:textId="77777777" w:rsidR="0089368B" w:rsidRPr="0089368B" w:rsidRDefault="0089368B" w:rsidP="0089368B">
            <w:pPr>
              <w:spacing w:before="0" w:after="0"/>
              <w:ind w:firstLine="0"/>
              <w:rPr>
                <w:b/>
                <w:lang w:val="en-US"/>
              </w:rPr>
            </w:pPr>
            <w:r w:rsidRPr="0089368B">
              <w:rPr>
                <w:b/>
                <w:lang w:val="en-US"/>
              </w:rPr>
              <w:t>pojos</w:t>
            </w:r>
          </w:p>
        </w:tc>
      </w:tr>
      <w:tr w:rsidR="0089368B" w:rsidRPr="0089368B" w14:paraId="0AC0922B" w14:textId="77777777" w:rsidTr="009441D2">
        <w:trPr>
          <w:cantSplit/>
          <w:jc w:val="center"/>
        </w:trPr>
        <w:tc>
          <w:tcPr>
            <w:tcW w:w="2659" w:type="dxa"/>
            <w:tcBorders>
              <w:bottom w:val="single" w:sz="4" w:space="0" w:color="auto"/>
              <w:right w:val="single" w:sz="4" w:space="0" w:color="auto"/>
            </w:tcBorders>
            <w:vAlign w:val="center"/>
          </w:tcPr>
          <w:p w14:paraId="360E71BF"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32E8566" w14:textId="77777777" w:rsidR="0089368B" w:rsidRPr="0089368B" w:rsidRDefault="0089368B" w:rsidP="0089368B">
            <w:pPr>
              <w:spacing w:before="0" w:after="0"/>
              <w:ind w:firstLine="0"/>
            </w:pPr>
            <w:r w:rsidRPr="0089368B">
              <w:t xml:space="preserve">Contiene las clases POJO de la aplicación, mapeadas a través de Hibernate para ser representadas en la base de datos. </w:t>
            </w:r>
          </w:p>
        </w:tc>
      </w:tr>
      <w:tr w:rsidR="0089368B" w:rsidRPr="0089368B" w14:paraId="5CA7F8FD" w14:textId="77777777" w:rsidTr="009441D2">
        <w:trPr>
          <w:cantSplit/>
          <w:jc w:val="center"/>
        </w:trPr>
        <w:tc>
          <w:tcPr>
            <w:tcW w:w="2659" w:type="dxa"/>
          </w:tcPr>
          <w:p w14:paraId="18B4359E" w14:textId="77777777" w:rsidR="0089368B" w:rsidRPr="0089368B" w:rsidRDefault="0089368B" w:rsidP="0089368B">
            <w:pPr>
              <w:spacing w:before="0" w:after="0"/>
              <w:ind w:firstLine="0"/>
            </w:pPr>
            <w:r w:rsidRPr="0089368B">
              <w:t>Rol MVC</w:t>
            </w:r>
          </w:p>
        </w:tc>
        <w:tc>
          <w:tcPr>
            <w:tcW w:w="6856" w:type="dxa"/>
            <w:vAlign w:val="center"/>
          </w:tcPr>
          <w:p w14:paraId="5479B880" w14:textId="77777777" w:rsidR="0089368B" w:rsidRPr="0089368B" w:rsidRDefault="0089368B" w:rsidP="0089368B">
            <w:pPr>
              <w:spacing w:before="0" w:after="0"/>
              <w:ind w:firstLine="0"/>
            </w:pPr>
            <w:r w:rsidRPr="0089368B">
              <w:t>Modelo</w:t>
            </w:r>
          </w:p>
        </w:tc>
      </w:tr>
      <w:tr w:rsidR="0089368B" w:rsidRPr="0089368B" w14:paraId="0580A803" w14:textId="77777777" w:rsidTr="009441D2">
        <w:trPr>
          <w:cantSplit/>
          <w:jc w:val="center"/>
        </w:trPr>
        <w:tc>
          <w:tcPr>
            <w:tcW w:w="2659" w:type="dxa"/>
            <w:vAlign w:val="center"/>
          </w:tcPr>
          <w:p w14:paraId="3307F0BB" w14:textId="77777777" w:rsidR="0089368B" w:rsidRPr="0089368B" w:rsidRDefault="0089368B" w:rsidP="0089368B">
            <w:pPr>
              <w:spacing w:before="0" w:after="0"/>
              <w:ind w:firstLine="0"/>
            </w:pPr>
            <w:r w:rsidRPr="0089368B">
              <w:t>Comentarios</w:t>
            </w:r>
          </w:p>
        </w:tc>
        <w:tc>
          <w:tcPr>
            <w:tcW w:w="6856" w:type="dxa"/>
            <w:vAlign w:val="center"/>
          </w:tcPr>
          <w:p w14:paraId="52AB0236" w14:textId="77777777" w:rsidR="0089368B" w:rsidRPr="0089368B" w:rsidRDefault="0089368B" w:rsidP="0089368B">
            <w:pPr>
              <w:spacing w:before="0" w:after="0"/>
              <w:ind w:firstLine="0"/>
            </w:pPr>
            <w:r w:rsidRPr="0089368B">
              <w:t>Estas clases solo se usan para representar y transmitir información, pero no incluyen ninguna lógica</w:t>
            </w:r>
          </w:p>
        </w:tc>
      </w:tr>
    </w:tbl>
    <w:p w14:paraId="33BA3F2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395A93E" w14:textId="77777777" w:rsidTr="009441D2">
        <w:trPr>
          <w:cantSplit/>
          <w:jc w:val="center"/>
        </w:trPr>
        <w:tc>
          <w:tcPr>
            <w:tcW w:w="2659" w:type="dxa"/>
            <w:shd w:val="clear" w:color="auto" w:fill="BFBFBF"/>
            <w:vAlign w:val="center"/>
          </w:tcPr>
          <w:p w14:paraId="0B1485C5" w14:textId="77777777" w:rsidR="0089368B" w:rsidRPr="0089368B" w:rsidRDefault="0089368B" w:rsidP="0089368B">
            <w:pPr>
              <w:spacing w:before="0" w:after="0"/>
              <w:ind w:firstLine="0"/>
              <w:rPr>
                <w:b/>
              </w:rPr>
            </w:pPr>
            <w:r w:rsidRPr="0089368B">
              <w:rPr>
                <w:b/>
              </w:rPr>
              <w:t>PAQ12</w:t>
            </w:r>
          </w:p>
        </w:tc>
        <w:tc>
          <w:tcPr>
            <w:tcW w:w="6856" w:type="dxa"/>
            <w:shd w:val="clear" w:color="auto" w:fill="BFBFBF"/>
            <w:vAlign w:val="center"/>
          </w:tcPr>
          <w:p w14:paraId="2D5C938F" w14:textId="77777777" w:rsidR="0089368B" w:rsidRPr="0089368B" w:rsidRDefault="0089368B" w:rsidP="0089368B">
            <w:pPr>
              <w:spacing w:before="0" w:after="0"/>
              <w:ind w:firstLine="0"/>
              <w:rPr>
                <w:b/>
                <w:lang w:val="en-US"/>
              </w:rPr>
            </w:pPr>
            <w:r w:rsidRPr="0089368B">
              <w:rPr>
                <w:b/>
                <w:lang w:val="en-US"/>
              </w:rPr>
              <w:t>comparators</w:t>
            </w:r>
          </w:p>
        </w:tc>
      </w:tr>
      <w:tr w:rsidR="0089368B" w:rsidRPr="0089368B" w14:paraId="7D16468A" w14:textId="77777777" w:rsidTr="009441D2">
        <w:trPr>
          <w:cantSplit/>
          <w:jc w:val="center"/>
        </w:trPr>
        <w:tc>
          <w:tcPr>
            <w:tcW w:w="2659" w:type="dxa"/>
            <w:tcBorders>
              <w:bottom w:val="single" w:sz="4" w:space="0" w:color="auto"/>
              <w:right w:val="single" w:sz="4" w:space="0" w:color="auto"/>
            </w:tcBorders>
            <w:vAlign w:val="center"/>
          </w:tcPr>
          <w:p w14:paraId="2F8A96A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2C14F90" w14:textId="77777777" w:rsidR="0089368B" w:rsidRPr="0089368B" w:rsidRDefault="0089368B" w:rsidP="0089368B">
            <w:pPr>
              <w:spacing w:before="0" w:after="0"/>
              <w:ind w:firstLine="0"/>
            </w:pPr>
            <w:r w:rsidRPr="0089368B">
              <w:t>Contiene las clases comparadoras de algunos POJOs</w:t>
            </w:r>
          </w:p>
        </w:tc>
      </w:tr>
      <w:tr w:rsidR="0089368B" w:rsidRPr="0089368B" w14:paraId="02F76233" w14:textId="77777777" w:rsidTr="009441D2">
        <w:trPr>
          <w:cantSplit/>
          <w:jc w:val="center"/>
        </w:trPr>
        <w:tc>
          <w:tcPr>
            <w:tcW w:w="2659" w:type="dxa"/>
          </w:tcPr>
          <w:p w14:paraId="5A9D0674" w14:textId="77777777" w:rsidR="0089368B" w:rsidRPr="0089368B" w:rsidRDefault="0089368B" w:rsidP="0089368B">
            <w:pPr>
              <w:spacing w:before="0" w:after="0"/>
              <w:ind w:firstLine="0"/>
            </w:pPr>
            <w:r w:rsidRPr="0089368B">
              <w:t>Rol MVC</w:t>
            </w:r>
          </w:p>
        </w:tc>
        <w:tc>
          <w:tcPr>
            <w:tcW w:w="6856" w:type="dxa"/>
            <w:vAlign w:val="center"/>
          </w:tcPr>
          <w:p w14:paraId="550D86C0" w14:textId="77777777" w:rsidR="0089368B" w:rsidRPr="0089368B" w:rsidRDefault="0089368B" w:rsidP="0089368B">
            <w:pPr>
              <w:spacing w:before="0" w:after="0"/>
              <w:ind w:firstLine="0"/>
            </w:pPr>
            <w:r w:rsidRPr="0089368B">
              <w:t>Modelo</w:t>
            </w:r>
          </w:p>
        </w:tc>
      </w:tr>
      <w:tr w:rsidR="0089368B" w:rsidRPr="0089368B" w14:paraId="2C0EF651" w14:textId="77777777" w:rsidTr="009441D2">
        <w:trPr>
          <w:cantSplit/>
          <w:jc w:val="center"/>
        </w:trPr>
        <w:tc>
          <w:tcPr>
            <w:tcW w:w="2659" w:type="dxa"/>
            <w:vAlign w:val="center"/>
          </w:tcPr>
          <w:p w14:paraId="677EE7F6" w14:textId="77777777" w:rsidR="0089368B" w:rsidRPr="0089368B" w:rsidRDefault="0089368B" w:rsidP="0089368B">
            <w:pPr>
              <w:spacing w:before="0" w:after="0"/>
              <w:ind w:firstLine="0"/>
            </w:pPr>
            <w:r w:rsidRPr="0089368B">
              <w:t>Comentarios</w:t>
            </w:r>
          </w:p>
        </w:tc>
        <w:tc>
          <w:tcPr>
            <w:tcW w:w="6856" w:type="dxa"/>
            <w:vAlign w:val="center"/>
          </w:tcPr>
          <w:p w14:paraId="0A95B35F" w14:textId="77777777" w:rsidR="0089368B" w:rsidRPr="0089368B" w:rsidRDefault="0089368B" w:rsidP="0089368B">
            <w:pPr>
              <w:spacing w:before="0" w:after="0"/>
              <w:ind w:firstLine="0"/>
            </w:pPr>
            <w:r w:rsidRPr="0089368B">
              <w:t>-</w:t>
            </w:r>
          </w:p>
        </w:tc>
      </w:tr>
    </w:tbl>
    <w:p w14:paraId="550C3AB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78642BED" w14:textId="77777777" w:rsidTr="009441D2">
        <w:trPr>
          <w:cantSplit/>
          <w:jc w:val="center"/>
        </w:trPr>
        <w:tc>
          <w:tcPr>
            <w:tcW w:w="2659" w:type="dxa"/>
            <w:shd w:val="clear" w:color="auto" w:fill="BFBFBF"/>
            <w:vAlign w:val="center"/>
          </w:tcPr>
          <w:p w14:paraId="51368980" w14:textId="77777777" w:rsidR="0089368B" w:rsidRPr="0089368B" w:rsidRDefault="0089368B" w:rsidP="0089368B">
            <w:pPr>
              <w:spacing w:before="0" w:after="0"/>
              <w:ind w:firstLine="0"/>
              <w:rPr>
                <w:b/>
              </w:rPr>
            </w:pPr>
            <w:r w:rsidRPr="0089368B">
              <w:rPr>
                <w:b/>
              </w:rPr>
              <w:t>PAQ13</w:t>
            </w:r>
          </w:p>
        </w:tc>
        <w:tc>
          <w:tcPr>
            <w:tcW w:w="6856" w:type="dxa"/>
            <w:shd w:val="clear" w:color="auto" w:fill="BFBFBF"/>
            <w:vAlign w:val="center"/>
          </w:tcPr>
          <w:p w14:paraId="3445E4B8" w14:textId="77777777" w:rsidR="0089368B" w:rsidRPr="0089368B" w:rsidRDefault="0089368B" w:rsidP="0089368B">
            <w:pPr>
              <w:spacing w:before="0" w:after="0"/>
              <w:ind w:firstLine="0"/>
              <w:rPr>
                <w:b/>
                <w:lang w:val="en-US"/>
              </w:rPr>
            </w:pPr>
            <w:r w:rsidRPr="0089368B">
              <w:rPr>
                <w:b/>
                <w:lang w:val="en-US"/>
              </w:rPr>
              <w:t>dao</w:t>
            </w:r>
          </w:p>
        </w:tc>
      </w:tr>
      <w:tr w:rsidR="0089368B" w:rsidRPr="0089368B" w14:paraId="75584EB8" w14:textId="77777777" w:rsidTr="009441D2">
        <w:trPr>
          <w:cantSplit/>
          <w:jc w:val="center"/>
        </w:trPr>
        <w:tc>
          <w:tcPr>
            <w:tcW w:w="2659" w:type="dxa"/>
            <w:tcBorders>
              <w:bottom w:val="single" w:sz="4" w:space="0" w:color="auto"/>
              <w:right w:val="single" w:sz="4" w:space="0" w:color="auto"/>
            </w:tcBorders>
            <w:vAlign w:val="center"/>
          </w:tcPr>
          <w:p w14:paraId="35F60F12"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BACF5A3" w14:textId="77777777" w:rsidR="0089368B" w:rsidRPr="0089368B" w:rsidRDefault="0089368B" w:rsidP="0089368B">
            <w:pPr>
              <w:spacing w:before="0" w:after="0"/>
              <w:ind w:firstLine="0"/>
            </w:pPr>
            <w:r w:rsidRPr="0089368B">
              <w:t>Contiene las interfaces que se encargan del acceso a datos mediante la base de datos. Heredando de la interfaz CrudRepository proporcionada por Spring Boot y JPA, no es necesario implementar estar interfaces.</w:t>
            </w:r>
          </w:p>
        </w:tc>
      </w:tr>
      <w:tr w:rsidR="0089368B" w:rsidRPr="0089368B" w14:paraId="4A4655CA" w14:textId="77777777" w:rsidTr="009441D2">
        <w:trPr>
          <w:cantSplit/>
          <w:jc w:val="center"/>
        </w:trPr>
        <w:tc>
          <w:tcPr>
            <w:tcW w:w="2659" w:type="dxa"/>
          </w:tcPr>
          <w:p w14:paraId="57D0E73F" w14:textId="77777777" w:rsidR="0089368B" w:rsidRPr="0089368B" w:rsidRDefault="0089368B" w:rsidP="0089368B">
            <w:pPr>
              <w:spacing w:before="0" w:after="0"/>
              <w:ind w:firstLine="0"/>
            </w:pPr>
            <w:r w:rsidRPr="0089368B">
              <w:t>Rol MVC</w:t>
            </w:r>
          </w:p>
        </w:tc>
        <w:tc>
          <w:tcPr>
            <w:tcW w:w="6856" w:type="dxa"/>
            <w:vAlign w:val="center"/>
          </w:tcPr>
          <w:p w14:paraId="04444637" w14:textId="77777777" w:rsidR="0089368B" w:rsidRPr="0089368B" w:rsidRDefault="0089368B" w:rsidP="0089368B">
            <w:pPr>
              <w:spacing w:before="0" w:after="0"/>
              <w:ind w:firstLine="0"/>
            </w:pPr>
            <w:r w:rsidRPr="0089368B">
              <w:t>Modelo</w:t>
            </w:r>
          </w:p>
        </w:tc>
      </w:tr>
      <w:tr w:rsidR="0089368B" w:rsidRPr="0089368B" w14:paraId="441B16BA" w14:textId="77777777" w:rsidTr="009441D2">
        <w:trPr>
          <w:cantSplit/>
          <w:jc w:val="center"/>
        </w:trPr>
        <w:tc>
          <w:tcPr>
            <w:tcW w:w="2659" w:type="dxa"/>
            <w:vAlign w:val="center"/>
          </w:tcPr>
          <w:p w14:paraId="07560DDD" w14:textId="77777777" w:rsidR="0089368B" w:rsidRPr="0089368B" w:rsidRDefault="0089368B" w:rsidP="0089368B">
            <w:pPr>
              <w:spacing w:before="0" w:after="0"/>
              <w:ind w:firstLine="0"/>
            </w:pPr>
            <w:r w:rsidRPr="0089368B">
              <w:t>Comentarios</w:t>
            </w:r>
          </w:p>
        </w:tc>
        <w:tc>
          <w:tcPr>
            <w:tcW w:w="6856" w:type="dxa"/>
            <w:vAlign w:val="center"/>
          </w:tcPr>
          <w:p w14:paraId="0B5E84D8" w14:textId="77777777" w:rsidR="0089368B" w:rsidRPr="0089368B" w:rsidRDefault="0089368B" w:rsidP="0089368B">
            <w:pPr>
              <w:spacing w:before="0" w:after="0"/>
              <w:ind w:firstLine="0"/>
            </w:pPr>
            <w:r w:rsidRPr="0089368B">
              <w:t>-</w:t>
            </w:r>
          </w:p>
        </w:tc>
      </w:tr>
    </w:tbl>
    <w:p w14:paraId="5E43C99E" w14:textId="77777777" w:rsidR="0089368B" w:rsidRPr="0089368B" w:rsidRDefault="0089368B" w:rsidP="0089368B">
      <w:pPr>
        <w:spacing w:before="0"/>
        <w:ind w:firstLine="0"/>
      </w:pPr>
    </w:p>
    <w:p w14:paraId="699A8963" w14:textId="66A4C354" w:rsidR="0089368B" w:rsidRPr="0089368B" w:rsidRDefault="0089368B" w:rsidP="0089368B">
      <w:pPr>
        <w:pStyle w:val="Heading2"/>
      </w:pPr>
      <w:bookmarkStart w:id="122" w:name="_Toc355215419"/>
      <w:bookmarkStart w:id="123" w:name="_Toc517713304"/>
      <w:bookmarkStart w:id="124" w:name="_Toc517713440"/>
      <w:bookmarkStart w:id="125" w:name="_Toc523133493"/>
      <w:bookmarkStart w:id="126" w:name="_Toc523485465"/>
      <w:r w:rsidRPr="0089368B">
        <w:t>DISEÑO DE CLASES</w:t>
      </w:r>
      <w:bookmarkEnd w:id="122"/>
      <w:bookmarkEnd w:id="123"/>
      <w:bookmarkEnd w:id="124"/>
      <w:bookmarkEnd w:id="125"/>
      <w:bookmarkEnd w:id="126"/>
    </w:p>
    <w:p w14:paraId="5E7499FF" w14:textId="77777777" w:rsidR="003D6596" w:rsidRPr="003D6596" w:rsidRDefault="003D6596" w:rsidP="00443FBB">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27" w:name="_Toc355215421"/>
      <w:bookmarkStart w:id="128" w:name="_Toc517713306"/>
      <w:bookmarkStart w:id="129" w:name="_Toc517713442"/>
      <w:bookmarkStart w:id="130" w:name="_Toc523133494"/>
      <w:bookmarkStart w:id="131" w:name="_Toc523485466"/>
    </w:p>
    <w:p w14:paraId="689596BF" w14:textId="68794CB6" w:rsidR="0089368B" w:rsidRPr="0089368B" w:rsidRDefault="0089368B" w:rsidP="005A76F6">
      <w:pPr>
        <w:pStyle w:val="Heading3"/>
      </w:pPr>
      <w:r>
        <w:t xml:space="preserve"> </w:t>
      </w:r>
      <w:r w:rsidRPr="0089368B">
        <w:t>MODELO DE CLASES</w:t>
      </w:r>
      <w:bookmarkEnd w:id="127"/>
      <w:bookmarkEnd w:id="128"/>
      <w:bookmarkEnd w:id="129"/>
      <w:bookmarkEnd w:id="130"/>
      <w:bookmarkEnd w:id="131"/>
    </w:p>
    <w:p w14:paraId="4DC4F9EC" w14:textId="77777777" w:rsidR="0089368B" w:rsidRPr="0089368B" w:rsidRDefault="0089368B" w:rsidP="0089368B">
      <w:pPr>
        <w:spacing w:before="0"/>
      </w:pPr>
      <w:r w:rsidRPr="0089368B">
        <w:t xml:space="preserve">El diagrama de clases del sistema se ha separado en cuatro para facilitar su compresión. Los diagramas a tamaño A4 se muestran en el Anexo 4 y Anexo 7. </w:t>
      </w:r>
    </w:p>
    <w:p w14:paraId="18B4B917" w14:textId="77777777" w:rsidR="0089368B" w:rsidRPr="0089368B" w:rsidRDefault="0089368B" w:rsidP="0089368B">
      <w:pPr>
        <w:spacing w:before="0"/>
      </w:pPr>
      <w:r w:rsidRPr="0089368B">
        <w:t xml:space="preserve">Su versión en imagen a tamaño real puede descargarse desde el siguiente enlace: </w:t>
      </w:r>
      <w:hyperlink r:id="rId133" w:history="1">
        <w:r w:rsidRPr="0089368B">
          <w:rPr>
            <w:color w:val="0000FF"/>
            <w:u w:val="single"/>
          </w:rPr>
          <w:t>https://github.com/mridpin/TFG_UPO/tree/master/Documentacion/Dise%C3%B1o/Fuentes/Diagramas%20de%20clase</w:t>
        </w:r>
      </w:hyperlink>
    </w:p>
    <w:p w14:paraId="682D5F7A" w14:textId="77777777" w:rsidR="0089368B" w:rsidRPr="0089368B" w:rsidRDefault="0089368B" w:rsidP="0089368B">
      <w:pPr>
        <w:spacing w:before="0"/>
      </w:pPr>
      <w:r w:rsidRPr="0089368B">
        <w:t xml:space="preserve">También puede accederse a su versión original del siguiente enlace: </w:t>
      </w:r>
      <w:hyperlink r:id="rId134" w:history="1">
        <w:r w:rsidRPr="0089368B">
          <w:rPr>
            <w:color w:val="0000FF"/>
            <w:u w:val="single"/>
          </w:rPr>
          <w:t>https://github.com/mridpin/TFG_UPO/tree/master/rol/src/main/java</w:t>
        </w:r>
      </w:hyperlink>
      <w:r w:rsidRPr="0089368B">
        <w:t xml:space="preserve"> y visualizarse, en tamaño completo, en color, y desde gráficos vectoriales mediante Eclipse con ayuda del plugin ObjectAid disponible en: </w:t>
      </w:r>
      <w:hyperlink r:id="rId135" w:history="1">
        <w:r w:rsidRPr="0089368B">
          <w:rPr>
            <w:color w:val="0000FF"/>
            <w:u w:val="single"/>
          </w:rPr>
          <w:t>http://www.objectaid.com/</w:t>
        </w:r>
      </w:hyperlink>
      <w:r w:rsidRPr="0089368B">
        <w:t xml:space="preserve">. </w:t>
      </w:r>
    </w:p>
    <w:p w14:paraId="2FB4A709" w14:textId="77777777" w:rsidR="0089368B" w:rsidRPr="0089368B" w:rsidRDefault="0089368B" w:rsidP="00443FBB">
      <w:pPr>
        <w:numPr>
          <w:ilvl w:val="0"/>
          <w:numId w:val="31"/>
        </w:numPr>
        <w:spacing w:before="0"/>
      </w:pPr>
      <w:r w:rsidRPr="0089368B">
        <w:t>Diagrama de clases de los validadores:</w:t>
      </w:r>
    </w:p>
    <w:p w14:paraId="4078C455" w14:textId="5556804C" w:rsidR="0089368B" w:rsidRPr="0089368B" w:rsidRDefault="0089368B" w:rsidP="0089368B">
      <w:pPr>
        <w:spacing w:before="0"/>
        <w:ind w:firstLine="0"/>
        <w:jc w:val="center"/>
      </w:pPr>
      <w:r w:rsidRPr="0089368B">
        <w:rPr>
          <w:noProof/>
        </w:rPr>
        <w:drawing>
          <wp:inline distT="0" distB="0" distL="0" distR="0" wp14:anchorId="1129AA31" wp14:editId="49D3970C">
            <wp:extent cx="5645785" cy="377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645785" cy="3774440"/>
                    </a:xfrm>
                    <a:prstGeom prst="rect">
                      <a:avLst/>
                    </a:prstGeom>
                    <a:noFill/>
                    <a:ln>
                      <a:noFill/>
                    </a:ln>
                  </pic:spPr>
                </pic:pic>
              </a:graphicData>
            </a:graphic>
          </wp:inline>
        </w:drawing>
      </w:r>
    </w:p>
    <w:p w14:paraId="7410D654" w14:textId="77777777" w:rsidR="0089368B" w:rsidRPr="0089368B" w:rsidRDefault="0089368B" w:rsidP="00443FBB">
      <w:pPr>
        <w:numPr>
          <w:ilvl w:val="0"/>
          <w:numId w:val="31"/>
        </w:numPr>
        <w:spacing w:before="0"/>
        <w:jc w:val="left"/>
      </w:pPr>
      <w:r w:rsidRPr="0089368B">
        <w:t>Diagrama de clases auxiliares y con elementos estáticos:</w:t>
      </w:r>
    </w:p>
    <w:p w14:paraId="44FB5278" w14:textId="53C6DD8A" w:rsidR="0089368B" w:rsidRPr="0089368B" w:rsidRDefault="0089368B" w:rsidP="0089368B">
      <w:pPr>
        <w:spacing w:before="0"/>
        <w:ind w:firstLine="0"/>
        <w:jc w:val="left"/>
      </w:pPr>
      <w:r w:rsidRPr="0089368B">
        <w:rPr>
          <w:noProof/>
        </w:rPr>
        <w:lastRenderedPageBreak/>
        <w:drawing>
          <wp:inline distT="0" distB="0" distL="0" distR="0" wp14:anchorId="0672CEC7" wp14:editId="15EA2CD6">
            <wp:extent cx="5327015" cy="887793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27015" cy="8877935"/>
                    </a:xfrm>
                    <a:prstGeom prst="rect">
                      <a:avLst/>
                    </a:prstGeom>
                    <a:noFill/>
                    <a:ln>
                      <a:noFill/>
                    </a:ln>
                  </pic:spPr>
                </pic:pic>
              </a:graphicData>
            </a:graphic>
          </wp:inline>
        </w:drawing>
      </w:r>
    </w:p>
    <w:p w14:paraId="7897AC78" w14:textId="77777777" w:rsidR="0089368B" w:rsidRPr="0089368B" w:rsidRDefault="0089368B" w:rsidP="00443FBB">
      <w:pPr>
        <w:numPr>
          <w:ilvl w:val="0"/>
          <w:numId w:val="31"/>
        </w:numPr>
        <w:spacing w:before="0"/>
        <w:jc w:val="left"/>
      </w:pPr>
      <w:r w:rsidRPr="0089368B">
        <w:lastRenderedPageBreak/>
        <w:t>Diagrama de POJOs:</w:t>
      </w:r>
    </w:p>
    <w:p w14:paraId="6DC0607E" w14:textId="47FB6C49" w:rsidR="0089368B" w:rsidRPr="0089368B" w:rsidRDefault="0089368B" w:rsidP="0089368B">
      <w:pPr>
        <w:spacing w:before="0"/>
        <w:ind w:firstLine="0"/>
        <w:jc w:val="center"/>
      </w:pPr>
      <w:r w:rsidRPr="0089368B">
        <w:rPr>
          <w:noProof/>
        </w:rPr>
        <w:drawing>
          <wp:inline distT="0" distB="0" distL="0" distR="0" wp14:anchorId="7D736BE0" wp14:editId="227704AB">
            <wp:extent cx="4701594" cy="783619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707968" cy="7846819"/>
                    </a:xfrm>
                    <a:prstGeom prst="rect">
                      <a:avLst/>
                    </a:prstGeom>
                    <a:noFill/>
                    <a:ln>
                      <a:noFill/>
                    </a:ln>
                  </pic:spPr>
                </pic:pic>
              </a:graphicData>
            </a:graphic>
          </wp:inline>
        </w:drawing>
      </w:r>
    </w:p>
    <w:p w14:paraId="0842A701" w14:textId="77777777" w:rsidR="0089368B" w:rsidRPr="0089368B" w:rsidRDefault="0089368B" w:rsidP="00443FBB">
      <w:pPr>
        <w:numPr>
          <w:ilvl w:val="0"/>
          <w:numId w:val="31"/>
        </w:numPr>
        <w:spacing w:before="0"/>
        <w:jc w:val="left"/>
        <w:sectPr w:rsidR="0089368B" w:rsidRPr="0089368B" w:rsidSect="0089368B">
          <w:footerReference w:type="even" r:id="rId139"/>
          <w:footerReference w:type="default" r:id="rId140"/>
          <w:pgSz w:w="11906" w:h="16838"/>
          <w:pgMar w:top="1417" w:right="1701" w:bottom="1417" w:left="1701" w:header="708" w:footer="708" w:gutter="0"/>
          <w:cols w:space="708"/>
          <w:titlePg/>
          <w:docGrid w:linePitch="360"/>
        </w:sectPr>
      </w:pPr>
    </w:p>
    <w:p w14:paraId="000D9421" w14:textId="77777777" w:rsidR="0089368B" w:rsidRPr="0089368B" w:rsidRDefault="0089368B" w:rsidP="00443FBB">
      <w:pPr>
        <w:numPr>
          <w:ilvl w:val="0"/>
          <w:numId w:val="31"/>
        </w:numPr>
        <w:spacing w:before="0"/>
        <w:jc w:val="left"/>
      </w:pPr>
      <w:r w:rsidRPr="0089368B">
        <w:lastRenderedPageBreak/>
        <w:t>Diagrama del núcleo de la aplicación MVC completa:</w:t>
      </w:r>
    </w:p>
    <w:p w14:paraId="23F86366" w14:textId="52AAEFE3" w:rsidR="0089368B" w:rsidRPr="0089368B" w:rsidRDefault="0089368B" w:rsidP="0089368B">
      <w:pPr>
        <w:spacing w:before="0"/>
        <w:ind w:firstLine="0"/>
        <w:jc w:val="center"/>
      </w:pPr>
      <w:r w:rsidRPr="0089368B">
        <w:rPr>
          <w:noProof/>
        </w:rPr>
        <w:drawing>
          <wp:inline distT="0" distB="0" distL="0" distR="0" wp14:anchorId="4FFE6A6F" wp14:editId="7EA67387">
            <wp:extent cx="9303385" cy="43383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303385" cy="4338320"/>
                    </a:xfrm>
                    <a:prstGeom prst="rect">
                      <a:avLst/>
                    </a:prstGeom>
                    <a:noFill/>
                    <a:ln>
                      <a:noFill/>
                    </a:ln>
                  </pic:spPr>
                </pic:pic>
              </a:graphicData>
            </a:graphic>
          </wp:inline>
        </w:drawing>
      </w:r>
    </w:p>
    <w:p w14:paraId="0B09F662" w14:textId="77777777" w:rsidR="0089368B" w:rsidRPr="0089368B" w:rsidRDefault="0089368B" w:rsidP="0089368B">
      <w:pPr>
        <w:spacing w:before="0"/>
        <w:ind w:firstLine="0"/>
        <w:jc w:val="left"/>
      </w:pPr>
    </w:p>
    <w:p w14:paraId="183DC2CE" w14:textId="77777777" w:rsidR="0089368B" w:rsidRPr="0089368B" w:rsidRDefault="0089368B" w:rsidP="0089368B">
      <w:pPr>
        <w:spacing w:before="0"/>
        <w:ind w:firstLine="0"/>
        <w:jc w:val="left"/>
      </w:pPr>
    </w:p>
    <w:p w14:paraId="14670AF7" w14:textId="77777777" w:rsidR="0089368B" w:rsidRPr="0089368B" w:rsidRDefault="0089368B" w:rsidP="0089368B">
      <w:pPr>
        <w:spacing w:before="0"/>
        <w:ind w:firstLine="0"/>
        <w:jc w:val="left"/>
        <w:sectPr w:rsidR="0089368B" w:rsidRPr="0089368B" w:rsidSect="009441D2">
          <w:type w:val="continuous"/>
          <w:pgSz w:w="16838" w:h="11906" w:orient="landscape"/>
          <w:pgMar w:top="1701" w:right="1418" w:bottom="1701" w:left="1418" w:header="709" w:footer="709" w:gutter="0"/>
          <w:cols w:space="708"/>
          <w:titlePg/>
          <w:docGrid w:linePitch="360"/>
        </w:sectPr>
      </w:pPr>
    </w:p>
    <w:p w14:paraId="501C6D10" w14:textId="177F2278" w:rsidR="0089368B" w:rsidRPr="0089368B" w:rsidRDefault="00206945" w:rsidP="005A76F6">
      <w:pPr>
        <w:pStyle w:val="Heading3"/>
      </w:pPr>
      <w:bookmarkStart w:id="132" w:name="_Toc355215422"/>
      <w:bookmarkStart w:id="133" w:name="_Toc517713307"/>
      <w:bookmarkStart w:id="134" w:name="_Toc517713443"/>
      <w:bookmarkStart w:id="135" w:name="_Toc523133495"/>
      <w:bookmarkStart w:id="136" w:name="_Toc523485467"/>
      <w:r>
        <w:lastRenderedPageBreak/>
        <w:t xml:space="preserve"> </w:t>
      </w:r>
      <w:r w:rsidR="0089368B" w:rsidRPr="0089368B">
        <w:t>DEFINICIÓN DE CLASES</w:t>
      </w:r>
      <w:bookmarkEnd w:id="132"/>
      <w:bookmarkEnd w:id="133"/>
      <w:bookmarkEnd w:id="134"/>
      <w:bookmarkEnd w:id="135"/>
      <w:bookmarkEnd w:id="136"/>
    </w:p>
    <w:p w14:paraId="6D90D5A7" w14:textId="77777777" w:rsidR="0089368B" w:rsidRPr="0089368B" w:rsidRDefault="0089368B" w:rsidP="0089368B">
      <w:pPr>
        <w:spacing w:before="0"/>
      </w:pPr>
      <w:r w:rsidRPr="0089368B">
        <w:t>Si la descripción de un atributo coincide con la de una clase, se ha optado por detallarla en la tabla de la clase correspondiente. La funcionalidad soportada por dichas clases es la siguiente:</w:t>
      </w:r>
    </w:p>
    <w:p w14:paraId="68615583" w14:textId="10602AFE" w:rsidR="0089368B" w:rsidRPr="0089368B" w:rsidRDefault="0089368B" w:rsidP="00443FBB">
      <w:pPr>
        <w:pStyle w:val="Heading4"/>
        <w:numPr>
          <w:ilvl w:val="2"/>
          <w:numId w:val="38"/>
        </w:numPr>
      </w:pPr>
      <w:r w:rsidRPr="0089368B">
        <w:t>PAQ-07: controllers</w:t>
      </w:r>
    </w:p>
    <w:p w14:paraId="791A6784" w14:textId="77777777" w:rsidR="0089368B" w:rsidRPr="0089368B" w:rsidRDefault="0089368B" w:rsidP="0089368B">
      <w:pPr>
        <w:ind w:firstLine="0"/>
      </w:pPr>
      <w:r w:rsidRPr="0089368B">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AB51781" w14:textId="77777777" w:rsidTr="009441D2">
        <w:trPr>
          <w:cantSplit/>
          <w:jc w:val="center"/>
        </w:trPr>
        <w:tc>
          <w:tcPr>
            <w:tcW w:w="2659" w:type="dxa"/>
            <w:shd w:val="clear" w:color="auto" w:fill="BFBFBF"/>
            <w:vAlign w:val="center"/>
          </w:tcPr>
          <w:p w14:paraId="0502267F" w14:textId="77777777" w:rsidR="0089368B" w:rsidRPr="0089368B" w:rsidRDefault="0089368B" w:rsidP="0089368B">
            <w:pPr>
              <w:spacing w:before="0" w:after="0"/>
              <w:ind w:firstLine="0"/>
              <w:rPr>
                <w:b/>
              </w:rPr>
            </w:pPr>
            <w:r w:rsidRPr="0089368B">
              <w:rPr>
                <w:b/>
              </w:rPr>
              <w:t>CL-01</w:t>
            </w:r>
          </w:p>
        </w:tc>
        <w:tc>
          <w:tcPr>
            <w:tcW w:w="6856" w:type="dxa"/>
            <w:gridSpan w:val="3"/>
            <w:shd w:val="clear" w:color="auto" w:fill="BFBFBF"/>
            <w:vAlign w:val="center"/>
          </w:tcPr>
          <w:p w14:paraId="3E8B8D36" w14:textId="77777777" w:rsidR="0089368B" w:rsidRPr="0089368B" w:rsidRDefault="0089368B" w:rsidP="0089368B">
            <w:pPr>
              <w:spacing w:before="0" w:after="0"/>
              <w:ind w:firstLine="0"/>
              <w:rPr>
                <w:b/>
              </w:rPr>
            </w:pPr>
            <w:r w:rsidRPr="0089368B">
              <w:rPr>
                <w:b/>
              </w:rPr>
              <w:t>UserController</w:t>
            </w:r>
          </w:p>
        </w:tc>
      </w:tr>
      <w:tr w:rsidR="0089368B" w:rsidRPr="0089368B" w14:paraId="4CE6349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535CE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91F9D65" w14:textId="77777777" w:rsidR="0089368B" w:rsidRPr="0089368B" w:rsidRDefault="0089368B" w:rsidP="0089368B">
            <w:pPr>
              <w:spacing w:before="0" w:after="0"/>
              <w:ind w:firstLine="0"/>
            </w:pPr>
            <w:r w:rsidRPr="0089368B">
              <w:t>Recoge, valida y procesa las entradas relacionadas con la entidad Usuario que el usuario envía a través de Thymeleaf</w:t>
            </w:r>
          </w:p>
        </w:tc>
      </w:tr>
      <w:tr w:rsidR="0089368B" w:rsidRPr="0089368B" w14:paraId="664BEC86" w14:textId="77777777" w:rsidTr="009441D2">
        <w:trPr>
          <w:cantSplit/>
          <w:jc w:val="center"/>
        </w:trPr>
        <w:tc>
          <w:tcPr>
            <w:tcW w:w="2659" w:type="dxa"/>
            <w:vMerge w:val="restart"/>
            <w:shd w:val="clear" w:color="auto" w:fill="F2F2F2"/>
          </w:tcPr>
          <w:p w14:paraId="367C32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5BAEFD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F90C0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F352EA9" w14:textId="77777777" w:rsidR="0089368B" w:rsidRPr="0089368B" w:rsidRDefault="0089368B" w:rsidP="0089368B">
            <w:pPr>
              <w:spacing w:before="0" w:after="0"/>
              <w:ind w:firstLine="0"/>
              <w:rPr>
                <w:b/>
              </w:rPr>
            </w:pPr>
            <w:r w:rsidRPr="0089368B">
              <w:rPr>
                <w:b/>
              </w:rPr>
              <w:t>Descripción</w:t>
            </w:r>
          </w:p>
        </w:tc>
      </w:tr>
      <w:tr w:rsidR="0089368B" w:rsidRPr="0089368B" w14:paraId="136EA352" w14:textId="77777777" w:rsidTr="009441D2">
        <w:trPr>
          <w:cantSplit/>
          <w:jc w:val="center"/>
        </w:trPr>
        <w:tc>
          <w:tcPr>
            <w:tcW w:w="2659" w:type="dxa"/>
            <w:vMerge/>
            <w:shd w:val="clear" w:color="auto" w:fill="F2F2F2"/>
          </w:tcPr>
          <w:p w14:paraId="09BDB683" w14:textId="77777777" w:rsidR="0089368B" w:rsidRPr="0089368B" w:rsidRDefault="0089368B" w:rsidP="0089368B">
            <w:pPr>
              <w:spacing w:before="0" w:after="0"/>
              <w:ind w:firstLine="0"/>
              <w:rPr>
                <w:b/>
              </w:rPr>
            </w:pPr>
          </w:p>
        </w:tc>
        <w:tc>
          <w:tcPr>
            <w:tcW w:w="1816" w:type="dxa"/>
            <w:vAlign w:val="center"/>
          </w:tcPr>
          <w:p w14:paraId="4E0F6D4C" w14:textId="77777777" w:rsidR="0089368B" w:rsidRPr="0089368B" w:rsidRDefault="0089368B" w:rsidP="0089368B">
            <w:pPr>
              <w:spacing w:before="0" w:after="0"/>
              <w:ind w:firstLine="0"/>
            </w:pPr>
            <w:r w:rsidRPr="0089368B">
              <w:t>uServ</w:t>
            </w:r>
          </w:p>
        </w:tc>
        <w:tc>
          <w:tcPr>
            <w:tcW w:w="1985" w:type="dxa"/>
            <w:vAlign w:val="center"/>
          </w:tcPr>
          <w:p w14:paraId="40E0CECE" w14:textId="77777777" w:rsidR="0089368B" w:rsidRPr="0089368B" w:rsidRDefault="0089368B" w:rsidP="0089368B">
            <w:pPr>
              <w:spacing w:before="0" w:after="0"/>
              <w:ind w:firstLine="0"/>
            </w:pPr>
            <w:r w:rsidRPr="0089368B">
              <w:t>UserService</w:t>
            </w:r>
          </w:p>
        </w:tc>
        <w:tc>
          <w:tcPr>
            <w:tcW w:w="3055" w:type="dxa"/>
            <w:vAlign w:val="center"/>
          </w:tcPr>
          <w:p w14:paraId="0B6A98A5" w14:textId="77777777" w:rsidR="0089368B" w:rsidRPr="0089368B" w:rsidRDefault="0089368B" w:rsidP="0089368B">
            <w:pPr>
              <w:spacing w:before="0" w:after="0"/>
              <w:ind w:firstLine="0"/>
            </w:pPr>
            <w:r w:rsidRPr="0089368B">
              <w:t>-</w:t>
            </w:r>
          </w:p>
        </w:tc>
      </w:tr>
      <w:tr w:rsidR="0089368B" w:rsidRPr="0089368B" w14:paraId="337FD9B9" w14:textId="77777777" w:rsidTr="009441D2">
        <w:trPr>
          <w:cantSplit/>
          <w:jc w:val="center"/>
        </w:trPr>
        <w:tc>
          <w:tcPr>
            <w:tcW w:w="2659" w:type="dxa"/>
            <w:vMerge w:val="restart"/>
            <w:shd w:val="clear" w:color="auto" w:fill="F2F2F2"/>
          </w:tcPr>
          <w:p w14:paraId="167C4F2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39F5D7F3"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76A4904" w14:textId="77777777" w:rsidR="0089368B" w:rsidRPr="0089368B" w:rsidRDefault="0089368B" w:rsidP="0089368B">
            <w:pPr>
              <w:spacing w:before="0" w:after="0"/>
              <w:ind w:firstLine="0"/>
              <w:rPr>
                <w:b/>
              </w:rPr>
            </w:pPr>
            <w:r w:rsidRPr="0089368B">
              <w:rPr>
                <w:b/>
              </w:rPr>
              <w:t>Descripción</w:t>
            </w:r>
          </w:p>
        </w:tc>
      </w:tr>
      <w:tr w:rsidR="0089368B" w:rsidRPr="0089368B" w14:paraId="4F3CF261" w14:textId="77777777" w:rsidTr="009441D2">
        <w:trPr>
          <w:cantSplit/>
          <w:trHeight w:val="70"/>
          <w:jc w:val="center"/>
        </w:trPr>
        <w:tc>
          <w:tcPr>
            <w:tcW w:w="2659" w:type="dxa"/>
            <w:vMerge/>
            <w:shd w:val="clear" w:color="auto" w:fill="F2F2F2"/>
          </w:tcPr>
          <w:p w14:paraId="4AD05B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65A1B5F" w14:textId="77777777" w:rsidR="0089368B" w:rsidRPr="0089368B" w:rsidRDefault="0089368B" w:rsidP="0089368B">
            <w:pPr>
              <w:spacing w:before="0" w:after="0"/>
              <w:ind w:firstLine="0"/>
            </w:pPr>
            <w:r w:rsidRPr="0089368B">
              <w:t>Index</w:t>
            </w:r>
          </w:p>
        </w:tc>
        <w:tc>
          <w:tcPr>
            <w:tcW w:w="5040" w:type="dxa"/>
            <w:gridSpan w:val="2"/>
            <w:tcBorders>
              <w:bottom w:val="single" w:sz="4" w:space="0" w:color="auto"/>
            </w:tcBorders>
            <w:vAlign w:val="center"/>
          </w:tcPr>
          <w:p w14:paraId="39D8DA56" w14:textId="77777777" w:rsidR="0089368B" w:rsidRPr="0089368B" w:rsidRDefault="0089368B" w:rsidP="0089368B">
            <w:pPr>
              <w:spacing w:before="0" w:after="0"/>
              <w:ind w:firstLine="0"/>
            </w:pPr>
            <w:r w:rsidRPr="0089368B">
              <w:t>Redirige a la página de inicio</w:t>
            </w:r>
          </w:p>
        </w:tc>
      </w:tr>
      <w:tr w:rsidR="0089368B" w:rsidRPr="0089368B" w14:paraId="5E0CD5F3" w14:textId="77777777" w:rsidTr="009441D2">
        <w:trPr>
          <w:cantSplit/>
          <w:trHeight w:val="160"/>
          <w:jc w:val="center"/>
        </w:trPr>
        <w:tc>
          <w:tcPr>
            <w:tcW w:w="2659" w:type="dxa"/>
            <w:vMerge/>
            <w:shd w:val="clear" w:color="auto" w:fill="F2F2F2"/>
          </w:tcPr>
          <w:p w14:paraId="702B449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F3F88D" w14:textId="77777777" w:rsidR="0089368B" w:rsidRPr="0089368B" w:rsidRDefault="0089368B" w:rsidP="0089368B">
            <w:pPr>
              <w:spacing w:before="0" w:after="0"/>
              <w:ind w:firstLine="0"/>
            </w:pPr>
            <w:r w:rsidRPr="0089368B">
              <w:t>Register</w:t>
            </w:r>
          </w:p>
        </w:tc>
        <w:tc>
          <w:tcPr>
            <w:tcW w:w="5040" w:type="dxa"/>
            <w:gridSpan w:val="2"/>
            <w:vAlign w:val="center"/>
          </w:tcPr>
          <w:p w14:paraId="18931802" w14:textId="77777777" w:rsidR="0089368B" w:rsidRPr="0089368B" w:rsidRDefault="0089368B" w:rsidP="0089368B">
            <w:pPr>
              <w:tabs>
                <w:tab w:val="center" w:pos="4252"/>
                <w:tab w:val="right" w:pos="8504"/>
              </w:tabs>
              <w:spacing w:before="0" w:after="0"/>
              <w:ind w:firstLine="0"/>
            </w:pPr>
            <w:r w:rsidRPr="0089368B">
              <w:t>Redirige a la página de registro</w:t>
            </w:r>
          </w:p>
        </w:tc>
      </w:tr>
      <w:tr w:rsidR="0089368B" w:rsidRPr="0089368B" w14:paraId="4EC19AA4" w14:textId="77777777" w:rsidTr="009441D2">
        <w:trPr>
          <w:cantSplit/>
          <w:trHeight w:val="150"/>
          <w:jc w:val="center"/>
        </w:trPr>
        <w:tc>
          <w:tcPr>
            <w:tcW w:w="2659" w:type="dxa"/>
            <w:vMerge/>
            <w:shd w:val="clear" w:color="auto" w:fill="F2F2F2"/>
          </w:tcPr>
          <w:p w14:paraId="2D78A13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CDC84D" w14:textId="77777777" w:rsidR="0089368B" w:rsidRPr="0089368B" w:rsidRDefault="0089368B" w:rsidP="0089368B">
            <w:pPr>
              <w:spacing w:before="0" w:after="0"/>
              <w:ind w:firstLine="0"/>
            </w:pPr>
            <w:r w:rsidRPr="0089368B">
              <w:t>Profile</w:t>
            </w:r>
          </w:p>
        </w:tc>
        <w:tc>
          <w:tcPr>
            <w:tcW w:w="5040" w:type="dxa"/>
            <w:gridSpan w:val="2"/>
            <w:tcBorders>
              <w:bottom w:val="single" w:sz="4" w:space="0" w:color="auto"/>
            </w:tcBorders>
            <w:vAlign w:val="center"/>
          </w:tcPr>
          <w:p w14:paraId="7C89D51C" w14:textId="77777777" w:rsidR="0089368B" w:rsidRPr="0089368B" w:rsidRDefault="0089368B" w:rsidP="0089368B">
            <w:pPr>
              <w:tabs>
                <w:tab w:val="center" w:pos="4252"/>
                <w:tab w:val="right" w:pos="8504"/>
              </w:tabs>
              <w:spacing w:before="0" w:after="0"/>
              <w:ind w:firstLine="0"/>
            </w:pPr>
            <w:r w:rsidRPr="0089368B">
              <w:t>Redirige a la página del perfil</w:t>
            </w:r>
          </w:p>
        </w:tc>
      </w:tr>
      <w:tr w:rsidR="0089368B" w:rsidRPr="0089368B" w14:paraId="6DA09A9B" w14:textId="77777777" w:rsidTr="009441D2">
        <w:trPr>
          <w:cantSplit/>
          <w:trHeight w:val="150"/>
          <w:jc w:val="center"/>
        </w:trPr>
        <w:tc>
          <w:tcPr>
            <w:tcW w:w="2659" w:type="dxa"/>
            <w:vMerge/>
            <w:shd w:val="clear" w:color="auto" w:fill="F2F2F2"/>
          </w:tcPr>
          <w:p w14:paraId="74566F0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ED42A5" w14:textId="77777777" w:rsidR="0089368B" w:rsidRPr="0089368B" w:rsidRDefault="0089368B" w:rsidP="0089368B">
            <w:pPr>
              <w:spacing w:before="0" w:after="0"/>
              <w:ind w:firstLine="0"/>
            </w:pPr>
            <w:r w:rsidRPr="0089368B">
              <w:t>Logout</w:t>
            </w:r>
          </w:p>
        </w:tc>
        <w:tc>
          <w:tcPr>
            <w:tcW w:w="5040" w:type="dxa"/>
            <w:gridSpan w:val="2"/>
            <w:tcBorders>
              <w:bottom w:val="single" w:sz="4" w:space="0" w:color="auto"/>
            </w:tcBorders>
            <w:vAlign w:val="center"/>
          </w:tcPr>
          <w:p w14:paraId="5322804B" w14:textId="77777777" w:rsidR="0089368B" w:rsidRPr="0089368B" w:rsidRDefault="0089368B" w:rsidP="0089368B">
            <w:pPr>
              <w:tabs>
                <w:tab w:val="center" w:pos="4252"/>
                <w:tab w:val="right" w:pos="8504"/>
              </w:tabs>
              <w:spacing w:before="0" w:after="0"/>
              <w:ind w:firstLine="0"/>
            </w:pPr>
            <w:r w:rsidRPr="0089368B">
              <w:t>Cierra la sesión del usuario</w:t>
            </w:r>
          </w:p>
        </w:tc>
      </w:tr>
      <w:tr w:rsidR="0089368B" w:rsidRPr="0089368B" w14:paraId="60C775E4" w14:textId="77777777" w:rsidTr="009441D2">
        <w:trPr>
          <w:cantSplit/>
          <w:trHeight w:val="150"/>
          <w:jc w:val="center"/>
        </w:trPr>
        <w:tc>
          <w:tcPr>
            <w:tcW w:w="2659" w:type="dxa"/>
            <w:vMerge/>
            <w:shd w:val="clear" w:color="auto" w:fill="F2F2F2"/>
          </w:tcPr>
          <w:p w14:paraId="4558129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CDDC15" w14:textId="77777777" w:rsidR="0089368B" w:rsidRPr="0089368B" w:rsidRDefault="0089368B" w:rsidP="0089368B">
            <w:pPr>
              <w:spacing w:before="0" w:after="0"/>
              <w:ind w:firstLine="0"/>
            </w:pPr>
            <w:r w:rsidRPr="0089368B">
              <w:t>submitLogin</w:t>
            </w:r>
          </w:p>
        </w:tc>
        <w:tc>
          <w:tcPr>
            <w:tcW w:w="5040" w:type="dxa"/>
            <w:gridSpan w:val="2"/>
            <w:tcBorders>
              <w:bottom w:val="single" w:sz="4" w:space="0" w:color="auto"/>
            </w:tcBorders>
            <w:vAlign w:val="center"/>
          </w:tcPr>
          <w:p w14:paraId="1A80F86F" w14:textId="77777777" w:rsidR="0089368B" w:rsidRPr="0089368B" w:rsidRDefault="0089368B" w:rsidP="0089368B">
            <w:pPr>
              <w:tabs>
                <w:tab w:val="center" w:pos="4252"/>
                <w:tab w:val="right" w:pos="8504"/>
              </w:tabs>
              <w:spacing w:before="0" w:after="0"/>
              <w:ind w:firstLine="0"/>
            </w:pPr>
            <w:r w:rsidRPr="0089368B">
              <w:t>Realiza el login mediante usuario y contraseña</w:t>
            </w:r>
          </w:p>
        </w:tc>
      </w:tr>
      <w:tr w:rsidR="0089368B" w:rsidRPr="0089368B" w14:paraId="044D49EB" w14:textId="77777777" w:rsidTr="009441D2">
        <w:trPr>
          <w:cantSplit/>
          <w:trHeight w:val="150"/>
          <w:jc w:val="center"/>
        </w:trPr>
        <w:tc>
          <w:tcPr>
            <w:tcW w:w="2659" w:type="dxa"/>
            <w:vMerge/>
            <w:shd w:val="clear" w:color="auto" w:fill="F2F2F2"/>
          </w:tcPr>
          <w:p w14:paraId="5F02952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121C807" w14:textId="77777777" w:rsidR="0089368B" w:rsidRPr="0089368B" w:rsidRDefault="0089368B" w:rsidP="0089368B">
            <w:pPr>
              <w:spacing w:before="0" w:after="0"/>
              <w:ind w:firstLine="0"/>
            </w:pPr>
            <w:r w:rsidRPr="0089368B">
              <w:t>submitRegister</w:t>
            </w:r>
          </w:p>
        </w:tc>
        <w:tc>
          <w:tcPr>
            <w:tcW w:w="5040" w:type="dxa"/>
            <w:gridSpan w:val="2"/>
            <w:tcBorders>
              <w:bottom w:val="single" w:sz="4" w:space="0" w:color="auto"/>
            </w:tcBorders>
            <w:vAlign w:val="center"/>
          </w:tcPr>
          <w:p w14:paraId="08035E82" w14:textId="77777777" w:rsidR="0089368B" w:rsidRPr="0089368B" w:rsidRDefault="0089368B" w:rsidP="0089368B">
            <w:pPr>
              <w:tabs>
                <w:tab w:val="center" w:pos="4252"/>
                <w:tab w:val="right" w:pos="8504"/>
              </w:tabs>
              <w:spacing w:before="0" w:after="0"/>
              <w:ind w:firstLine="0"/>
            </w:pPr>
            <w:r w:rsidRPr="0089368B">
              <w:t>Valida y realiza el registro mediante los datos del formulario</w:t>
            </w:r>
          </w:p>
        </w:tc>
      </w:tr>
      <w:tr w:rsidR="0089368B" w:rsidRPr="0089368B" w14:paraId="10D3D3AE" w14:textId="77777777" w:rsidTr="009441D2">
        <w:trPr>
          <w:cantSplit/>
          <w:trHeight w:val="150"/>
          <w:jc w:val="center"/>
        </w:trPr>
        <w:tc>
          <w:tcPr>
            <w:tcW w:w="2659" w:type="dxa"/>
            <w:vMerge/>
            <w:tcBorders>
              <w:bottom w:val="single" w:sz="4" w:space="0" w:color="auto"/>
            </w:tcBorders>
            <w:shd w:val="clear" w:color="auto" w:fill="F2F2F2"/>
          </w:tcPr>
          <w:p w14:paraId="24196D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E7E9E17" w14:textId="77777777" w:rsidR="0089368B" w:rsidRPr="0089368B" w:rsidRDefault="0089368B" w:rsidP="0089368B">
            <w:pPr>
              <w:spacing w:before="0" w:after="0"/>
              <w:ind w:firstLine="0"/>
            </w:pPr>
            <w:r w:rsidRPr="0089368B">
              <w:t>submitUpdate</w:t>
            </w:r>
          </w:p>
        </w:tc>
        <w:tc>
          <w:tcPr>
            <w:tcW w:w="5040" w:type="dxa"/>
            <w:gridSpan w:val="2"/>
            <w:tcBorders>
              <w:bottom w:val="single" w:sz="4" w:space="0" w:color="auto"/>
            </w:tcBorders>
            <w:vAlign w:val="center"/>
          </w:tcPr>
          <w:p w14:paraId="5A83E422" w14:textId="77777777" w:rsidR="0089368B" w:rsidRPr="0089368B" w:rsidRDefault="0089368B" w:rsidP="0089368B">
            <w:pPr>
              <w:tabs>
                <w:tab w:val="center" w:pos="4252"/>
                <w:tab w:val="right" w:pos="8504"/>
              </w:tabs>
              <w:spacing w:before="0" w:after="0"/>
              <w:ind w:firstLine="0"/>
            </w:pPr>
            <w:r w:rsidRPr="0089368B">
              <w:t>Valida y realiza la modificación de perfil con los datos del formulario</w:t>
            </w:r>
          </w:p>
        </w:tc>
      </w:tr>
      <w:tr w:rsidR="0089368B" w:rsidRPr="0089368B" w14:paraId="31AE421F" w14:textId="77777777" w:rsidTr="009441D2">
        <w:trPr>
          <w:cantSplit/>
          <w:trHeight w:val="150"/>
          <w:jc w:val="center"/>
        </w:trPr>
        <w:tc>
          <w:tcPr>
            <w:tcW w:w="2659" w:type="dxa"/>
            <w:tcBorders>
              <w:bottom w:val="single" w:sz="4" w:space="0" w:color="auto"/>
            </w:tcBorders>
            <w:shd w:val="clear" w:color="auto" w:fill="F2F2F2"/>
          </w:tcPr>
          <w:p w14:paraId="296C80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27ECAAB" w14:textId="77777777" w:rsidR="0089368B" w:rsidRPr="0089368B" w:rsidRDefault="0089368B" w:rsidP="0089368B">
            <w:pPr>
              <w:spacing w:before="0" w:after="0"/>
              <w:ind w:firstLine="0"/>
            </w:pPr>
            <w:r w:rsidRPr="0089368B">
              <w:t>hashPassword</w:t>
            </w:r>
          </w:p>
        </w:tc>
        <w:tc>
          <w:tcPr>
            <w:tcW w:w="5040" w:type="dxa"/>
            <w:gridSpan w:val="2"/>
            <w:tcBorders>
              <w:bottom w:val="single" w:sz="4" w:space="0" w:color="auto"/>
            </w:tcBorders>
            <w:vAlign w:val="center"/>
          </w:tcPr>
          <w:p w14:paraId="1531C70F" w14:textId="77777777" w:rsidR="0089368B" w:rsidRPr="0089368B" w:rsidRDefault="0089368B" w:rsidP="0089368B">
            <w:pPr>
              <w:tabs>
                <w:tab w:val="center" w:pos="4252"/>
                <w:tab w:val="right" w:pos="8504"/>
              </w:tabs>
              <w:spacing w:before="0" w:after="0"/>
              <w:ind w:firstLine="0"/>
            </w:pPr>
            <w:r w:rsidRPr="0089368B">
              <w:t>Encripta contraseñas usando SHA-256</w:t>
            </w:r>
          </w:p>
        </w:tc>
      </w:tr>
      <w:tr w:rsidR="0089368B" w:rsidRPr="0089368B" w14:paraId="4DFE2495" w14:textId="77777777" w:rsidTr="009441D2">
        <w:trPr>
          <w:cantSplit/>
          <w:jc w:val="center"/>
        </w:trPr>
        <w:tc>
          <w:tcPr>
            <w:tcW w:w="2659" w:type="dxa"/>
            <w:shd w:val="clear" w:color="auto" w:fill="F2F2F2"/>
            <w:vAlign w:val="center"/>
          </w:tcPr>
          <w:p w14:paraId="052B778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954ED5" w14:textId="77777777" w:rsidR="0089368B" w:rsidRPr="0089368B" w:rsidRDefault="0089368B" w:rsidP="0089368B">
            <w:pPr>
              <w:spacing w:before="0" w:after="0"/>
              <w:ind w:firstLine="0"/>
            </w:pPr>
            <w:r w:rsidRPr="0089368B">
              <w:t>-</w:t>
            </w:r>
          </w:p>
        </w:tc>
      </w:tr>
    </w:tbl>
    <w:p w14:paraId="29CE54DA" w14:textId="77777777" w:rsidR="0089368B" w:rsidRPr="0089368B" w:rsidRDefault="0089368B" w:rsidP="0089368B">
      <w:pPr>
        <w:spacing w:before="0"/>
        <w:ind w:firstLine="0"/>
        <w:rPr>
          <w:rFonts w:cs="Arial"/>
          <w:b/>
          <w:bCs/>
          <w:kern w:val="32"/>
          <w:sz w:val="32"/>
          <w:szCs w:val="32"/>
        </w:rPr>
      </w:pPr>
      <w:bookmarkStart w:id="137" w:name="_Toc355215430"/>
      <w:bookmarkStart w:id="138" w:name="_Toc517713315"/>
      <w:bookmarkStart w:id="139"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945389F" w14:textId="77777777" w:rsidTr="009441D2">
        <w:trPr>
          <w:cantSplit/>
          <w:jc w:val="center"/>
        </w:trPr>
        <w:tc>
          <w:tcPr>
            <w:tcW w:w="2659" w:type="dxa"/>
            <w:shd w:val="clear" w:color="auto" w:fill="BFBFBF"/>
            <w:vAlign w:val="center"/>
          </w:tcPr>
          <w:p w14:paraId="6B99F82C" w14:textId="77777777" w:rsidR="0089368B" w:rsidRPr="0089368B" w:rsidRDefault="0089368B" w:rsidP="0089368B">
            <w:pPr>
              <w:spacing w:before="0" w:after="0"/>
              <w:ind w:firstLine="0"/>
              <w:rPr>
                <w:b/>
              </w:rPr>
            </w:pPr>
            <w:r w:rsidRPr="0089368B">
              <w:rPr>
                <w:b/>
              </w:rPr>
              <w:t>CL-02</w:t>
            </w:r>
          </w:p>
        </w:tc>
        <w:tc>
          <w:tcPr>
            <w:tcW w:w="6856" w:type="dxa"/>
            <w:gridSpan w:val="3"/>
            <w:shd w:val="clear" w:color="auto" w:fill="BFBFBF"/>
            <w:vAlign w:val="center"/>
          </w:tcPr>
          <w:p w14:paraId="0CD2AD0B" w14:textId="77777777" w:rsidR="0089368B" w:rsidRPr="0089368B" w:rsidRDefault="0089368B" w:rsidP="0089368B">
            <w:pPr>
              <w:spacing w:before="0" w:after="0"/>
              <w:ind w:firstLine="0"/>
              <w:rPr>
                <w:b/>
              </w:rPr>
            </w:pPr>
            <w:r w:rsidRPr="0089368B">
              <w:rPr>
                <w:b/>
              </w:rPr>
              <w:t>WarController</w:t>
            </w:r>
          </w:p>
        </w:tc>
      </w:tr>
      <w:tr w:rsidR="0089368B" w:rsidRPr="0089368B" w14:paraId="6822709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F99D30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416DEA" w14:textId="77777777" w:rsidR="0089368B" w:rsidRPr="0089368B" w:rsidRDefault="0089368B" w:rsidP="0089368B">
            <w:pPr>
              <w:spacing w:before="0" w:after="0"/>
              <w:ind w:firstLine="0"/>
            </w:pPr>
            <w:r w:rsidRPr="0089368B">
              <w:t>Recoge, valida y procesa las entradas relacionadas con la entidad Enfrentamiento que el usuario envía a través de Thymeleaf</w:t>
            </w:r>
          </w:p>
        </w:tc>
      </w:tr>
      <w:tr w:rsidR="0089368B" w:rsidRPr="0089368B" w14:paraId="25FB15D1" w14:textId="77777777" w:rsidTr="009441D2">
        <w:trPr>
          <w:cantSplit/>
          <w:jc w:val="center"/>
        </w:trPr>
        <w:tc>
          <w:tcPr>
            <w:tcW w:w="2659" w:type="dxa"/>
            <w:vMerge w:val="restart"/>
            <w:shd w:val="clear" w:color="auto" w:fill="F2F2F2"/>
          </w:tcPr>
          <w:p w14:paraId="0C462EBE"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B7BF95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E19D2B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FB60C1A" w14:textId="77777777" w:rsidR="0089368B" w:rsidRPr="0089368B" w:rsidRDefault="0089368B" w:rsidP="0089368B">
            <w:pPr>
              <w:spacing w:before="0" w:after="0"/>
              <w:ind w:firstLine="0"/>
              <w:rPr>
                <w:b/>
              </w:rPr>
            </w:pPr>
            <w:r w:rsidRPr="0089368B">
              <w:rPr>
                <w:b/>
              </w:rPr>
              <w:t>Descripción</w:t>
            </w:r>
          </w:p>
        </w:tc>
      </w:tr>
      <w:tr w:rsidR="0089368B" w:rsidRPr="0089368B" w14:paraId="5E52BF6A" w14:textId="77777777" w:rsidTr="009441D2">
        <w:trPr>
          <w:cantSplit/>
          <w:jc w:val="center"/>
        </w:trPr>
        <w:tc>
          <w:tcPr>
            <w:tcW w:w="2659" w:type="dxa"/>
            <w:vMerge/>
            <w:shd w:val="clear" w:color="auto" w:fill="F2F2F2"/>
          </w:tcPr>
          <w:p w14:paraId="2C80BAA2" w14:textId="77777777" w:rsidR="0089368B" w:rsidRPr="0089368B" w:rsidRDefault="0089368B" w:rsidP="0089368B">
            <w:pPr>
              <w:spacing w:before="0" w:after="0"/>
              <w:ind w:firstLine="0"/>
              <w:rPr>
                <w:b/>
              </w:rPr>
            </w:pPr>
          </w:p>
        </w:tc>
        <w:tc>
          <w:tcPr>
            <w:tcW w:w="1816" w:type="dxa"/>
            <w:vAlign w:val="center"/>
          </w:tcPr>
          <w:p w14:paraId="6184AC2C" w14:textId="77777777" w:rsidR="0089368B" w:rsidRPr="0089368B" w:rsidRDefault="0089368B" w:rsidP="0089368B">
            <w:pPr>
              <w:spacing w:before="0" w:after="0"/>
              <w:ind w:firstLine="0"/>
            </w:pPr>
            <w:r w:rsidRPr="0089368B">
              <w:t>cServ</w:t>
            </w:r>
          </w:p>
        </w:tc>
        <w:tc>
          <w:tcPr>
            <w:tcW w:w="1985" w:type="dxa"/>
            <w:vAlign w:val="center"/>
          </w:tcPr>
          <w:p w14:paraId="39CDED3A" w14:textId="77777777" w:rsidR="0089368B" w:rsidRPr="0089368B" w:rsidRDefault="0089368B" w:rsidP="0089368B">
            <w:pPr>
              <w:spacing w:before="0" w:after="0"/>
              <w:ind w:firstLine="0"/>
            </w:pPr>
            <w:r w:rsidRPr="0089368B">
              <w:t>CountryService</w:t>
            </w:r>
          </w:p>
        </w:tc>
        <w:tc>
          <w:tcPr>
            <w:tcW w:w="3055" w:type="dxa"/>
            <w:vAlign w:val="center"/>
          </w:tcPr>
          <w:p w14:paraId="2C128A5C" w14:textId="77777777" w:rsidR="0089368B" w:rsidRPr="0089368B" w:rsidRDefault="0089368B" w:rsidP="0089368B">
            <w:pPr>
              <w:spacing w:before="0" w:after="0"/>
              <w:ind w:firstLine="0"/>
            </w:pPr>
            <w:r w:rsidRPr="0089368B">
              <w:t>-</w:t>
            </w:r>
          </w:p>
        </w:tc>
      </w:tr>
      <w:tr w:rsidR="0089368B" w:rsidRPr="0089368B" w14:paraId="003B6555" w14:textId="77777777" w:rsidTr="009441D2">
        <w:trPr>
          <w:cantSplit/>
          <w:jc w:val="center"/>
        </w:trPr>
        <w:tc>
          <w:tcPr>
            <w:tcW w:w="2659" w:type="dxa"/>
            <w:vMerge/>
            <w:shd w:val="clear" w:color="auto" w:fill="F2F2F2"/>
          </w:tcPr>
          <w:p w14:paraId="2786371A" w14:textId="77777777" w:rsidR="0089368B" w:rsidRPr="0089368B" w:rsidRDefault="0089368B" w:rsidP="0089368B">
            <w:pPr>
              <w:spacing w:before="0" w:after="0"/>
              <w:ind w:firstLine="0"/>
              <w:rPr>
                <w:b/>
              </w:rPr>
            </w:pPr>
          </w:p>
        </w:tc>
        <w:tc>
          <w:tcPr>
            <w:tcW w:w="1816" w:type="dxa"/>
            <w:vAlign w:val="center"/>
          </w:tcPr>
          <w:p w14:paraId="62FCA201" w14:textId="77777777" w:rsidR="0089368B" w:rsidRPr="0089368B" w:rsidRDefault="0089368B" w:rsidP="0089368B">
            <w:pPr>
              <w:spacing w:before="0" w:after="0"/>
              <w:ind w:firstLine="0"/>
            </w:pPr>
            <w:r w:rsidRPr="0089368B">
              <w:t>wServ</w:t>
            </w:r>
          </w:p>
        </w:tc>
        <w:tc>
          <w:tcPr>
            <w:tcW w:w="1985" w:type="dxa"/>
            <w:vAlign w:val="center"/>
          </w:tcPr>
          <w:p w14:paraId="10DFFE19" w14:textId="77777777" w:rsidR="0089368B" w:rsidRPr="0089368B" w:rsidRDefault="0089368B" w:rsidP="0089368B">
            <w:pPr>
              <w:spacing w:before="0" w:after="0"/>
              <w:ind w:firstLine="0"/>
            </w:pPr>
            <w:r w:rsidRPr="0089368B">
              <w:t>WarService</w:t>
            </w:r>
          </w:p>
        </w:tc>
        <w:tc>
          <w:tcPr>
            <w:tcW w:w="3055" w:type="dxa"/>
            <w:vAlign w:val="center"/>
          </w:tcPr>
          <w:p w14:paraId="7C23B09D" w14:textId="77777777" w:rsidR="0089368B" w:rsidRPr="0089368B" w:rsidRDefault="0089368B" w:rsidP="0089368B">
            <w:pPr>
              <w:spacing w:before="0" w:after="0"/>
              <w:ind w:firstLine="0"/>
            </w:pPr>
            <w:r w:rsidRPr="0089368B">
              <w:t>-</w:t>
            </w:r>
          </w:p>
        </w:tc>
      </w:tr>
      <w:tr w:rsidR="0089368B" w:rsidRPr="0089368B" w14:paraId="548C2F42" w14:textId="77777777" w:rsidTr="009441D2">
        <w:trPr>
          <w:cantSplit/>
          <w:jc w:val="center"/>
        </w:trPr>
        <w:tc>
          <w:tcPr>
            <w:tcW w:w="2659" w:type="dxa"/>
            <w:vMerge/>
            <w:shd w:val="clear" w:color="auto" w:fill="F2F2F2"/>
          </w:tcPr>
          <w:p w14:paraId="01AB2FBF" w14:textId="77777777" w:rsidR="0089368B" w:rsidRPr="0089368B" w:rsidRDefault="0089368B" w:rsidP="0089368B">
            <w:pPr>
              <w:spacing w:before="0" w:after="0"/>
              <w:ind w:firstLine="0"/>
              <w:rPr>
                <w:b/>
              </w:rPr>
            </w:pPr>
          </w:p>
        </w:tc>
        <w:tc>
          <w:tcPr>
            <w:tcW w:w="1816" w:type="dxa"/>
            <w:vAlign w:val="center"/>
          </w:tcPr>
          <w:p w14:paraId="1F5358E7" w14:textId="77777777" w:rsidR="0089368B" w:rsidRPr="0089368B" w:rsidRDefault="0089368B" w:rsidP="0089368B">
            <w:pPr>
              <w:spacing w:before="0" w:after="0"/>
              <w:ind w:firstLine="0"/>
            </w:pPr>
            <w:r w:rsidRPr="0089368B">
              <w:t>tServ</w:t>
            </w:r>
          </w:p>
        </w:tc>
        <w:tc>
          <w:tcPr>
            <w:tcW w:w="1985" w:type="dxa"/>
            <w:vAlign w:val="center"/>
          </w:tcPr>
          <w:p w14:paraId="5B8665B4" w14:textId="77777777" w:rsidR="0089368B" w:rsidRPr="0089368B" w:rsidRDefault="0089368B" w:rsidP="0089368B">
            <w:pPr>
              <w:spacing w:before="0" w:after="0"/>
              <w:ind w:firstLine="0"/>
            </w:pPr>
            <w:r w:rsidRPr="0089368B">
              <w:t>TurnService</w:t>
            </w:r>
          </w:p>
        </w:tc>
        <w:tc>
          <w:tcPr>
            <w:tcW w:w="3055" w:type="dxa"/>
            <w:vAlign w:val="center"/>
          </w:tcPr>
          <w:p w14:paraId="4DF89580" w14:textId="77777777" w:rsidR="0089368B" w:rsidRPr="0089368B" w:rsidRDefault="0089368B" w:rsidP="0089368B">
            <w:pPr>
              <w:spacing w:before="0" w:after="0"/>
              <w:ind w:firstLine="0"/>
            </w:pPr>
            <w:r w:rsidRPr="0089368B">
              <w:t>-</w:t>
            </w:r>
          </w:p>
        </w:tc>
      </w:tr>
      <w:tr w:rsidR="0089368B" w:rsidRPr="0089368B" w14:paraId="192AC429" w14:textId="77777777" w:rsidTr="009441D2">
        <w:trPr>
          <w:cantSplit/>
          <w:jc w:val="center"/>
        </w:trPr>
        <w:tc>
          <w:tcPr>
            <w:tcW w:w="2659" w:type="dxa"/>
            <w:vMerge/>
            <w:shd w:val="clear" w:color="auto" w:fill="F2F2F2"/>
          </w:tcPr>
          <w:p w14:paraId="20FDD610" w14:textId="77777777" w:rsidR="0089368B" w:rsidRPr="0089368B" w:rsidRDefault="0089368B" w:rsidP="0089368B">
            <w:pPr>
              <w:spacing w:before="0" w:after="0"/>
              <w:ind w:firstLine="0"/>
              <w:rPr>
                <w:b/>
              </w:rPr>
            </w:pPr>
          </w:p>
        </w:tc>
        <w:tc>
          <w:tcPr>
            <w:tcW w:w="1816" w:type="dxa"/>
            <w:vAlign w:val="center"/>
          </w:tcPr>
          <w:p w14:paraId="4509EA8B" w14:textId="77777777" w:rsidR="0089368B" w:rsidRPr="0089368B" w:rsidRDefault="0089368B" w:rsidP="0089368B">
            <w:pPr>
              <w:spacing w:before="0" w:after="0"/>
              <w:ind w:firstLine="0"/>
            </w:pPr>
            <w:r w:rsidRPr="0089368B">
              <w:t>rServ</w:t>
            </w:r>
          </w:p>
        </w:tc>
        <w:tc>
          <w:tcPr>
            <w:tcW w:w="1985" w:type="dxa"/>
            <w:vAlign w:val="center"/>
          </w:tcPr>
          <w:p w14:paraId="2877C252" w14:textId="77777777" w:rsidR="0089368B" w:rsidRPr="0089368B" w:rsidRDefault="0089368B" w:rsidP="0089368B">
            <w:pPr>
              <w:spacing w:before="0" w:after="0"/>
              <w:ind w:firstLine="0"/>
            </w:pPr>
            <w:r w:rsidRPr="0089368B">
              <w:t>RollService</w:t>
            </w:r>
          </w:p>
        </w:tc>
        <w:tc>
          <w:tcPr>
            <w:tcW w:w="3055" w:type="dxa"/>
            <w:vAlign w:val="center"/>
          </w:tcPr>
          <w:p w14:paraId="156685E1" w14:textId="77777777" w:rsidR="0089368B" w:rsidRPr="0089368B" w:rsidRDefault="0089368B" w:rsidP="0089368B">
            <w:pPr>
              <w:spacing w:before="0" w:after="0"/>
              <w:ind w:firstLine="0"/>
            </w:pPr>
            <w:r w:rsidRPr="0089368B">
              <w:t>-</w:t>
            </w:r>
          </w:p>
        </w:tc>
      </w:tr>
      <w:tr w:rsidR="0089368B" w:rsidRPr="0089368B" w14:paraId="6ADE4C01" w14:textId="77777777" w:rsidTr="009441D2">
        <w:trPr>
          <w:cantSplit/>
          <w:jc w:val="center"/>
        </w:trPr>
        <w:tc>
          <w:tcPr>
            <w:tcW w:w="2659" w:type="dxa"/>
            <w:vMerge/>
            <w:shd w:val="clear" w:color="auto" w:fill="F2F2F2"/>
          </w:tcPr>
          <w:p w14:paraId="18B40DF2" w14:textId="77777777" w:rsidR="0089368B" w:rsidRPr="0089368B" w:rsidRDefault="0089368B" w:rsidP="0089368B">
            <w:pPr>
              <w:spacing w:before="0" w:after="0"/>
              <w:ind w:firstLine="0"/>
              <w:rPr>
                <w:b/>
              </w:rPr>
            </w:pPr>
          </w:p>
        </w:tc>
        <w:tc>
          <w:tcPr>
            <w:tcW w:w="1816" w:type="dxa"/>
            <w:vAlign w:val="center"/>
          </w:tcPr>
          <w:p w14:paraId="4E87C778" w14:textId="77777777" w:rsidR="0089368B" w:rsidRPr="0089368B" w:rsidRDefault="0089368B" w:rsidP="0089368B">
            <w:pPr>
              <w:spacing w:before="0" w:after="0"/>
              <w:ind w:firstLine="0"/>
            </w:pPr>
            <w:r w:rsidRPr="0089368B">
              <w:t>scServ</w:t>
            </w:r>
          </w:p>
        </w:tc>
        <w:tc>
          <w:tcPr>
            <w:tcW w:w="1985" w:type="dxa"/>
            <w:vAlign w:val="center"/>
          </w:tcPr>
          <w:p w14:paraId="49FC162B" w14:textId="77777777" w:rsidR="0089368B" w:rsidRPr="0089368B" w:rsidRDefault="0089368B" w:rsidP="0089368B">
            <w:pPr>
              <w:spacing w:before="0" w:after="0"/>
              <w:ind w:firstLine="0"/>
            </w:pPr>
            <w:r w:rsidRPr="0089368B">
              <w:t>ScenarioService</w:t>
            </w:r>
          </w:p>
        </w:tc>
        <w:tc>
          <w:tcPr>
            <w:tcW w:w="3055" w:type="dxa"/>
            <w:vAlign w:val="center"/>
          </w:tcPr>
          <w:p w14:paraId="66EB45B6" w14:textId="77777777" w:rsidR="0089368B" w:rsidRPr="0089368B" w:rsidRDefault="0089368B" w:rsidP="0089368B">
            <w:pPr>
              <w:spacing w:before="0" w:after="0"/>
              <w:ind w:firstLine="0"/>
            </w:pPr>
            <w:r w:rsidRPr="0089368B">
              <w:t>-</w:t>
            </w:r>
          </w:p>
        </w:tc>
      </w:tr>
      <w:tr w:rsidR="0089368B" w:rsidRPr="0089368B" w14:paraId="1DA5D7B0" w14:textId="77777777" w:rsidTr="009441D2">
        <w:trPr>
          <w:cantSplit/>
          <w:jc w:val="center"/>
        </w:trPr>
        <w:tc>
          <w:tcPr>
            <w:tcW w:w="2659" w:type="dxa"/>
            <w:vMerge w:val="restart"/>
            <w:shd w:val="clear" w:color="auto" w:fill="F2F2F2"/>
          </w:tcPr>
          <w:p w14:paraId="6D16A9F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98430D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F529187" w14:textId="77777777" w:rsidR="0089368B" w:rsidRPr="0089368B" w:rsidRDefault="0089368B" w:rsidP="0089368B">
            <w:pPr>
              <w:spacing w:before="0" w:after="0"/>
              <w:ind w:firstLine="0"/>
              <w:rPr>
                <w:b/>
              </w:rPr>
            </w:pPr>
            <w:r w:rsidRPr="0089368B">
              <w:rPr>
                <w:b/>
              </w:rPr>
              <w:t>Descripción</w:t>
            </w:r>
          </w:p>
        </w:tc>
      </w:tr>
      <w:tr w:rsidR="0089368B" w:rsidRPr="0089368B" w14:paraId="725CB6BA" w14:textId="77777777" w:rsidTr="009441D2">
        <w:trPr>
          <w:cantSplit/>
          <w:trHeight w:val="70"/>
          <w:jc w:val="center"/>
        </w:trPr>
        <w:tc>
          <w:tcPr>
            <w:tcW w:w="2659" w:type="dxa"/>
            <w:vMerge/>
            <w:shd w:val="clear" w:color="auto" w:fill="F2F2F2"/>
          </w:tcPr>
          <w:p w14:paraId="7E50474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CBBF3E"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6B7493F3" w14:textId="77777777" w:rsidR="0089368B" w:rsidRPr="0089368B" w:rsidRDefault="0089368B" w:rsidP="0089368B">
            <w:pPr>
              <w:spacing w:before="0" w:after="0"/>
              <w:ind w:firstLine="0"/>
            </w:pPr>
            <w:r w:rsidRPr="0089368B">
              <w:t>Inicia el proceso para crear un enfrentamiento y dirige a la página de enfrentamientos</w:t>
            </w:r>
          </w:p>
        </w:tc>
      </w:tr>
      <w:tr w:rsidR="0089368B" w:rsidRPr="0089368B" w14:paraId="01D684AF" w14:textId="77777777" w:rsidTr="009441D2">
        <w:trPr>
          <w:cantSplit/>
          <w:trHeight w:val="70"/>
          <w:jc w:val="center"/>
        </w:trPr>
        <w:tc>
          <w:tcPr>
            <w:tcW w:w="2659" w:type="dxa"/>
            <w:vMerge/>
            <w:shd w:val="clear" w:color="auto" w:fill="F2F2F2"/>
          </w:tcPr>
          <w:p w14:paraId="69DAFBA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0F5EA4D" w14:textId="77777777" w:rsidR="0089368B" w:rsidRPr="0089368B" w:rsidRDefault="0089368B" w:rsidP="0089368B">
            <w:pPr>
              <w:spacing w:before="0" w:after="0"/>
              <w:ind w:firstLine="0"/>
            </w:pPr>
            <w:r w:rsidRPr="0089368B">
              <w:t>endWar</w:t>
            </w:r>
          </w:p>
        </w:tc>
        <w:tc>
          <w:tcPr>
            <w:tcW w:w="5040" w:type="dxa"/>
            <w:gridSpan w:val="2"/>
            <w:vAlign w:val="center"/>
          </w:tcPr>
          <w:p w14:paraId="452A4644" w14:textId="77777777" w:rsidR="0089368B" w:rsidRPr="0089368B" w:rsidRDefault="0089368B" w:rsidP="0089368B">
            <w:pPr>
              <w:tabs>
                <w:tab w:val="center" w:pos="4252"/>
                <w:tab w:val="right" w:pos="8504"/>
              </w:tabs>
              <w:spacing w:before="0" w:after="0"/>
              <w:ind w:firstLine="0"/>
            </w:pPr>
            <w:r w:rsidRPr="0089368B">
              <w:t>Cierra un enfrentamiento en curso</w:t>
            </w:r>
          </w:p>
        </w:tc>
      </w:tr>
      <w:tr w:rsidR="0089368B" w:rsidRPr="0089368B" w14:paraId="7F076740" w14:textId="77777777" w:rsidTr="009441D2">
        <w:trPr>
          <w:cantSplit/>
          <w:trHeight w:val="70"/>
          <w:jc w:val="center"/>
        </w:trPr>
        <w:tc>
          <w:tcPr>
            <w:tcW w:w="2659" w:type="dxa"/>
            <w:vMerge/>
            <w:tcBorders>
              <w:bottom w:val="single" w:sz="4" w:space="0" w:color="auto"/>
            </w:tcBorders>
            <w:shd w:val="clear" w:color="auto" w:fill="F2F2F2"/>
          </w:tcPr>
          <w:p w14:paraId="1DACE9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BD34E" w14:textId="77777777" w:rsidR="0089368B" w:rsidRPr="0089368B" w:rsidRDefault="0089368B" w:rsidP="0089368B">
            <w:pPr>
              <w:spacing w:before="0" w:after="0"/>
              <w:ind w:firstLine="0"/>
            </w:pPr>
            <w:r w:rsidRPr="0089368B">
              <w:t>createRoll</w:t>
            </w:r>
          </w:p>
        </w:tc>
        <w:tc>
          <w:tcPr>
            <w:tcW w:w="5040" w:type="dxa"/>
            <w:gridSpan w:val="2"/>
            <w:tcBorders>
              <w:bottom w:val="single" w:sz="4" w:space="0" w:color="auto"/>
            </w:tcBorders>
            <w:vAlign w:val="center"/>
          </w:tcPr>
          <w:p w14:paraId="6266062A" w14:textId="77777777" w:rsidR="0089368B" w:rsidRPr="0089368B" w:rsidRDefault="0089368B" w:rsidP="0089368B">
            <w:pPr>
              <w:tabs>
                <w:tab w:val="center" w:pos="4252"/>
                <w:tab w:val="right" w:pos="8504"/>
              </w:tabs>
              <w:spacing w:before="0" w:after="0"/>
              <w:ind w:firstLine="0"/>
            </w:pPr>
            <w:r w:rsidRPr="0089368B">
              <w:t>Inicia el proceso para realizar una tirada, y para crear un enfrentamiento si es la primera tirada de este</w:t>
            </w:r>
          </w:p>
        </w:tc>
      </w:tr>
      <w:tr w:rsidR="0089368B" w:rsidRPr="0089368B" w14:paraId="74A6ED41" w14:textId="77777777" w:rsidTr="009441D2">
        <w:trPr>
          <w:cantSplit/>
          <w:trHeight w:val="70"/>
          <w:jc w:val="center"/>
        </w:trPr>
        <w:tc>
          <w:tcPr>
            <w:tcW w:w="2659" w:type="dxa"/>
            <w:tcBorders>
              <w:bottom w:val="single" w:sz="4" w:space="0" w:color="auto"/>
            </w:tcBorders>
            <w:shd w:val="clear" w:color="auto" w:fill="F2F2F2"/>
          </w:tcPr>
          <w:p w14:paraId="5A10F4F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92852A"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B0B8981" w14:textId="77777777" w:rsidR="0089368B" w:rsidRPr="0089368B" w:rsidRDefault="0089368B" w:rsidP="0089368B">
            <w:pPr>
              <w:tabs>
                <w:tab w:val="center" w:pos="4252"/>
                <w:tab w:val="right" w:pos="8504"/>
              </w:tabs>
              <w:spacing w:before="0" w:after="0"/>
              <w:ind w:firstLine="0"/>
            </w:pPr>
            <w:r w:rsidRPr="0089368B">
              <w:t>Inicia el proceso para devolver un Map con todos los países de una partida</w:t>
            </w:r>
          </w:p>
        </w:tc>
      </w:tr>
      <w:tr w:rsidR="0089368B" w:rsidRPr="0089368B" w14:paraId="7F265710" w14:textId="77777777" w:rsidTr="009441D2">
        <w:trPr>
          <w:cantSplit/>
          <w:trHeight w:val="70"/>
          <w:jc w:val="center"/>
        </w:trPr>
        <w:tc>
          <w:tcPr>
            <w:tcW w:w="2659" w:type="dxa"/>
            <w:tcBorders>
              <w:bottom w:val="single" w:sz="4" w:space="0" w:color="auto"/>
            </w:tcBorders>
            <w:shd w:val="clear" w:color="auto" w:fill="F2F2F2"/>
          </w:tcPr>
          <w:p w14:paraId="42E8D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A7A369A"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3D8DACAE" w14:textId="77777777" w:rsidR="0089368B" w:rsidRPr="0089368B" w:rsidRDefault="0089368B" w:rsidP="0089368B">
            <w:pPr>
              <w:tabs>
                <w:tab w:val="center" w:pos="4252"/>
                <w:tab w:val="right" w:pos="8504"/>
              </w:tabs>
              <w:spacing w:before="0" w:after="0"/>
              <w:ind w:firstLine="0"/>
            </w:pPr>
            <w:r w:rsidRPr="0089368B">
              <w:t xml:space="preserve">Inicia el proceso para devolver un Map con </w:t>
            </w:r>
            <w:proofErr w:type="gramStart"/>
            <w:r w:rsidRPr="0089368B">
              <w:t>los reglas</w:t>
            </w:r>
            <w:proofErr w:type="gramEnd"/>
            <w:r w:rsidRPr="0089368B">
              <w:t xml:space="preserve"> de la partida</w:t>
            </w:r>
          </w:p>
        </w:tc>
      </w:tr>
      <w:tr w:rsidR="0089368B" w:rsidRPr="0089368B" w14:paraId="6E310001" w14:textId="77777777" w:rsidTr="009441D2">
        <w:trPr>
          <w:cantSplit/>
          <w:jc w:val="center"/>
        </w:trPr>
        <w:tc>
          <w:tcPr>
            <w:tcW w:w="2659" w:type="dxa"/>
            <w:shd w:val="clear" w:color="auto" w:fill="F2F2F2"/>
            <w:vAlign w:val="center"/>
          </w:tcPr>
          <w:p w14:paraId="7CE7086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3B5B79" w14:textId="77777777" w:rsidR="0089368B" w:rsidRPr="0089368B" w:rsidRDefault="0089368B" w:rsidP="0089368B">
            <w:pPr>
              <w:spacing w:before="0" w:after="0"/>
              <w:ind w:firstLine="0"/>
            </w:pPr>
            <w:r w:rsidRPr="0089368B">
              <w:t>-</w:t>
            </w:r>
          </w:p>
        </w:tc>
      </w:tr>
    </w:tbl>
    <w:p w14:paraId="68DA186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49E1E4" w14:textId="77777777" w:rsidTr="009441D2">
        <w:trPr>
          <w:cantSplit/>
          <w:jc w:val="center"/>
        </w:trPr>
        <w:tc>
          <w:tcPr>
            <w:tcW w:w="2659" w:type="dxa"/>
            <w:shd w:val="clear" w:color="auto" w:fill="BFBFBF"/>
            <w:vAlign w:val="center"/>
          </w:tcPr>
          <w:p w14:paraId="11E712F1" w14:textId="77777777" w:rsidR="0089368B" w:rsidRPr="0089368B" w:rsidRDefault="0089368B" w:rsidP="0089368B">
            <w:pPr>
              <w:spacing w:before="0" w:after="0"/>
              <w:ind w:firstLine="0"/>
              <w:rPr>
                <w:b/>
              </w:rPr>
            </w:pPr>
            <w:r w:rsidRPr="0089368B">
              <w:rPr>
                <w:b/>
              </w:rPr>
              <w:lastRenderedPageBreak/>
              <w:t>CL-03</w:t>
            </w:r>
          </w:p>
        </w:tc>
        <w:tc>
          <w:tcPr>
            <w:tcW w:w="6856" w:type="dxa"/>
            <w:gridSpan w:val="3"/>
            <w:shd w:val="clear" w:color="auto" w:fill="BFBFBF"/>
            <w:vAlign w:val="center"/>
          </w:tcPr>
          <w:p w14:paraId="68CE7420" w14:textId="77777777" w:rsidR="0089368B" w:rsidRPr="0089368B" w:rsidRDefault="0089368B" w:rsidP="0089368B">
            <w:pPr>
              <w:spacing w:before="0" w:after="0"/>
              <w:ind w:firstLine="0"/>
              <w:rPr>
                <w:b/>
              </w:rPr>
            </w:pPr>
            <w:r w:rsidRPr="0089368B">
              <w:rPr>
                <w:b/>
              </w:rPr>
              <w:t>GameController</w:t>
            </w:r>
          </w:p>
        </w:tc>
      </w:tr>
      <w:tr w:rsidR="0089368B" w:rsidRPr="0089368B" w14:paraId="7046450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46BC1B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4F46EAA" w14:textId="77777777" w:rsidR="0089368B" w:rsidRPr="0089368B" w:rsidRDefault="0089368B" w:rsidP="0089368B">
            <w:pPr>
              <w:spacing w:before="0" w:after="0"/>
              <w:ind w:firstLine="0"/>
            </w:pPr>
            <w:r w:rsidRPr="0089368B">
              <w:t>Recoge, valida y procesa las entradas relacionadas con la entidad Partida que el usuario envía a través de Thymeleaf</w:t>
            </w:r>
          </w:p>
        </w:tc>
      </w:tr>
      <w:tr w:rsidR="0089368B" w:rsidRPr="0089368B" w14:paraId="0E66DE2D" w14:textId="77777777" w:rsidTr="009441D2">
        <w:trPr>
          <w:cantSplit/>
          <w:jc w:val="center"/>
        </w:trPr>
        <w:tc>
          <w:tcPr>
            <w:tcW w:w="2659" w:type="dxa"/>
            <w:vMerge w:val="restart"/>
            <w:shd w:val="clear" w:color="auto" w:fill="F2F2F2"/>
          </w:tcPr>
          <w:p w14:paraId="52D2EC2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BA0FC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FAF7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60BFE" w14:textId="77777777" w:rsidR="0089368B" w:rsidRPr="0089368B" w:rsidRDefault="0089368B" w:rsidP="0089368B">
            <w:pPr>
              <w:spacing w:before="0" w:after="0"/>
              <w:ind w:firstLine="0"/>
              <w:rPr>
                <w:b/>
              </w:rPr>
            </w:pPr>
            <w:r w:rsidRPr="0089368B">
              <w:rPr>
                <w:b/>
              </w:rPr>
              <w:t>Descripción</w:t>
            </w:r>
          </w:p>
        </w:tc>
      </w:tr>
      <w:tr w:rsidR="0089368B" w:rsidRPr="0089368B" w14:paraId="4A36E883" w14:textId="77777777" w:rsidTr="009441D2">
        <w:trPr>
          <w:cantSplit/>
          <w:jc w:val="center"/>
        </w:trPr>
        <w:tc>
          <w:tcPr>
            <w:tcW w:w="2659" w:type="dxa"/>
            <w:vMerge/>
            <w:shd w:val="clear" w:color="auto" w:fill="F2F2F2"/>
          </w:tcPr>
          <w:p w14:paraId="1B662217" w14:textId="77777777" w:rsidR="0089368B" w:rsidRPr="0089368B" w:rsidRDefault="0089368B" w:rsidP="0089368B">
            <w:pPr>
              <w:spacing w:before="0" w:after="0"/>
              <w:ind w:firstLine="0"/>
              <w:rPr>
                <w:b/>
              </w:rPr>
            </w:pPr>
          </w:p>
        </w:tc>
        <w:tc>
          <w:tcPr>
            <w:tcW w:w="1816" w:type="dxa"/>
            <w:vAlign w:val="center"/>
          </w:tcPr>
          <w:p w14:paraId="3836999B" w14:textId="77777777" w:rsidR="0089368B" w:rsidRPr="0089368B" w:rsidRDefault="0089368B" w:rsidP="0089368B">
            <w:pPr>
              <w:spacing w:before="0" w:after="0"/>
              <w:ind w:firstLine="0"/>
            </w:pPr>
            <w:r w:rsidRPr="0089368B">
              <w:t>cServ</w:t>
            </w:r>
          </w:p>
        </w:tc>
        <w:tc>
          <w:tcPr>
            <w:tcW w:w="1985" w:type="dxa"/>
            <w:vAlign w:val="center"/>
          </w:tcPr>
          <w:p w14:paraId="21AFB391" w14:textId="77777777" w:rsidR="0089368B" w:rsidRPr="0089368B" w:rsidRDefault="0089368B" w:rsidP="0089368B">
            <w:pPr>
              <w:spacing w:before="0" w:after="0"/>
              <w:ind w:firstLine="0"/>
            </w:pPr>
            <w:r w:rsidRPr="0089368B">
              <w:t>CountryService</w:t>
            </w:r>
          </w:p>
        </w:tc>
        <w:tc>
          <w:tcPr>
            <w:tcW w:w="3055" w:type="dxa"/>
            <w:vAlign w:val="center"/>
          </w:tcPr>
          <w:p w14:paraId="6C88767F" w14:textId="77777777" w:rsidR="0089368B" w:rsidRPr="0089368B" w:rsidRDefault="0089368B" w:rsidP="0089368B">
            <w:pPr>
              <w:spacing w:before="0" w:after="0"/>
              <w:ind w:firstLine="0"/>
            </w:pPr>
            <w:r w:rsidRPr="0089368B">
              <w:t>-</w:t>
            </w:r>
          </w:p>
        </w:tc>
      </w:tr>
      <w:tr w:rsidR="0089368B" w:rsidRPr="0089368B" w14:paraId="3D0EABD6" w14:textId="77777777" w:rsidTr="009441D2">
        <w:trPr>
          <w:cantSplit/>
          <w:jc w:val="center"/>
        </w:trPr>
        <w:tc>
          <w:tcPr>
            <w:tcW w:w="2659" w:type="dxa"/>
            <w:vMerge/>
            <w:shd w:val="clear" w:color="auto" w:fill="F2F2F2"/>
          </w:tcPr>
          <w:p w14:paraId="3782C587" w14:textId="77777777" w:rsidR="0089368B" w:rsidRPr="0089368B" w:rsidRDefault="0089368B" w:rsidP="0089368B">
            <w:pPr>
              <w:spacing w:before="0" w:after="0"/>
              <w:ind w:firstLine="0"/>
              <w:rPr>
                <w:b/>
              </w:rPr>
            </w:pPr>
          </w:p>
        </w:tc>
        <w:tc>
          <w:tcPr>
            <w:tcW w:w="1816" w:type="dxa"/>
            <w:vAlign w:val="center"/>
          </w:tcPr>
          <w:p w14:paraId="2EE0A103" w14:textId="77777777" w:rsidR="0089368B" w:rsidRPr="0089368B" w:rsidRDefault="0089368B" w:rsidP="0089368B">
            <w:pPr>
              <w:spacing w:before="0" w:after="0"/>
              <w:ind w:firstLine="0"/>
            </w:pPr>
            <w:r w:rsidRPr="0089368B">
              <w:t>gServ</w:t>
            </w:r>
          </w:p>
        </w:tc>
        <w:tc>
          <w:tcPr>
            <w:tcW w:w="1985" w:type="dxa"/>
            <w:vAlign w:val="center"/>
          </w:tcPr>
          <w:p w14:paraId="7A8DC92D" w14:textId="77777777" w:rsidR="0089368B" w:rsidRPr="0089368B" w:rsidRDefault="0089368B" w:rsidP="0089368B">
            <w:pPr>
              <w:spacing w:before="0" w:after="0"/>
              <w:ind w:firstLine="0"/>
            </w:pPr>
            <w:r w:rsidRPr="0089368B">
              <w:t>GameService</w:t>
            </w:r>
          </w:p>
        </w:tc>
        <w:tc>
          <w:tcPr>
            <w:tcW w:w="3055" w:type="dxa"/>
            <w:vAlign w:val="center"/>
          </w:tcPr>
          <w:p w14:paraId="2C6BC26D" w14:textId="77777777" w:rsidR="0089368B" w:rsidRPr="0089368B" w:rsidRDefault="0089368B" w:rsidP="0089368B">
            <w:pPr>
              <w:spacing w:before="0" w:after="0"/>
              <w:ind w:firstLine="0"/>
            </w:pPr>
            <w:r w:rsidRPr="0089368B">
              <w:t>-</w:t>
            </w:r>
          </w:p>
        </w:tc>
      </w:tr>
      <w:tr w:rsidR="0089368B" w:rsidRPr="0089368B" w14:paraId="3D8EB876" w14:textId="77777777" w:rsidTr="009441D2">
        <w:trPr>
          <w:cantSplit/>
          <w:jc w:val="center"/>
        </w:trPr>
        <w:tc>
          <w:tcPr>
            <w:tcW w:w="2659" w:type="dxa"/>
            <w:vMerge/>
            <w:shd w:val="clear" w:color="auto" w:fill="F2F2F2"/>
          </w:tcPr>
          <w:p w14:paraId="76E2FB38" w14:textId="77777777" w:rsidR="0089368B" w:rsidRPr="0089368B" w:rsidRDefault="0089368B" w:rsidP="0089368B">
            <w:pPr>
              <w:spacing w:before="0" w:after="0"/>
              <w:ind w:firstLine="0"/>
              <w:rPr>
                <w:b/>
              </w:rPr>
            </w:pPr>
          </w:p>
        </w:tc>
        <w:tc>
          <w:tcPr>
            <w:tcW w:w="1816" w:type="dxa"/>
            <w:vAlign w:val="center"/>
          </w:tcPr>
          <w:p w14:paraId="7CCC824F" w14:textId="77777777" w:rsidR="0089368B" w:rsidRPr="0089368B" w:rsidRDefault="0089368B" w:rsidP="0089368B">
            <w:pPr>
              <w:spacing w:before="0" w:after="0"/>
              <w:ind w:firstLine="0"/>
            </w:pPr>
            <w:r w:rsidRPr="0089368B">
              <w:t>uServ</w:t>
            </w:r>
          </w:p>
        </w:tc>
        <w:tc>
          <w:tcPr>
            <w:tcW w:w="1985" w:type="dxa"/>
            <w:vAlign w:val="center"/>
          </w:tcPr>
          <w:p w14:paraId="4CB0115A" w14:textId="77777777" w:rsidR="0089368B" w:rsidRPr="0089368B" w:rsidRDefault="0089368B" w:rsidP="0089368B">
            <w:pPr>
              <w:spacing w:before="0" w:after="0"/>
              <w:ind w:firstLine="0"/>
            </w:pPr>
            <w:r w:rsidRPr="0089368B">
              <w:t>UserService</w:t>
            </w:r>
          </w:p>
        </w:tc>
        <w:tc>
          <w:tcPr>
            <w:tcW w:w="3055" w:type="dxa"/>
            <w:vAlign w:val="center"/>
          </w:tcPr>
          <w:p w14:paraId="19967EE4" w14:textId="77777777" w:rsidR="0089368B" w:rsidRPr="0089368B" w:rsidRDefault="0089368B" w:rsidP="0089368B">
            <w:pPr>
              <w:spacing w:before="0" w:after="0"/>
              <w:ind w:firstLine="0"/>
            </w:pPr>
            <w:r w:rsidRPr="0089368B">
              <w:t>-</w:t>
            </w:r>
          </w:p>
        </w:tc>
      </w:tr>
      <w:tr w:rsidR="0089368B" w:rsidRPr="0089368B" w14:paraId="298E86EC" w14:textId="77777777" w:rsidTr="009441D2">
        <w:trPr>
          <w:cantSplit/>
          <w:jc w:val="center"/>
        </w:trPr>
        <w:tc>
          <w:tcPr>
            <w:tcW w:w="2659" w:type="dxa"/>
            <w:vMerge/>
            <w:shd w:val="clear" w:color="auto" w:fill="F2F2F2"/>
          </w:tcPr>
          <w:p w14:paraId="27475339" w14:textId="77777777" w:rsidR="0089368B" w:rsidRPr="0089368B" w:rsidRDefault="0089368B" w:rsidP="0089368B">
            <w:pPr>
              <w:spacing w:before="0" w:after="0"/>
              <w:ind w:firstLine="0"/>
              <w:rPr>
                <w:b/>
              </w:rPr>
            </w:pPr>
          </w:p>
        </w:tc>
        <w:tc>
          <w:tcPr>
            <w:tcW w:w="1816" w:type="dxa"/>
            <w:vAlign w:val="center"/>
          </w:tcPr>
          <w:p w14:paraId="765068B4" w14:textId="77777777" w:rsidR="0089368B" w:rsidRPr="0089368B" w:rsidRDefault="0089368B" w:rsidP="0089368B">
            <w:pPr>
              <w:spacing w:before="0" w:after="0"/>
              <w:ind w:firstLine="0"/>
            </w:pPr>
            <w:r w:rsidRPr="0089368B">
              <w:t>tServ</w:t>
            </w:r>
          </w:p>
        </w:tc>
        <w:tc>
          <w:tcPr>
            <w:tcW w:w="1985" w:type="dxa"/>
            <w:vAlign w:val="center"/>
          </w:tcPr>
          <w:p w14:paraId="05CDA7AC" w14:textId="77777777" w:rsidR="0089368B" w:rsidRPr="0089368B" w:rsidRDefault="0089368B" w:rsidP="0089368B">
            <w:pPr>
              <w:spacing w:before="0" w:after="0"/>
              <w:ind w:firstLine="0"/>
            </w:pPr>
            <w:r w:rsidRPr="0089368B">
              <w:t>TurnService</w:t>
            </w:r>
          </w:p>
        </w:tc>
        <w:tc>
          <w:tcPr>
            <w:tcW w:w="3055" w:type="dxa"/>
            <w:vAlign w:val="center"/>
          </w:tcPr>
          <w:p w14:paraId="3DA622B6" w14:textId="77777777" w:rsidR="0089368B" w:rsidRPr="0089368B" w:rsidRDefault="0089368B" w:rsidP="0089368B">
            <w:pPr>
              <w:spacing w:before="0" w:after="0"/>
              <w:ind w:firstLine="0"/>
            </w:pPr>
            <w:r w:rsidRPr="0089368B">
              <w:t>-</w:t>
            </w:r>
          </w:p>
        </w:tc>
      </w:tr>
      <w:tr w:rsidR="0089368B" w:rsidRPr="0089368B" w14:paraId="7E76DF81" w14:textId="77777777" w:rsidTr="009441D2">
        <w:trPr>
          <w:cantSplit/>
          <w:jc w:val="center"/>
        </w:trPr>
        <w:tc>
          <w:tcPr>
            <w:tcW w:w="2659" w:type="dxa"/>
            <w:vMerge/>
            <w:shd w:val="clear" w:color="auto" w:fill="F2F2F2"/>
          </w:tcPr>
          <w:p w14:paraId="5BDAC74D" w14:textId="77777777" w:rsidR="0089368B" w:rsidRPr="0089368B" w:rsidRDefault="0089368B" w:rsidP="0089368B">
            <w:pPr>
              <w:spacing w:before="0" w:after="0"/>
              <w:ind w:firstLine="0"/>
              <w:rPr>
                <w:b/>
              </w:rPr>
            </w:pPr>
          </w:p>
        </w:tc>
        <w:tc>
          <w:tcPr>
            <w:tcW w:w="1816" w:type="dxa"/>
            <w:vAlign w:val="center"/>
          </w:tcPr>
          <w:p w14:paraId="731CBE52" w14:textId="77777777" w:rsidR="0089368B" w:rsidRPr="0089368B" w:rsidRDefault="0089368B" w:rsidP="0089368B">
            <w:pPr>
              <w:spacing w:before="0" w:after="0"/>
              <w:ind w:firstLine="0"/>
            </w:pPr>
            <w:r w:rsidRPr="0089368B">
              <w:t>wServ</w:t>
            </w:r>
          </w:p>
        </w:tc>
        <w:tc>
          <w:tcPr>
            <w:tcW w:w="1985" w:type="dxa"/>
            <w:vAlign w:val="center"/>
          </w:tcPr>
          <w:p w14:paraId="30BE3877" w14:textId="77777777" w:rsidR="0089368B" w:rsidRPr="0089368B" w:rsidRDefault="0089368B" w:rsidP="0089368B">
            <w:pPr>
              <w:spacing w:before="0" w:after="0"/>
              <w:ind w:firstLine="0"/>
            </w:pPr>
            <w:r w:rsidRPr="0089368B">
              <w:t>WarService</w:t>
            </w:r>
          </w:p>
        </w:tc>
        <w:tc>
          <w:tcPr>
            <w:tcW w:w="3055" w:type="dxa"/>
            <w:vAlign w:val="center"/>
          </w:tcPr>
          <w:p w14:paraId="0C88FDA2" w14:textId="77777777" w:rsidR="0089368B" w:rsidRPr="0089368B" w:rsidRDefault="0089368B" w:rsidP="0089368B">
            <w:pPr>
              <w:spacing w:before="0" w:after="0"/>
              <w:ind w:firstLine="0"/>
            </w:pPr>
            <w:r w:rsidRPr="0089368B">
              <w:t>-</w:t>
            </w:r>
          </w:p>
        </w:tc>
      </w:tr>
      <w:tr w:rsidR="0089368B" w:rsidRPr="0089368B" w14:paraId="2E6315BF" w14:textId="77777777" w:rsidTr="009441D2">
        <w:trPr>
          <w:cantSplit/>
          <w:jc w:val="center"/>
        </w:trPr>
        <w:tc>
          <w:tcPr>
            <w:tcW w:w="2659" w:type="dxa"/>
            <w:vMerge/>
            <w:shd w:val="clear" w:color="auto" w:fill="F2F2F2"/>
          </w:tcPr>
          <w:p w14:paraId="316945C9" w14:textId="77777777" w:rsidR="0089368B" w:rsidRPr="0089368B" w:rsidRDefault="0089368B" w:rsidP="0089368B">
            <w:pPr>
              <w:spacing w:before="0" w:after="0"/>
              <w:ind w:firstLine="0"/>
              <w:rPr>
                <w:b/>
              </w:rPr>
            </w:pPr>
          </w:p>
        </w:tc>
        <w:tc>
          <w:tcPr>
            <w:tcW w:w="1816" w:type="dxa"/>
            <w:vAlign w:val="center"/>
          </w:tcPr>
          <w:p w14:paraId="2EA6F57B" w14:textId="77777777" w:rsidR="0089368B" w:rsidRPr="0089368B" w:rsidRDefault="0089368B" w:rsidP="0089368B">
            <w:pPr>
              <w:spacing w:before="0" w:after="0"/>
              <w:ind w:firstLine="0"/>
            </w:pPr>
            <w:r w:rsidRPr="0089368B">
              <w:t>rServ</w:t>
            </w:r>
          </w:p>
        </w:tc>
        <w:tc>
          <w:tcPr>
            <w:tcW w:w="1985" w:type="dxa"/>
            <w:vAlign w:val="center"/>
          </w:tcPr>
          <w:p w14:paraId="562431C5" w14:textId="77777777" w:rsidR="0089368B" w:rsidRPr="0089368B" w:rsidRDefault="0089368B" w:rsidP="0089368B">
            <w:pPr>
              <w:spacing w:before="0" w:after="0"/>
              <w:ind w:firstLine="0"/>
            </w:pPr>
            <w:r w:rsidRPr="0089368B">
              <w:t>RollService</w:t>
            </w:r>
          </w:p>
        </w:tc>
        <w:tc>
          <w:tcPr>
            <w:tcW w:w="3055" w:type="dxa"/>
            <w:vAlign w:val="center"/>
          </w:tcPr>
          <w:p w14:paraId="45963459" w14:textId="77777777" w:rsidR="0089368B" w:rsidRPr="0089368B" w:rsidRDefault="0089368B" w:rsidP="0089368B">
            <w:pPr>
              <w:spacing w:before="0" w:after="0"/>
              <w:ind w:firstLine="0"/>
            </w:pPr>
            <w:r w:rsidRPr="0089368B">
              <w:t>-</w:t>
            </w:r>
          </w:p>
        </w:tc>
      </w:tr>
      <w:tr w:rsidR="0089368B" w:rsidRPr="0089368B" w14:paraId="64316EC6" w14:textId="77777777" w:rsidTr="009441D2">
        <w:trPr>
          <w:cantSplit/>
          <w:jc w:val="center"/>
        </w:trPr>
        <w:tc>
          <w:tcPr>
            <w:tcW w:w="2659" w:type="dxa"/>
            <w:vMerge/>
            <w:shd w:val="clear" w:color="auto" w:fill="F2F2F2"/>
          </w:tcPr>
          <w:p w14:paraId="2A460AF1" w14:textId="77777777" w:rsidR="0089368B" w:rsidRPr="0089368B" w:rsidRDefault="0089368B" w:rsidP="0089368B">
            <w:pPr>
              <w:spacing w:before="0" w:after="0"/>
              <w:ind w:firstLine="0"/>
              <w:rPr>
                <w:b/>
              </w:rPr>
            </w:pPr>
          </w:p>
        </w:tc>
        <w:tc>
          <w:tcPr>
            <w:tcW w:w="1816" w:type="dxa"/>
            <w:vAlign w:val="center"/>
          </w:tcPr>
          <w:p w14:paraId="5C1E8F20" w14:textId="77777777" w:rsidR="0089368B" w:rsidRPr="0089368B" w:rsidRDefault="0089368B" w:rsidP="0089368B">
            <w:pPr>
              <w:spacing w:before="0" w:after="0"/>
              <w:ind w:firstLine="0"/>
            </w:pPr>
            <w:r w:rsidRPr="0089368B">
              <w:t>scServ</w:t>
            </w:r>
          </w:p>
        </w:tc>
        <w:tc>
          <w:tcPr>
            <w:tcW w:w="1985" w:type="dxa"/>
            <w:vAlign w:val="center"/>
          </w:tcPr>
          <w:p w14:paraId="1B6594B8" w14:textId="77777777" w:rsidR="0089368B" w:rsidRPr="0089368B" w:rsidRDefault="0089368B" w:rsidP="0089368B">
            <w:pPr>
              <w:spacing w:before="0" w:after="0"/>
              <w:ind w:firstLine="0"/>
            </w:pPr>
            <w:r w:rsidRPr="0089368B">
              <w:t>ScenarioService</w:t>
            </w:r>
          </w:p>
        </w:tc>
        <w:tc>
          <w:tcPr>
            <w:tcW w:w="3055" w:type="dxa"/>
            <w:vAlign w:val="center"/>
          </w:tcPr>
          <w:p w14:paraId="2307255F" w14:textId="77777777" w:rsidR="0089368B" w:rsidRPr="0089368B" w:rsidRDefault="0089368B" w:rsidP="0089368B">
            <w:pPr>
              <w:spacing w:before="0" w:after="0"/>
              <w:ind w:firstLine="0"/>
            </w:pPr>
            <w:r w:rsidRPr="0089368B">
              <w:t>-</w:t>
            </w:r>
          </w:p>
        </w:tc>
      </w:tr>
      <w:tr w:rsidR="0089368B" w:rsidRPr="0089368B" w14:paraId="64651424" w14:textId="77777777" w:rsidTr="009441D2">
        <w:trPr>
          <w:cantSplit/>
          <w:jc w:val="center"/>
        </w:trPr>
        <w:tc>
          <w:tcPr>
            <w:tcW w:w="2659" w:type="dxa"/>
            <w:vMerge w:val="restart"/>
            <w:shd w:val="clear" w:color="auto" w:fill="F2F2F2"/>
          </w:tcPr>
          <w:p w14:paraId="577383C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593986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A4A6DDB" w14:textId="77777777" w:rsidR="0089368B" w:rsidRPr="0089368B" w:rsidRDefault="0089368B" w:rsidP="0089368B">
            <w:pPr>
              <w:spacing w:before="0" w:after="0"/>
              <w:ind w:firstLine="0"/>
              <w:rPr>
                <w:b/>
              </w:rPr>
            </w:pPr>
            <w:r w:rsidRPr="0089368B">
              <w:rPr>
                <w:b/>
              </w:rPr>
              <w:t>Descripción</w:t>
            </w:r>
          </w:p>
        </w:tc>
      </w:tr>
      <w:tr w:rsidR="0089368B" w:rsidRPr="0089368B" w14:paraId="78A86656" w14:textId="77777777" w:rsidTr="009441D2">
        <w:trPr>
          <w:cantSplit/>
          <w:trHeight w:val="70"/>
          <w:jc w:val="center"/>
        </w:trPr>
        <w:tc>
          <w:tcPr>
            <w:tcW w:w="2659" w:type="dxa"/>
            <w:vMerge/>
            <w:shd w:val="clear" w:color="auto" w:fill="F2F2F2"/>
          </w:tcPr>
          <w:p w14:paraId="14C2A20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9CE2D60" w14:textId="77777777" w:rsidR="0089368B" w:rsidRPr="0089368B" w:rsidRDefault="0089368B" w:rsidP="0089368B">
            <w:pPr>
              <w:spacing w:before="0" w:after="0"/>
              <w:ind w:firstLine="0"/>
            </w:pPr>
            <w:r w:rsidRPr="0089368B">
              <w:t>createGame</w:t>
            </w:r>
          </w:p>
        </w:tc>
        <w:tc>
          <w:tcPr>
            <w:tcW w:w="5040" w:type="dxa"/>
            <w:gridSpan w:val="2"/>
            <w:tcBorders>
              <w:bottom w:val="single" w:sz="4" w:space="0" w:color="auto"/>
            </w:tcBorders>
            <w:vAlign w:val="center"/>
          </w:tcPr>
          <w:p w14:paraId="45AF7F03" w14:textId="77777777" w:rsidR="0089368B" w:rsidRPr="0089368B" w:rsidRDefault="0089368B" w:rsidP="0089368B">
            <w:pPr>
              <w:spacing w:before="0" w:after="0"/>
              <w:ind w:firstLine="0"/>
            </w:pPr>
            <w:r w:rsidRPr="0089368B">
              <w:t>Comienza el proceso para crear una partida, redirigiendo a la página con tal propósito</w:t>
            </w:r>
          </w:p>
        </w:tc>
      </w:tr>
      <w:tr w:rsidR="0089368B" w:rsidRPr="0089368B" w14:paraId="37C47680" w14:textId="77777777" w:rsidTr="009441D2">
        <w:trPr>
          <w:cantSplit/>
          <w:trHeight w:val="70"/>
          <w:jc w:val="center"/>
        </w:trPr>
        <w:tc>
          <w:tcPr>
            <w:tcW w:w="2659" w:type="dxa"/>
            <w:vMerge/>
            <w:shd w:val="clear" w:color="auto" w:fill="F2F2F2"/>
          </w:tcPr>
          <w:p w14:paraId="6F6ADF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1432E2" w14:textId="77777777" w:rsidR="0089368B" w:rsidRPr="0089368B" w:rsidRDefault="0089368B" w:rsidP="0089368B">
            <w:pPr>
              <w:spacing w:before="0" w:after="0"/>
              <w:ind w:firstLine="0"/>
            </w:pPr>
            <w:r w:rsidRPr="0089368B">
              <w:t>openGame</w:t>
            </w:r>
          </w:p>
        </w:tc>
        <w:tc>
          <w:tcPr>
            <w:tcW w:w="5040" w:type="dxa"/>
            <w:gridSpan w:val="2"/>
            <w:vAlign w:val="center"/>
          </w:tcPr>
          <w:p w14:paraId="0BF1011D" w14:textId="77777777" w:rsidR="0089368B" w:rsidRPr="0089368B" w:rsidRDefault="0089368B" w:rsidP="0089368B">
            <w:pPr>
              <w:tabs>
                <w:tab w:val="center" w:pos="4252"/>
                <w:tab w:val="right" w:pos="8504"/>
              </w:tabs>
              <w:spacing w:before="0" w:after="0"/>
              <w:ind w:firstLine="0"/>
            </w:pPr>
            <w:r w:rsidRPr="0089368B">
              <w:t>Devuelve una partida y toda la información relevante relacionada con esta</w:t>
            </w:r>
          </w:p>
        </w:tc>
      </w:tr>
      <w:tr w:rsidR="0089368B" w:rsidRPr="0089368B" w14:paraId="40E5AD91" w14:textId="77777777" w:rsidTr="009441D2">
        <w:trPr>
          <w:cantSplit/>
          <w:trHeight w:val="70"/>
          <w:jc w:val="center"/>
        </w:trPr>
        <w:tc>
          <w:tcPr>
            <w:tcW w:w="2659" w:type="dxa"/>
            <w:vMerge/>
            <w:shd w:val="clear" w:color="auto" w:fill="F2F2F2"/>
          </w:tcPr>
          <w:p w14:paraId="0702D27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51AB8D" w14:textId="77777777" w:rsidR="0089368B" w:rsidRPr="0089368B" w:rsidRDefault="0089368B" w:rsidP="0089368B">
            <w:pPr>
              <w:spacing w:before="0" w:after="0"/>
              <w:ind w:firstLine="0"/>
            </w:pPr>
            <w:r w:rsidRPr="0089368B">
              <w:t>landing</w:t>
            </w:r>
          </w:p>
        </w:tc>
        <w:tc>
          <w:tcPr>
            <w:tcW w:w="5040" w:type="dxa"/>
            <w:gridSpan w:val="2"/>
            <w:tcBorders>
              <w:bottom w:val="single" w:sz="4" w:space="0" w:color="auto"/>
            </w:tcBorders>
            <w:vAlign w:val="center"/>
          </w:tcPr>
          <w:p w14:paraId="622F0528" w14:textId="77777777" w:rsidR="0089368B" w:rsidRPr="0089368B" w:rsidRDefault="0089368B" w:rsidP="0089368B">
            <w:pPr>
              <w:tabs>
                <w:tab w:val="center" w:pos="4252"/>
                <w:tab w:val="right" w:pos="8504"/>
              </w:tabs>
              <w:spacing w:before="0" w:after="0"/>
              <w:ind w:firstLine="0"/>
            </w:pPr>
            <w:r w:rsidRPr="0089368B">
              <w:t>Redirige a la página principal del usuario, devolviendo sus partidas pertinentes</w:t>
            </w:r>
          </w:p>
        </w:tc>
      </w:tr>
      <w:tr w:rsidR="0089368B" w:rsidRPr="0089368B" w14:paraId="3987EAEC" w14:textId="77777777" w:rsidTr="009441D2">
        <w:trPr>
          <w:cantSplit/>
          <w:trHeight w:val="70"/>
          <w:jc w:val="center"/>
        </w:trPr>
        <w:tc>
          <w:tcPr>
            <w:tcW w:w="2659" w:type="dxa"/>
            <w:vMerge/>
            <w:shd w:val="clear" w:color="auto" w:fill="F2F2F2"/>
          </w:tcPr>
          <w:p w14:paraId="46406BF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079D558" w14:textId="77777777" w:rsidR="0089368B" w:rsidRPr="0089368B" w:rsidRDefault="0089368B" w:rsidP="0089368B">
            <w:pPr>
              <w:spacing w:before="0" w:after="0"/>
              <w:ind w:firstLine="0"/>
            </w:pPr>
            <w:r w:rsidRPr="0089368B">
              <w:t>removeScenario</w:t>
            </w:r>
          </w:p>
        </w:tc>
        <w:tc>
          <w:tcPr>
            <w:tcW w:w="5040" w:type="dxa"/>
            <w:gridSpan w:val="2"/>
            <w:tcBorders>
              <w:bottom w:val="single" w:sz="4" w:space="0" w:color="auto"/>
            </w:tcBorders>
            <w:vAlign w:val="center"/>
          </w:tcPr>
          <w:p w14:paraId="4CFA4DCF" w14:textId="77777777" w:rsidR="0089368B" w:rsidRPr="0089368B" w:rsidRDefault="0089368B" w:rsidP="0089368B">
            <w:pPr>
              <w:tabs>
                <w:tab w:val="center" w:pos="4252"/>
                <w:tab w:val="right" w:pos="8504"/>
              </w:tabs>
              <w:spacing w:before="0" w:after="0"/>
              <w:ind w:firstLine="0"/>
            </w:pPr>
            <w:r w:rsidRPr="0089368B">
              <w:t>Interrumpe el proceso de creación de partida una vez se ha elegido un escenario</w:t>
            </w:r>
          </w:p>
        </w:tc>
      </w:tr>
      <w:tr w:rsidR="0089368B" w:rsidRPr="0089368B" w14:paraId="3CBBB5D9" w14:textId="77777777" w:rsidTr="009441D2">
        <w:trPr>
          <w:cantSplit/>
          <w:trHeight w:val="70"/>
          <w:jc w:val="center"/>
        </w:trPr>
        <w:tc>
          <w:tcPr>
            <w:tcW w:w="2659" w:type="dxa"/>
            <w:vMerge/>
            <w:shd w:val="clear" w:color="auto" w:fill="F2F2F2"/>
          </w:tcPr>
          <w:p w14:paraId="2E4C28B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C2CB2C" w14:textId="77777777" w:rsidR="0089368B" w:rsidRPr="0089368B" w:rsidRDefault="0089368B" w:rsidP="0089368B">
            <w:pPr>
              <w:spacing w:before="0" w:after="0"/>
              <w:ind w:firstLine="0"/>
            </w:pPr>
            <w:r w:rsidRPr="0089368B">
              <w:t>addScenario</w:t>
            </w:r>
          </w:p>
        </w:tc>
        <w:tc>
          <w:tcPr>
            <w:tcW w:w="5040" w:type="dxa"/>
            <w:gridSpan w:val="2"/>
            <w:tcBorders>
              <w:bottom w:val="single" w:sz="4" w:space="0" w:color="auto"/>
            </w:tcBorders>
            <w:vAlign w:val="center"/>
          </w:tcPr>
          <w:p w14:paraId="5DF936E4" w14:textId="77777777" w:rsidR="0089368B" w:rsidRPr="0089368B" w:rsidRDefault="0089368B" w:rsidP="0089368B">
            <w:pPr>
              <w:tabs>
                <w:tab w:val="center" w:pos="4252"/>
                <w:tab w:val="right" w:pos="8504"/>
              </w:tabs>
              <w:spacing w:before="0" w:after="0"/>
              <w:ind w:firstLine="0"/>
            </w:pPr>
            <w:r w:rsidRPr="0089368B">
              <w:t xml:space="preserve">Selecciona un escenario e inicia el proceso de generación de turnos, guardando el progreso en la sesión. </w:t>
            </w:r>
          </w:p>
        </w:tc>
      </w:tr>
      <w:tr w:rsidR="0089368B" w:rsidRPr="0089368B" w14:paraId="07AE47C5" w14:textId="77777777" w:rsidTr="009441D2">
        <w:trPr>
          <w:cantSplit/>
          <w:trHeight w:val="70"/>
          <w:jc w:val="center"/>
        </w:trPr>
        <w:tc>
          <w:tcPr>
            <w:tcW w:w="2659" w:type="dxa"/>
            <w:vMerge/>
            <w:shd w:val="clear" w:color="auto" w:fill="F2F2F2"/>
          </w:tcPr>
          <w:p w14:paraId="083C2A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3E6826" w14:textId="77777777" w:rsidR="0089368B" w:rsidRPr="0089368B" w:rsidRDefault="0089368B" w:rsidP="0089368B">
            <w:pPr>
              <w:spacing w:before="0" w:after="0"/>
              <w:ind w:firstLine="0"/>
            </w:pPr>
            <w:r w:rsidRPr="0089368B">
              <w:t>removePlayer</w:t>
            </w:r>
          </w:p>
        </w:tc>
        <w:tc>
          <w:tcPr>
            <w:tcW w:w="5040" w:type="dxa"/>
            <w:gridSpan w:val="2"/>
            <w:tcBorders>
              <w:bottom w:val="single" w:sz="4" w:space="0" w:color="auto"/>
            </w:tcBorders>
            <w:vAlign w:val="center"/>
          </w:tcPr>
          <w:p w14:paraId="002E34DA" w14:textId="77777777" w:rsidR="0089368B" w:rsidRPr="0089368B" w:rsidRDefault="0089368B" w:rsidP="0089368B">
            <w:pPr>
              <w:tabs>
                <w:tab w:val="center" w:pos="4252"/>
                <w:tab w:val="right" w:pos="8504"/>
              </w:tabs>
              <w:spacing w:before="0" w:after="0"/>
              <w:ind w:firstLine="0"/>
            </w:pPr>
            <w:r w:rsidRPr="0089368B">
              <w:t>Quita a un jugador del proceso de creación de partida</w:t>
            </w:r>
          </w:p>
        </w:tc>
      </w:tr>
      <w:tr w:rsidR="0089368B" w:rsidRPr="0089368B" w14:paraId="37AAB008" w14:textId="77777777" w:rsidTr="009441D2">
        <w:trPr>
          <w:cantSplit/>
          <w:trHeight w:val="70"/>
          <w:jc w:val="center"/>
        </w:trPr>
        <w:tc>
          <w:tcPr>
            <w:tcW w:w="2659" w:type="dxa"/>
            <w:vMerge/>
            <w:shd w:val="clear" w:color="auto" w:fill="F2F2F2"/>
          </w:tcPr>
          <w:p w14:paraId="4404095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E810DC" w14:textId="77777777" w:rsidR="0089368B" w:rsidRPr="0089368B" w:rsidRDefault="0089368B" w:rsidP="0089368B">
            <w:pPr>
              <w:spacing w:before="0" w:after="0"/>
              <w:ind w:firstLine="0"/>
            </w:pPr>
            <w:r w:rsidRPr="0089368B">
              <w:t>createCountry</w:t>
            </w:r>
          </w:p>
        </w:tc>
        <w:tc>
          <w:tcPr>
            <w:tcW w:w="5040" w:type="dxa"/>
            <w:gridSpan w:val="2"/>
            <w:tcBorders>
              <w:bottom w:val="single" w:sz="4" w:space="0" w:color="auto"/>
            </w:tcBorders>
            <w:vAlign w:val="center"/>
          </w:tcPr>
          <w:p w14:paraId="06DBC1E9" w14:textId="77777777" w:rsidR="0089368B" w:rsidRPr="0089368B" w:rsidRDefault="0089368B" w:rsidP="0089368B">
            <w:pPr>
              <w:tabs>
                <w:tab w:val="center" w:pos="4252"/>
                <w:tab w:val="right" w:pos="8504"/>
              </w:tabs>
              <w:spacing w:before="0" w:after="0"/>
              <w:ind w:firstLine="0"/>
            </w:pPr>
            <w:r w:rsidRPr="0089368B">
              <w:t>Añade un jugador al proceso de creación de partidas, creando un país a medida y guardando el progreso en la sesión</w:t>
            </w:r>
          </w:p>
        </w:tc>
      </w:tr>
      <w:tr w:rsidR="0089368B" w:rsidRPr="0089368B" w14:paraId="4A640965" w14:textId="77777777" w:rsidTr="009441D2">
        <w:trPr>
          <w:cantSplit/>
          <w:trHeight w:val="70"/>
          <w:jc w:val="center"/>
        </w:trPr>
        <w:tc>
          <w:tcPr>
            <w:tcW w:w="2659" w:type="dxa"/>
            <w:vMerge/>
            <w:shd w:val="clear" w:color="auto" w:fill="F2F2F2"/>
          </w:tcPr>
          <w:p w14:paraId="2A2FF9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32366" w14:textId="77777777" w:rsidR="0089368B" w:rsidRPr="0089368B" w:rsidRDefault="0089368B" w:rsidP="0089368B">
            <w:pPr>
              <w:spacing w:before="0" w:after="0"/>
              <w:ind w:firstLine="0"/>
            </w:pPr>
            <w:r w:rsidRPr="0089368B">
              <w:t>creategameSubmit</w:t>
            </w:r>
          </w:p>
        </w:tc>
        <w:tc>
          <w:tcPr>
            <w:tcW w:w="5040" w:type="dxa"/>
            <w:gridSpan w:val="2"/>
            <w:tcBorders>
              <w:bottom w:val="single" w:sz="4" w:space="0" w:color="auto"/>
            </w:tcBorders>
            <w:vAlign w:val="center"/>
          </w:tcPr>
          <w:p w14:paraId="1521BD33" w14:textId="77777777" w:rsidR="0089368B" w:rsidRPr="0089368B" w:rsidRDefault="0089368B" w:rsidP="0089368B">
            <w:pPr>
              <w:tabs>
                <w:tab w:val="center" w:pos="4252"/>
                <w:tab w:val="right" w:pos="8504"/>
              </w:tabs>
              <w:spacing w:before="0" w:after="0"/>
              <w:ind w:firstLine="0"/>
            </w:pPr>
            <w:r w:rsidRPr="0089368B">
              <w:t>Finaliza el proceso de creación de partidas y persiste los cambios</w:t>
            </w:r>
          </w:p>
        </w:tc>
      </w:tr>
      <w:tr w:rsidR="0089368B" w:rsidRPr="0089368B" w14:paraId="3761A0B7" w14:textId="77777777" w:rsidTr="009441D2">
        <w:trPr>
          <w:cantSplit/>
          <w:trHeight w:val="70"/>
          <w:jc w:val="center"/>
        </w:trPr>
        <w:tc>
          <w:tcPr>
            <w:tcW w:w="2659" w:type="dxa"/>
            <w:vMerge/>
            <w:shd w:val="clear" w:color="auto" w:fill="F2F2F2"/>
          </w:tcPr>
          <w:p w14:paraId="7AC94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6A4676B"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3C201F68" w14:textId="77777777" w:rsidR="0089368B" w:rsidRPr="0089368B" w:rsidRDefault="0089368B" w:rsidP="0089368B">
            <w:pPr>
              <w:tabs>
                <w:tab w:val="center" w:pos="4252"/>
                <w:tab w:val="right" w:pos="8504"/>
              </w:tabs>
              <w:spacing w:before="0" w:after="0"/>
              <w:ind w:firstLine="0"/>
            </w:pPr>
            <w:r w:rsidRPr="0089368B">
              <w:t>Cierra una partida en curso</w:t>
            </w:r>
          </w:p>
        </w:tc>
      </w:tr>
      <w:tr w:rsidR="0089368B" w:rsidRPr="0089368B" w14:paraId="012C0A52" w14:textId="77777777" w:rsidTr="009441D2">
        <w:trPr>
          <w:cantSplit/>
          <w:trHeight w:val="70"/>
          <w:jc w:val="center"/>
        </w:trPr>
        <w:tc>
          <w:tcPr>
            <w:tcW w:w="2659" w:type="dxa"/>
            <w:vMerge/>
            <w:shd w:val="clear" w:color="auto" w:fill="F2F2F2"/>
          </w:tcPr>
          <w:p w14:paraId="375F4E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4D52D8" w14:textId="77777777" w:rsidR="0089368B" w:rsidRPr="0089368B" w:rsidRDefault="0089368B" w:rsidP="0089368B">
            <w:pPr>
              <w:spacing w:before="0" w:after="0"/>
              <w:ind w:firstLine="0"/>
            </w:pPr>
            <w:r w:rsidRPr="0089368B">
              <w:t>endTurn</w:t>
            </w:r>
          </w:p>
        </w:tc>
        <w:tc>
          <w:tcPr>
            <w:tcW w:w="5040" w:type="dxa"/>
            <w:gridSpan w:val="2"/>
            <w:tcBorders>
              <w:bottom w:val="single" w:sz="4" w:space="0" w:color="auto"/>
            </w:tcBorders>
            <w:vAlign w:val="center"/>
          </w:tcPr>
          <w:p w14:paraId="5770103E"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E77F4E3" w14:textId="77777777" w:rsidTr="009441D2">
        <w:trPr>
          <w:cantSplit/>
          <w:trHeight w:val="70"/>
          <w:jc w:val="center"/>
        </w:trPr>
        <w:tc>
          <w:tcPr>
            <w:tcW w:w="2659" w:type="dxa"/>
            <w:vMerge/>
            <w:tcBorders>
              <w:bottom w:val="single" w:sz="4" w:space="0" w:color="auto"/>
            </w:tcBorders>
            <w:shd w:val="clear" w:color="auto" w:fill="F2F2F2"/>
          </w:tcPr>
          <w:p w14:paraId="11949F9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BA44DD" w14:textId="77777777" w:rsidR="0089368B" w:rsidRPr="0089368B" w:rsidRDefault="0089368B" w:rsidP="0089368B">
            <w:pPr>
              <w:spacing w:before="0" w:after="0"/>
              <w:ind w:firstLine="0"/>
            </w:pPr>
            <w:r w:rsidRPr="0089368B">
              <w:t>downloadFile</w:t>
            </w:r>
          </w:p>
        </w:tc>
        <w:tc>
          <w:tcPr>
            <w:tcW w:w="5040" w:type="dxa"/>
            <w:gridSpan w:val="2"/>
            <w:tcBorders>
              <w:bottom w:val="single" w:sz="4" w:space="0" w:color="auto"/>
            </w:tcBorders>
            <w:vAlign w:val="center"/>
          </w:tcPr>
          <w:p w14:paraId="3DF08054" w14:textId="77777777" w:rsidR="0089368B" w:rsidRPr="0089368B" w:rsidRDefault="0089368B" w:rsidP="0089368B">
            <w:pPr>
              <w:tabs>
                <w:tab w:val="center" w:pos="4252"/>
                <w:tab w:val="right" w:pos="8504"/>
              </w:tabs>
              <w:spacing w:before="0" w:after="0"/>
              <w:ind w:firstLine="0"/>
            </w:pPr>
            <w:r w:rsidRPr="0089368B">
              <w:t>Proporciona el fichero de un país para descargar</w:t>
            </w:r>
          </w:p>
        </w:tc>
      </w:tr>
      <w:tr w:rsidR="0089368B" w:rsidRPr="0089368B" w14:paraId="41B2C4C6" w14:textId="77777777" w:rsidTr="009441D2">
        <w:trPr>
          <w:cantSplit/>
          <w:jc w:val="center"/>
        </w:trPr>
        <w:tc>
          <w:tcPr>
            <w:tcW w:w="2659" w:type="dxa"/>
            <w:shd w:val="clear" w:color="auto" w:fill="F2F2F2"/>
            <w:vAlign w:val="center"/>
          </w:tcPr>
          <w:p w14:paraId="6AFA8CD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FB09C6" w14:textId="77777777" w:rsidR="0089368B" w:rsidRPr="0089368B" w:rsidRDefault="0089368B" w:rsidP="0089368B">
            <w:pPr>
              <w:spacing w:before="0" w:after="0"/>
              <w:ind w:firstLine="0"/>
            </w:pPr>
            <w:r w:rsidRPr="0089368B">
              <w:t>-</w:t>
            </w:r>
          </w:p>
        </w:tc>
      </w:tr>
    </w:tbl>
    <w:p w14:paraId="0233C39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BDE603" w14:textId="77777777" w:rsidTr="009441D2">
        <w:trPr>
          <w:cantSplit/>
          <w:jc w:val="center"/>
        </w:trPr>
        <w:tc>
          <w:tcPr>
            <w:tcW w:w="2659" w:type="dxa"/>
            <w:shd w:val="clear" w:color="auto" w:fill="BFBFBF"/>
            <w:vAlign w:val="center"/>
          </w:tcPr>
          <w:p w14:paraId="16E31B4D" w14:textId="77777777" w:rsidR="0089368B" w:rsidRPr="0089368B" w:rsidRDefault="0089368B" w:rsidP="0089368B">
            <w:pPr>
              <w:spacing w:before="0" w:after="0"/>
              <w:ind w:firstLine="0"/>
              <w:rPr>
                <w:b/>
              </w:rPr>
            </w:pPr>
            <w:r w:rsidRPr="0089368B">
              <w:rPr>
                <w:b/>
              </w:rPr>
              <w:t>CL-04</w:t>
            </w:r>
          </w:p>
        </w:tc>
        <w:tc>
          <w:tcPr>
            <w:tcW w:w="6856" w:type="dxa"/>
            <w:gridSpan w:val="3"/>
            <w:shd w:val="clear" w:color="auto" w:fill="BFBFBF"/>
            <w:vAlign w:val="center"/>
          </w:tcPr>
          <w:p w14:paraId="219B093B" w14:textId="77777777" w:rsidR="0089368B" w:rsidRPr="0089368B" w:rsidRDefault="0089368B" w:rsidP="0089368B">
            <w:pPr>
              <w:spacing w:before="0" w:after="0"/>
              <w:ind w:firstLine="0"/>
              <w:rPr>
                <w:b/>
              </w:rPr>
            </w:pPr>
            <w:r w:rsidRPr="0089368B">
              <w:rPr>
                <w:b/>
              </w:rPr>
              <w:t>ScenarioController</w:t>
            </w:r>
          </w:p>
        </w:tc>
      </w:tr>
      <w:tr w:rsidR="0089368B" w:rsidRPr="0089368B" w14:paraId="594BBEF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2DE92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756D58F" w14:textId="77777777" w:rsidR="0089368B" w:rsidRPr="0089368B" w:rsidRDefault="0089368B" w:rsidP="0089368B">
            <w:pPr>
              <w:spacing w:before="0" w:after="0"/>
              <w:ind w:firstLine="0"/>
            </w:pPr>
            <w:r w:rsidRPr="0089368B">
              <w:t>Recoge, valida y procesa las entradas relacionadas con la entidad Escenario que el usuario envía a través de Thymeleaf</w:t>
            </w:r>
          </w:p>
        </w:tc>
      </w:tr>
      <w:tr w:rsidR="0089368B" w:rsidRPr="0089368B" w14:paraId="5885C3B0" w14:textId="77777777" w:rsidTr="009441D2">
        <w:trPr>
          <w:cantSplit/>
          <w:jc w:val="center"/>
        </w:trPr>
        <w:tc>
          <w:tcPr>
            <w:tcW w:w="2659" w:type="dxa"/>
            <w:vMerge w:val="restart"/>
            <w:shd w:val="clear" w:color="auto" w:fill="F2F2F2"/>
          </w:tcPr>
          <w:p w14:paraId="49E9F8D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FFC84F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5867D7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387B70A" w14:textId="77777777" w:rsidR="0089368B" w:rsidRPr="0089368B" w:rsidRDefault="0089368B" w:rsidP="0089368B">
            <w:pPr>
              <w:spacing w:before="0" w:after="0"/>
              <w:ind w:firstLine="0"/>
              <w:rPr>
                <w:b/>
              </w:rPr>
            </w:pPr>
            <w:r w:rsidRPr="0089368B">
              <w:rPr>
                <w:b/>
              </w:rPr>
              <w:t>Descripción</w:t>
            </w:r>
          </w:p>
        </w:tc>
      </w:tr>
      <w:tr w:rsidR="0089368B" w:rsidRPr="0089368B" w14:paraId="630DF9FB" w14:textId="77777777" w:rsidTr="009441D2">
        <w:trPr>
          <w:cantSplit/>
          <w:jc w:val="center"/>
        </w:trPr>
        <w:tc>
          <w:tcPr>
            <w:tcW w:w="2659" w:type="dxa"/>
            <w:vMerge/>
            <w:shd w:val="clear" w:color="auto" w:fill="F2F2F2"/>
          </w:tcPr>
          <w:p w14:paraId="1EB1149A" w14:textId="77777777" w:rsidR="0089368B" w:rsidRPr="0089368B" w:rsidRDefault="0089368B" w:rsidP="0089368B">
            <w:pPr>
              <w:spacing w:before="0" w:after="0"/>
              <w:ind w:firstLine="0"/>
              <w:rPr>
                <w:b/>
              </w:rPr>
            </w:pPr>
          </w:p>
        </w:tc>
        <w:tc>
          <w:tcPr>
            <w:tcW w:w="1816" w:type="dxa"/>
            <w:vAlign w:val="center"/>
          </w:tcPr>
          <w:p w14:paraId="0A700D5F" w14:textId="77777777" w:rsidR="0089368B" w:rsidRPr="0089368B" w:rsidRDefault="0089368B" w:rsidP="0089368B">
            <w:pPr>
              <w:spacing w:before="0" w:after="0"/>
              <w:ind w:firstLine="0"/>
            </w:pPr>
            <w:r w:rsidRPr="0089368B">
              <w:t>scServ</w:t>
            </w:r>
          </w:p>
        </w:tc>
        <w:tc>
          <w:tcPr>
            <w:tcW w:w="1985" w:type="dxa"/>
            <w:vAlign w:val="center"/>
          </w:tcPr>
          <w:p w14:paraId="07BDBC8C" w14:textId="77777777" w:rsidR="0089368B" w:rsidRPr="0089368B" w:rsidRDefault="0089368B" w:rsidP="0089368B">
            <w:pPr>
              <w:spacing w:before="0" w:after="0"/>
              <w:ind w:firstLine="0"/>
            </w:pPr>
            <w:r w:rsidRPr="0089368B">
              <w:t>scenarioService</w:t>
            </w:r>
          </w:p>
        </w:tc>
        <w:tc>
          <w:tcPr>
            <w:tcW w:w="3055" w:type="dxa"/>
            <w:vAlign w:val="center"/>
          </w:tcPr>
          <w:p w14:paraId="14F701D5" w14:textId="77777777" w:rsidR="0089368B" w:rsidRPr="0089368B" w:rsidRDefault="0089368B" w:rsidP="0089368B">
            <w:pPr>
              <w:spacing w:before="0" w:after="0"/>
              <w:ind w:firstLine="0"/>
            </w:pPr>
            <w:r w:rsidRPr="0089368B">
              <w:t>-</w:t>
            </w:r>
          </w:p>
        </w:tc>
      </w:tr>
      <w:tr w:rsidR="0089368B" w:rsidRPr="0089368B" w14:paraId="6A3F0143" w14:textId="77777777" w:rsidTr="009441D2">
        <w:trPr>
          <w:cantSplit/>
          <w:jc w:val="center"/>
        </w:trPr>
        <w:tc>
          <w:tcPr>
            <w:tcW w:w="2659" w:type="dxa"/>
            <w:vMerge w:val="restart"/>
            <w:shd w:val="clear" w:color="auto" w:fill="F2F2F2"/>
          </w:tcPr>
          <w:p w14:paraId="2A3BF57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944A38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4369CF" w14:textId="77777777" w:rsidR="0089368B" w:rsidRPr="0089368B" w:rsidRDefault="0089368B" w:rsidP="0089368B">
            <w:pPr>
              <w:spacing w:before="0" w:after="0"/>
              <w:ind w:firstLine="0"/>
              <w:rPr>
                <w:b/>
              </w:rPr>
            </w:pPr>
            <w:r w:rsidRPr="0089368B">
              <w:rPr>
                <w:b/>
              </w:rPr>
              <w:t>Descripción</w:t>
            </w:r>
          </w:p>
        </w:tc>
      </w:tr>
      <w:tr w:rsidR="0089368B" w:rsidRPr="0089368B" w14:paraId="39678036" w14:textId="77777777" w:rsidTr="009441D2">
        <w:trPr>
          <w:cantSplit/>
          <w:trHeight w:val="70"/>
          <w:jc w:val="center"/>
        </w:trPr>
        <w:tc>
          <w:tcPr>
            <w:tcW w:w="2659" w:type="dxa"/>
            <w:vMerge/>
            <w:shd w:val="clear" w:color="auto" w:fill="F2F2F2"/>
          </w:tcPr>
          <w:p w14:paraId="0E206A1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C92CCC6" w14:textId="77777777" w:rsidR="0089368B" w:rsidRPr="0089368B" w:rsidRDefault="0089368B" w:rsidP="0089368B">
            <w:pPr>
              <w:spacing w:before="0" w:after="0"/>
              <w:ind w:firstLine="0"/>
            </w:pPr>
            <w:r w:rsidRPr="0089368B">
              <w:t>scenarioPRG</w:t>
            </w:r>
          </w:p>
        </w:tc>
        <w:tc>
          <w:tcPr>
            <w:tcW w:w="5040" w:type="dxa"/>
            <w:gridSpan w:val="2"/>
            <w:tcBorders>
              <w:bottom w:val="single" w:sz="4" w:space="0" w:color="auto"/>
            </w:tcBorders>
            <w:vAlign w:val="center"/>
          </w:tcPr>
          <w:p w14:paraId="76C6884A" w14:textId="77777777" w:rsidR="0089368B" w:rsidRPr="0089368B" w:rsidRDefault="0089368B" w:rsidP="0089368B">
            <w:pPr>
              <w:spacing w:before="0" w:after="0"/>
              <w:ind w:firstLine="0"/>
            </w:pPr>
            <w:r w:rsidRPr="0089368B">
              <w:t xml:space="preserve">Redirige a una página de confirmación tras haber creado un escenario, mostrando el resultado </w:t>
            </w:r>
            <w:proofErr w:type="gramStart"/>
            <w:r w:rsidRPr="0089368B">
              <w:t>dela</w:t>
            </w:r>
            <w:proofErr w:type="gramEnd"/>
            <w:r w:rsidRPr="0089368B">
              <w:t xml:space="preserve"> operación</w:t>
            </w:r>
          </w:p>
        </w:tc>
      </w:tr>
      <w:tr w:rsidR="0089368B" w:rsidRPr="0089368B" w14:paraId="09BA289A" w14:textId="77777777" w:rsidTr="009441D2">
        <w:trPr>
          <w:cantSplit/>
          <w:trHeight w:val="70"/>
          <w:jc w:val="center"/>
        </w:trPr>
        <w:tc>
          <w:tcPr>
            <w:tcW w:w="2659" w:type="dxa"/>
            <w:vMerge/>
            <w:shd w:val="clear" w:color="auto" w:fill="F2F2F2"/>
          </w:tcPr>
          <w:p w14:paraId="52AE5EE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67A8741" w14:textId="77777777" w:rsidR="0089368B" w:rsidRPr="0089368B" w:rsidRDefault="0089368B" w:rsidP="0089368B">
            <w:pPr>
              <w:spacing w:before="0" w:after="0"/>
              <w:ind w:firstLine="0"/>
            </w:pPr>
            <w:r w:rsidRPr="0089368B">
              <w:t>downloadFile</w:t>
            </w:r>
          </w:p>
        </w:tc>
        <w:tc>
          <w:tcPr>
            <w:tcW w:w="5040" w:type="dxa"/>
            <w:gridSpan w:val="2"/>
            <w:vAlign w:val="center"/>
          </w:tcPr>
          <w:p w14:paraId="25A36DDB" w14:textId="77777777" w:rsidR="0089368B" w:rsidRPr="0089368B" w:rsidRDefault="0089368B" w:rsidP="0089368B">
            <w:pPr>
              <w:tabs>
                <w:tab w:val="center" w:pos="4252"/>
                <w:tab w:val="right" w:pos="8504"/>
              </w:tabs>
              <w:spacing w:before="0" w:after="0"/>
              <w:ind w:firstLine="0"/>
            </w:pPr>
            <w:r w:rsidRPr="0089368B">
              <w:t>Proporciona el fichero de un escenario para descargar</w:t>
            </w:r>
          </w:p>
        </w:tc>
      </w:tr>
      <w:tr w:rsidR="0089368B" w:rsidRPr="0089368B" w14:paraId="37931213" w14:textId="77777777" w:rsidTr="009441D2">
        <w:trPr>
          <w:cantSplit/>
          <w:trHeight w:val="70"/>
          <w:jc w:val="center"/>
        </w:trPr>
        <w:tc>
          <w:tcPr>
            <w:tcW w:w="2659" w:type="dxa"/>
            <w:vMerge/>
            <w:shd w:val="clear" w:color="auto" w:fill="F2F2F2"/>
          </w:tcPr>
          <w:p w14:paraId="45B45EB5"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3A21986"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6CBA065D" w14:textId="77777777" w:rsidR="0089368B" w:rsidRPr="0089368B" w:rsidRDefault="0089368B" w:rsidP="0089368B">
            <w:pPr>
              <w:tabs>
                <w:tab w:val="center" w:pos="4252"/>
                <w:tab w:val="right" w:pos="8504"/>
              </w:tabs>
              <w:spacing w:before="0" w:after="0"/>
              <w:ind w:firstLine="0"/>
            </w:pPr>
            <w:r w:rsidRPr="0089368B">
              <w:t>Redirige a la página para crear un escenario</w:t>
            </w:r>
          </w:p>
        </w:tc>
      </w:tr>
      <w:tr w:rsidR="0089368B" w:rsidRPr="0089368B" w14:paraId="08BAD195" w14:textId="77777777" w:rsidTr="009441D2">
        <w:trPr>
          <w:cantSplit/>
          <w:trHeight w:val="70"/>
          <w:jc w:val="center"/>
        </w:trPr>
        <w:tc>
          <w:tcPr>
            <w:tcW w:w="2659" w:type="dxa"/>
            <w:vMerge/>
            <w:shd w:val="clear" w:color="auto" w:fill="F2F2F2"/>
          </w:tcPr>
          <w:p w14:paraId="2029392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821CE7" w14:textId="77777777" w:rsidR="0089368B" w:rsidRPr="0089368B" w:rsidRDefault="0089368B" w:rsidP="0089368B">
            <w:pPr>
              <w:spacing w:before="0" w:after="0"/>
              <w:ind w:firstLine="0"/>
            </w:pPr>
            <w:r w:rsidRPr="0089368B">
              <w:t>createScenarioSubmit</w:t>
            </w:r>
          </w:p>
        </w:tc>
        <w:tc>
          <w:tcPr>
            <w:tcW w:w="5040" w:type="dxa"/>
            <w:gridSpan w:val="2"/>
            <w:tcBorders>
              <w:bottom w:val="single" w:sz="4" w:space="0" w:color="auto"/>
            </w:tcBorders>
            <w:vAlign w:val="center"/>
          </w:tcPr>
          <w:p w14:paraId="629BA94D" w14:textId="77777777" w:rsidR="0089368B" w:rsidRPr="0089368B" w:rsidRDefault="0089368B" w:rsidP="0089368B">
            <w:pPr>
              <w:tabs>
                <w:tab w:val="center" w:pos="4252"/>
                <w:tab w:val="right" w:pos="8504"/>
              </w:tabs>
              <w:spacing w:before="0" w:after="0"/>
              <w:ind w:firstLine="0"/>
            </w:pPr>
            <w:r w:rsidRPr="0089368B">
              <w:t>Valida las entradas de creación de escenario e inicia dicho proceso</w:t>
            </w:r>
          </w:p>
        </w:tc>
      </w:tr>
      <w:tr w:rsidR="0089368B" w:rsidRPr="0089368B" w14:paraId="712075AF" w14:textId="77777777" w:rsidTr="009441D2">
        <w:trPr>
          <w:cantSplit/>
          <w:trHeight w:val="70"/>
          <w:jc w:val="center"/>
        </w:trPr>
        <w:tc>
          <w:tcPr>
            <w:tcW w:w="2659" w:type="dxa"/>
            <w:vMerge/>
            <w:shd w:val="clear" w:color="auto" w:fill="F2F2F2"/>
          </w:tcPr>
          <w:p w14:paraId="0206F61B"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01C2D64" w14:textId="77777777" w:rsidR="0089368B" w:rsidRPr="0089368B" w:rsidRDefault="0089368B" w:rsidP="0089368B">
            <w:pPr>
              <w:spacing w:before="0" w:after="0"/>
              <w:ind w:firstLine="0"/>
            </w:pPr>
            <w:r w:rsidRPr="0089368B">
              <w:t>mapScenario</w:t>
            </w:r>
          </w:p>
        </w:tc>
        <w:tc>
          <w:tcPr>
            <w:tcW w:w="5040" w:type="dxa"/>
            <w:gridSpan w:val="2"/>
            <w:tcBorders>
              <w:bottom w:val="single" w:sz="4" w:space="0" w:color="auto"/>
            </w:tcBorders>
            <w:vAlign w:val="center"/>
          </w:tcPr>
          <w:p w14:paraId="34064F64" w14:textId="77777777" w:rsidR="0089368B" w:rsidRPr="0089368B" w:rsidRDefault="0089368B" w:rsidP="0089368B">
            <w:pPr>
              <w:tabs>
                <w:tab w:val="center" w:pos="4252"/>
                <w:tab w:val="right" w:pos="8504"/>
              </w:tabs>
              <w:spacing w:before="0" w:after="0"/>
              <w:ind w:firstLine="0"/>
            </w:pPr>
            <w:r w:rsidRPr="0089368B">
              <w:t>Devuelve un Map con las reglas del escenario</w:t>
            </w:r>
          </w:p>
        </w:tc>
      </w:tr>
      <w:tr w:rsidR="0089368B" w:rsidRPr="0089368B" w14:paraId="7726AFA5" w14:textId="77777777" w:rsidTr="009441D2">
        <w:trPr>
          <w:cantSplit/>
          <w:trHeight w:val="70"/>
          <w:jc w:val="center"/>
        </w:trPr>
        <w:tc>
          <w:tcPr>
            <w:tcW w:w="2659" w:type="dxa"/>
            <w:vMerge/>
            <w:shd w:val="clear" w:color="auto" w:fill="F2F2F2"/>
          </w:tcPr>
          <w:p w14:paraId="054FA9E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C367336" w14:textId="77777777" w:rsidR="0089368B" w:rsidRPr="0089368B" w:rsidRDefault="0089368B" w:rsidP="0089368B">
            <w:pPr>
              <w:spacing w:before="0" w:after="0"/>
              <w:ind w:firstLine="0"/>
            </w:pPr>
            <w:r w:rsidRPr="0089368B">
              <w:t>downloadTemplate</w:t>
            </w:r>
          </w:p>
        </w:tc>
        <w:tc>
          <w:tcPr>
            <w:tcW w:w="5040" w:type="dxa"/>
            <w:gridSpan w:val="2"/>
            <w:tcBorders>
              <w:bottom w:val="single" w:sz="4" w:space="0" w:color="auto"/>
            </w:tcBorders>
            <w:vAlign w:val="center"/>
          </w:tcPr>
          <w:p w14:paraId="2FEECC77" w14:textId="77777777" w:rsidR="0089368B" w:rsidRPr="0089368B" w:rsidRDefault="0089368B" w:rsidP="0089368B">
            <w:pPr>
              <w:tabs>
                <w:tab w:val="center" w:pos="4252"/>
                <w:tab w:val="right" w:pos="8504"/>
              </w:tabs>
              <w:spacing w:before="0" w:after="0"/>
              <w:ind w:firstLine="0"/>
            </w:pPr>
            <w:r w:rsidRPr="0089368B">
              <w:t>Proporciona una plantilla para crear escenarios</w:t>
            </w:r>
          </w:p>
        </w:tc>
      </w:tr>
      <w:tr w:rsidR="0089368B" w:rsidRPr="0089368B" w14:paraId="24006D58" w14:textId="77777777" w:rsidTr="009441D2">
        <w:trPr>
          <w:cantSplit/>
          <w:trHeight w:val="70"/>
          <w:jc w:val="center"/>
        </w:trPr>
        <w:tc>
          <w:tcPr>
            <w:tcW w:w="2659" w:type="dxa"/>
            <w:vMerge/>
            <w:tcBorders>
              <w:bottom w:val="single" w:sz="4" w:space="0" w:color="auto"/>
            </w:tcBorders>
            <w:shd w:val="clear" w:color="auto" w:fill="F2F2F2"/>
          </w:tcPr>
          <w:p w14:paraId="222D32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F8E406" w14:textId="77777777" w:rsidR="0089368B" w:rsidRPr="0089368B" w:rsidRDefault="0089368B" w:rsidP="0089368B">
            <w:pPr>
              <w:spacing w:before="0" w:after="0"/>
              <w:ind w:firstLine="0"/>
            </w:pPr>
            <w:r w:rsidRPr="0089368B">
              <w:t>findMatches</w:t>
            </w:r>
          </w:p>
        </w:tc>
        <w:tc>
          <w:tcPr>
            <w:tcW w:w="5040" w:type="dxa"/>
            <w:gridSpan w:val="2"/>
            <w:tcBorders>
              <w:bottom w:val="single" w:sz="4" w:space="0" w:color="auto"/>
            </w:tcBorders>
            <w:vAlign w:val="center"/>
          </w:tcPr>
          <w:p w14:paraId="795098BC" w14:textId="77777777" w:rsidR="0089368B" w:rsidRPr="0089368B" w:rsidRDefault="0089368B" w:rsidP="0089368B">
            <w:pPr>
              <w:tabs>
                <w:tab w:val="center" w:pos="4252"/>
                <w:tab w:val="right" w:pos="8504"/>
              </w:tabs>
              <w:spacing w:before="0" w:after="0"/>
              <w:ind w:firstLine="0"/>
            </w:pPr>
            <w:r w:rsidRPr="0089368B">
              <w:t>Busca coincidencias con la descripción de un escenario</w:t>
            </w:r>
          </w:p>
        </w:tc>
      </w:tr>
      <w:tr w:rsidR="0089368B" w:rsidRPr="0089368B" w14:paraId="21A693EB" w14:textId="77777777" w:rsidTr="009441D2">
        <w:trPr>
          <w:cantSplit/>
          <w:jc w:val="center"/>
        </w:trPr>
        <w:tc>
          <w:tcPr>
            <w:tcW w:w="2659" w:type="dxa"/>
            <w:shd w:val="clear" w:color="auto" w:fill="F2F2F2"/>
            <w:vAlign w:val="center"/>
          </w:tcPr>
          <w:p w14:paraId="3F6F84FD"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44DA458" w14:textId="77777777" w:rsidR="0089368B" w:rsidRPr="0089368B" w:rsidRDefault="0089368B" w:rsidP="0089368B">
            <w:pPr>
              <w:spacing w:before="0" w:after="0"/>
              <w:ind w:firstLine="0"/>
            </w:pPr>
            <w:r w:rsidRPr="0089368B">
              <w:t>-</w:t>
            </w:r>
          </w:p>
        </w:tc>
      </w:tr>
    </w:tbl>
    <w:p w14:paraId="0E8570F2"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14A60FD" w14:textId="77777777" w:rsidTr="009441D2">
        <w:trPr>
          <w:cantSplit/>
          <w:jc w:val="center"/>
        </w:trPr>
        <w:tc>
          <w:tcPr>
            <w:tcW w:w="2659" w:type="dxa"/>
            <w:shd w:val="clear" w:color="auto" w:fill="BFBFBF"/>
            <w:vAlign w:val="center"/>
          </w:tcPr>
          <w:p w14:paraId="304AADD6" w14:textId="77777777" w:rsidR="0089368B" w:rsidRPr="0089368B" w:rsidRDefault="0089368B" w:rsidP="0089368B">
            <w:pPr>
              <w:spacing w:before="0" w:after="0"/>
              <w:ind w:firstLine="0"/>
              <w:rPr>
                <w:b/>
              </w:rPr>
            </w:pPr>
            <w:r w:rsidRPr="0089368B">
              <w:rPr>
                <w:b/>
              </w:rPr>
              <w:t>CL-05</w:t>
            </w:r>
          </w:p>
        </w:tc>
        <w:tc>
          <w:tcPr>
            <w:tcW w:w="6856" w:type="dxa"/>
            <w:gridSpan w:val="3"/>
            <w:shd w:val="clear" w:color="auto" w:fill="BFBFBF"/>
            <w:vAlign w:val="center"/>
          </w:tcPr>
          <w:p w14:paraId="3BFBADE1" w14:textId="77777777" w:rsidR="0089368B" w:rsidRPr="0089368B" w:rsidRDefault="0089368B" w:rsidP="0089368B">
            <w:pPr>
              <w:spacing w:before="0" w:after="0"/>
              <w:ind w:firstLine="0"/>
              <w:rPr>
                <w:b/>
              </w:rPr>
            </w:pPr>
            <w:r w:rsidRPr="0089368B">
              <w:rPr>
                <w:b/>
              </w:rPr>
              <w:t>ErrorControllerImpl</w:t>
            </w:r>
          </w:p>
        </w:tc>
      </w:tr>
      <w:tr w:rsidR="0089368B" w:rsidRPr="0089368B" w14:paraId="61B8D6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D7791F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F288D12" w14:textId="77777777" w:rsidR="0089368B" w:rsidRPr="0089368B" w:rsidRDefault="0089368B" w:rsidP="0089368B">
            <w:pPr>
              <w:spacing w:before="0" w:after="0"/>
              <w:ind w:firstLine="0"/>
            </w:pPr>
            <w:r w:rsidRPr="0089368B">
              <w:t>Implementa el ErrorControler de Spring para manipular errores</w:t>
            </w:r>
          </w:p>
        </w:tc>
      </w:tr>
      <w:tr w:rsidR="0089368B" w:rsidRPr="0089368B" w14:paraId="12C5C562" w14:textId="77777777" w:rsidTr="009441D2">
        <w:trPr>
          <w:cantSplit/>
          <w:jc w:val="center"/>
        </w:trPr>
        <w:tc>
          <w:tcPr>
            <w:tcW w:w="2659" w:type="dxa"/>
            <w:shd w:val="clear" w:color="auto" w:fill="F2F2F2"/>
          </w:tcPr>
          <w:p w14:paraId="0B0B2E4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6FBDBF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7339CE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182164" w14:textId="77777777" w:rsidR="0089368B" w:rsidRPr="0089368B" w:rsidRDefault="0089368B" w:rsidP="0089368B">
            <w:pPr>
              <w:spacing w:before="0" w:after="0"/>
              <w:ind w:firstLine="0"/>
              <w:rPr>
                <w:b/>
              </w:rPr>
            </w:pPr>
            <w:r w:rsidRPr="0089368B">
              <w:rPr>
                <w:b/>
              </w:rPr>
              <w:t>Descripción</w:t>
            </w:r>
          </w:p>
        </w:tc>
      </w:tr>
      <w:tr w:rsidR="0089368B" w:rsidRPr="0089368B" w14:paraId="4B1135E8" w14:textId="77777777" w:rsidTr="009441D2">
        <w:trPr>
          <w:cantSplit/>
          <w:jc w:val="center"/>
        </w:trPr>
        <w:tc>
          <w:tcPr>
            <w:tcW w:w="2659" w:type="dxa"/>
            <w:vMerge w:val="restart"/>
            <w:shd w:val="clear" w:color="auto" w:fill="F2F2F2"/>
          </w:tcPr>
          <w:p w14:paraId="4832021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186FCC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29B4E21" w14:textId="77777777" w:rsidR="0089368B" w:rsidRPr="0089368B" w:rsidRDefault="0089368B" w:rsidP="0089368B">
            <w:pPr>
              <w:spacing w:before="0" w:after="0"/>
              <w:ind w:firstLine="0"/>
              <w:rPr>
                <w:b/>
              </w:rPr>
            </w:pPr>
            <w:r w:rsidRPr="0089368B">
              <w:rPr>
                <w:b/>
              </w:rPr>
              <w:t>Descripción</w:t>
            </w:r>
          </w:p>
        </w:tc>
      </w:tr>
      <w:tr w:rsidR="0089368B" w:rsidRPr="0089368B" w14:paraId="4620BF9C" w14:textId="77777777" w:rsidTr="009441D2">
        <w:trPr>
          <w:cantSplit/>
          <w:trHeight w:val="70"/>
          <w:jc w:val="center"/>
        </w:trPr>
        <w:tc>
          <w:tcPr>
            <w:tcW w:w="2659" w:type="dxa"/>
            <w:vMerge/>
            <w:shd w:val="clear" w:color="auto" w:fill="F2F2F2"/>
          </w:tcPr>
          <w:p w14:paraId="6E4DF11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275AE5" w14:textId="77777777" w:rsidR="0089368B" w:rsidRPr="0089368B" w:rsidRDefault="0089368B" w:rsidP="0089368B">
            <w:pPr>
              <w:spacing w:before="0" w:after="0"/>
              <w:ind w:firstLine="0"/>
            </w:pPr>
            <w:r w:rsidRPr="0089368B">
              <w:t>handleError</w:t>
            </w:r>
          </w:p>
        </w:tc>
        <w:tc>
          <w:tcPr>
            <w:tcW w:w="5040" w:type="dxa"/>
            <w:gridSpan w:val="2"/>
            <w:tcBorders>
              <w:bottom w:val="single" w:sz="4" w:space="0" w:color="auto"/>
            </w:tcBorders>
            <w:vAlign w:val="center"/>
          </w:tcPr>
          <w:p w14:paraId="63D6E51F" w14:textId="77777777" w:rsidR="0089368B" w:rsidRPr="0089368B" w:rsidRDefault="0089368B" w:rsidP="0089368B">
            <w:pPr>
              <w:spacing w:before="0" w:after="0"/>
              <w:ind w:firstLine="0"/>
            </w:pPr>
            <w:r w:rsidRPr="0089368B">
              <w:t>Redirige a la página de error</w:t>
            </w:r>
          </w:p>
        </w:tc>
      </w:tr>
      <w:tr w:rsidR="0089368B" w:rsidRPr="0089368B" w14:paraId="642CAF4E" w14:textId="77777777" w:rsidTr="009441D2">
        <w:trPr>
          <w:cantSplit/>
          <w:trHeight w:val="70"/>
          <w:jc w:val="center"/>
        </w:trPr>
        <w:tc>
          <w:tcPr>
            <w:tcW w:w="2659" w:type="dxa"/>
            <w:vMerge/>
            <w:shd w:val="clear" w:color="auto" w:fill="F2F2F2"/>
          </w:tcPr>
          <w:p w14:paraId="7163AC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7D7A2A8" w14:textId="77777777" w:rsidR="0089368B" w:rsidRPr="0089368B" w:rsidRDefault="0089368B" w:rsidP="0089368B">
            <w:pPr>
              <w:spacing w:before="0" w:after="0"/>
              <w:ind w:firstLine="0"/>
            </w:pPr>
            <w:r w:rsidRPr="0089368B">
              <w:t>getErrorPath</w:t>
            </w:r>
          </w:p>
        </w:tc>
        <w:tc>
          <w:tcPr>
            <w:tcW w:w="5040" w:type="dxa"/>
            <w:gridSpan w:val="2"/>
            <w:vAlign w:val="center"/>
          </w:tcPr>
          <w:p w14:paraId="4687D615" w14:textId="77777777" w:rsidR="0089368B" w:rsidRPr="0089368B" w:rsidRDefault="0089368B" w:rsidP="0089368B">
            <w:pPr>
              <w:tabs>
                <w:tab w:val="center" w:pos="4252"/>
                <w:tab w:val="right" w:pos="8504"/>
              </w:tabs>
              <w:spacing w:before="0" w:after="0"/>
              <w:ind w:firstLine="0"/>
            </w:pPr>
            <w:r w:rsidRPr="0089368B">
              <w:t>Devuelve la página de error</w:t>
            </w:r>
          </w:p>
        </w:tc>
      </w:tr>
      <w:tr w:rsidR="0089368B" w:rsidRPr="0089368B" w14:paraId="19A378A0" w14:textId="77777777" w:rsidTr="009441D2">
        <w:trPr>
          <w:cantSplit/>
          <w:jc w:val="center"/>
        </w:trPr>
        <w:tc>
          <w:tcPr>
            <w:tcW w:w="2659" w:type="dxa"/>
            <w:shd w:val="clear" w:color="auto" w:fill="F2F2F2"/>
            <w:vAlign w:val="center"/>
          </w:tcPr>
          <w:p w14:paraId="214E2EB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F62BAC2" w14:textId="77777777" w:rsidR="0089368B" w:rsidRPr="0089368B" w:rsidRDefault="0089368B" w:rsidP="0089368B">
            <w:pPr>
              <w:spacing w:before="0" w:after="0"/>
              <w:ind w:firstLine="0"/>
            </w:pPr>
            <w:r w:rsidRPr="0089368B">
              <w:t>-</w:t>
            </w:r>
          </w:p>
        </w:tc>
      </w:tr>
    </w:tbl>
    <w:p w14:paraId="2F5744ED"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98115C8" w14:textId="77777777" w:rsidTr="009441D2">
        <w:trPr>
          <w:cantSplit/>
          <w:jc w:val="center"/>
        </w:trPr>
        <w:tc>
          <w:tcPr>
            <w:tcW w:w="2659" w:type="dxa"/>
            <w:shd w:val="clear" w:color="auto" w:fill="BFBFBF"/>
            <w:vAlign w:val="center"/>
          </w:tcPr>
          <w:p w14:paraId="41FC17C8" w14:textId="77777777" w:rsidR="0089368B" w:rsidRPr="0089368B" w:rsidRDefault="0089368B" w:rsidP="0089368B">
            <w:pPr>
              <w:spacing w:before="0" w:after="0"/>
              <w:ind w:firstLine="0"/>
              <w:rPr>
                <w:b/>
              </w:rPr>
            </w:pPr>
            <w:r w:rsidRPr="0089368B">
              <w:rPr>
                <w:b/>
              </w:rPr>
              <w:t>CL-06</w:t>
            </w:r>
          </w:p>
        </w:tc>
        <w:tc>
          <w:tcPr>
            <w:tcW w:w="6856" w:type="dxa"/>
            <w:gridSpan w:val="3"/>
            <w:shd w:val="clear" w:color="auto" w:fill="BFBFBF"/>
            <w:vAlign w:val="center"/>
          </w:tcPr>
          <w:p w14:paraId="7F292BC5" w14:textId="77777777" w:rsidR="0089368B" w:rsidRPr="0089368B" w:rsidRDefault="0089368B" w:rsidP="0089368B">
            <w:pPr>
              <w:spacing w:before="0" w:after="0"/>
              <w:ind w:firstLine="0"/>
              <w:rPr>
                <w:b/>
              </w:rPr>
            </w:pPr>
            <w:r w:rsidRPr="0089368B">
              <w:rPr>
                <w:b/>
              </w:rPr>
              <w:t>Access</w:t>
            </w:r>
          </w:p>
        </w:tc>
      </w:tr>
      <w:tr w:rsidR="0089368B" w:rsidRPr="0089368B" w14:paraId="2F739CC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2D852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55B024A" w14:textId="77777777" w:rsidR="0089368B" w:rsidRPr="0089368B" w:rsidRDefault="0089368B" w:rsidP="0089368B">
            <w:pPr>
              <w:spacing w:before="0" w:after="0"/>
              <w:ind w:firstLine="0"/>
            </w:pPr>
            <w:r w:rsidRPr="0089368B">
              <w:t>Controla el acceso a la aplicación</w:t>
            </w:r>
          </w:p>
        </w:tc>
      </w:tr>
      <w:tr w:rsidR="0089368B" w:rsidRPr="0089368B" w14:paraId="26FA0DE4" w14:textId="77777777" w:rsidTr="009441D2">
        <w:trPr>
          <w:cantSplit/>
          <w:jc w:val="center"/>
        </w:trPr>
        <w:tc>
          <w:tcPr>
            <w:tcW w:w="2659" w:type="dxa"/>
            <w:shd w:val="clear" w:color="auto" w:fill="F2F2F2"/>
          </w:tcPr>
          <w:p w14:paraId="0152A4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A8E3D7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DD8D3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36AF91" w14:textId="77777777" w:rsidR="0089368B" w:rsidRPr="0089368B" w:rsidRDefault="0089368B" w:rsidP="0089368B">
            <w:pPr>
              <w:spacing w:before="0" w:after="0"/>
              <w:ind w:firstLine="0"/>
              <w:rPr>
                <w:b/>
              </w:rPr>
            </w:pPr>
            <w:r w:rsidRPr="0089368B">
              <w:rPr>
                <w:b/>
              </w:rPr>
              <w:t>Descripción</w:t>
            </w:r>
          </w:p>
        </w:tc>
      </w:tr>
      <w:tr w:rsidR="0089368B" w:rsidRPr="0089368B" w14:paraId="5014F544" w14:textId="77777777" w:rsidTr="009441D2">
        <w:trPr>
          <w:cantSplit/>
          <w:jc w:val="center"/>
        </w:trPr>
        <w:tc>
          <w:tcPr>
            <w:tcW w:w="2659" w:type="dxa"/>
            <w:vMerge w:val="restart"/>
            <w:shd w:val="clear" w:color="auto" w:fill="F2F2F2"/>
          </w:tcPr>
          <w:p w14:paraId="61F3B0D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CD490E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C7FBD5" w14:textId="77777777" w:rsidR="0089368B" w:rsidRPr="0089368B" w:rsidRDefault="0089368B" w:rsidP="0089368B">
            <w:pPr>
              <w:spacing w:before="0" w:after="0"/>
              <w:ind w:firstLine="0"/>
              <w:rPr>
                <w:b/>
              </w:rPr>
            </w:pPr>
            <w:r w:rsidRPr="0089368B">
              <w:rPr>
                <w:b/>
              </w:rPr>
              <w:t>Descripción</w:t>
            </w:r>
          </w:p>
        </w:tc>
      </w:tr>
      <w:tr w:rsidR="0089368B" w:rsidRPr="0089368B" w14:paraId="2F7DFF95" w14:textId="77777777" w:rsidTr="009441D2">
        <w:trPr>
          <w:cantSplit/>
          <w:trHeight w:val="70"/>
          <w:jc w:val="center"/>
        </w:trPr>
        <w:tc>
          <w:tcPr>
            <w:tcW w:w="2659" w:type="dxa"/>
            <w:vMerge/>
            <w:shd w:val="clear" w:color="auto" w:fill="F2F2F2"/>
          </w:tcPr>
          <w:p w14:paraId="4F1218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4376F51" w14:textId="77777777" w:rsidR="0089368B" w:rsidRPr="0089368B" w:rsidRDefault="0089368B" w:rsidP="0089368B">
            <w:pPr>
              <w:spacing w:before="0" w:after="0"/>
              <w:ind w:firstLine="0"/>
            </w:pPr>
            <w:r w:rsidRPr="0089368B">
              <w:t>reject</w:t>
            </w:r>
          </w:p>
        </w:tc>
        <w:tc>
          <w:tcPr>
            <w:tcW w:w="5040" w:type="dxa"/>
            <w:gridSpan w:val="2"/>
            <w:tcBorders>
              <w:bottom w:val="single" w:sz="4" w:space="0" w:color="auto"/>
            </w:tcBorders>
            <w:vAlign w:val="center"/>
          </w:tcPr>
          <w:p w14:paraId="5DB62388" w14:textId="77777777" w:rsidR="0089368B" w:rsidRPr="0089368B" w:rsidRDefault="0089368B" w:rsidP="0089368B">
            <w:pPr>
              <w:spacing w:before="0" w:after="0"/>
              <w:ind w:firstLine="0"/>
            </w:pPr>
            <w:r w:rsidRPr="0089368B">
              <w:t>Método estático que devuelve a la página de error en caso de que alguien intente acceder sin estar logueado</w:t>
            </w:r>
          </w:p>
        </w:tc>
      </w:tr>
      <w:tr w:rsidR="0089368B" w:rsidRPr="0089368B" w14:paraId="11E0F2ED" w14:textId="77777777" w:rsidTr="009441D2">
        <w:trPr>
          <w:cantSplit/>
          <w:jc w:val="center"/>
        </w:trPr>
        <w:tc>
          <w:tcPr>
            <w:tcW w:w="2659" w:type="dxa"/>
            <w:shd w:val="clear" w:color="auto" w:fill="F2F2F2"/>
            <w:vAlign w:val="center"/>
          </w:tcPr>
          <w:p w14:paraId="0FC2D58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086E3E1" w14:textId="77777777" w:rsidR="0089368B" w:rsidRPr="0089368B" w:rsidRDefault="0089368B" w:rsidP="0089368B">
            <w:pPr>
              <w:spacing w:before="0" w:after="0"/>
              <w:ind w:firstLine="0"/>
            </w:pPr>
            <w:r w:rsidRPr="0089368B">
              <w:t>-</w:t>
            </w:r>
          </w:p>
        </w:tc>
      </w:tr>
    </w:tbl>
    <w:p w14:paraId="471B7BE4" w14:textId="6A2FF441" w:rsidR="0089368B" w:rsidRPr="0089368B" w:rsidRDefault="0089368B" w:rsidP="00443FBB">
      <w:pPr>
        <w:pStyle w:val="Heading4"/>
        <w:numPr>
          <w:ilvl w:val="2"/>
          <w:numId w:val="38"/>
        </w:numPr>
      </w:pPr>
      <w:r w:rsidRPr="0089368B">
        <w:t>PAQ-09: servic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43C3210" w14:textId="77777777" w:rsidTr="009441D2">
        <w:trPr>
          <w:cantSplit/>
          <w:jc w:val="center"/>
        </w:trPr>
        <w:tc>
          <w:tcPr>
            <w:tcW w:w="2659" w:type="dxa"/>
            <w:shd w:val="clear" w:color="auto" w:fill="BFBFBF"/>
            <w:vAlign w:val="center"/>
          </w:tcPr>
          <w:p w14:paraId="046CB9E4" w14:textId="77777777" w:rsidR="0089368B" w:rsidRPr="0089368B" w:rsidRDefault="0089368B" w:rsidP="0089368B">
            <w:pPr>
              <w:spacing w:before="0" w:after="0"/>
              <w:ind w:firstLine="0"/>
              <w:rPr>
                <w:b/>
              </w:rPr>
            </w:pPr>
            <w:r w:rsidRPr="0089368B">
              <w:rPr>
                <w:b/>
              </w:rPr>
              <w:t>CL-07</w:t>
            </w:r>
          </w:p>
        </w:tc>
        <w:tc>
          <w:tcPr>
            <w:tcW w:w="6856" w:type="dxa"/>
            <w:gridSpan w:val="3"/>
            <w:shd w:val="clear" w:color="auto" w:fill="BFBFBF"/>
            <w:vAlign w:val="center"/>
          </w:tcPr>
          <w:p w14:paraId="5A240E0F" w14:textId="77777777" w:rsidR="0089368B" w:rsidRPr="0089368B" w:rsidRDefault="0089368B" w:rsidP="0089368B">
            <w:pPr>
              <w:spacing w:before="0" w:after="0"/>
              <w:ind w:firstLine="0"/>
              <w:rPr>
                <w:b/>
              </w:rPr>
            </w:pPr>
            <w:r w:rsidRPr="0089368B">
              <w:rPr>
                <w:b/>
              </w:rPr>
              <w:t>CountryService</w:t>
            </w:r>
          </w:p>
        </w:tc>
      </w:tr>
      <w:tr w:rsidR="0089368B" w:rsidRPr="0089368B" w14:paraId="4C518F8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45956C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2629DED" w14:textId="77777777" w:rsidR="0089368B" w:rsidRPr="0089368B" w:rsidRDefault="0089368B" w:rsidP="0089368B">
            <w:pPr>
              <w:spacing w:before="0" w:after="0"/>
              <w:ind w:firstLine="0"/>
            </w:pPr>
            <w:r w:rsidRPr="0089368B">
              <w:t>Interfaz que define la lógica de negocio relativa a la entidad País</w:t>
            </w:r>
          </w:p>
        </w:tc>
      </w:tr>
      <w:tr w:rsidR="0089368B" w:rsidRPr="0089368B" w14:paraId="02930002" w14:textId="77777777" w:rsidTr="009441D2">
        <w:trPr>
          <w:cantSplit/>
          <w:jc w:val="center"/>
        </w:trPr>
        <w:tc>
          <w:tcPr>
            <w:tcW w:w="2659" w:type="dxa"/>
            <w:shd w:val="clear" w:color="auto" w:fill="F2F2F2"/>
          </w:tcPr>
          <w:p w14:paraId="6FFCD0D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0E49FE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D7F61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10832D6" w14:textId="77777777" w:rsidR="0089368B" w:rsidRPr="0089368B" w:rsidRDefault="0089368B" w:rsidP="0089368B">
            <w:pPr>
              <w:spacing w:before="0" w:after="0"/>
              <w:ind w:firstLine="0"/>
              <w:rPr>
                <w:b/>
              </w:rPr>
            </w:pPr>
            <w:r w:rsidRPr="0089368B">
              <w:rPr>
                <w:b/>
              </w:rPr>
              <w:t>Descripción</w:t>
            </w:r>
          </w:p>
        </w:tc>
      </w:tr>
      <w:tr w:rsidR="0089368B" w:rsidRPr="0089368B" w14:paraId="6BB80E5E" w14:textId="77777777" w:rsidTr="009441D2">
        <w:trPr>
          <w:cantSplit/>
          <w:jc w:val="center"/>
        </w:trPr>
        <w:tc>
          <w:tcPr>
            <w:tcW w:w="2659" w:type="dxa"/>
            <w:vMerge w:val="restart"/>
            <w:shd w:val="clear" w:color="auto" w:fill="F2F2F2"/>
          </w:tcPr>
          <w:p w14:paraId="5C73EC0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6335F5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BDDEC1D" w14:textId="77777777" w:rsidR="0089368B" w:rsidRPr="0089368B" w:rsidRDefault="0089368B" w:rsidP="0089368B">
            <w:pPr>
              <w:spacing w:before="0" w:after="0"/>
              <w:ind w:firstLine="0"/>
              <w:rPr>
                <w:b/>
              </w:rPr>
            </w:pPr>
            <w:r w:rsidRPr="0089368B">
              <w:rPr>
                <w:b/>
              </w:rPr>
              <w:t>Descripción</w:t>
            </w:r>
          </w:p>
        </w:tc>
      </w:tr>
      <w:tr w:rsidR="0089368B" w:rsidRPr="0089368B" w14:paraId="0AF42F87" w14:textId="77777777" w:rsidTr="009441D2">
        <w:trPr>
          <w:cantSplit/>
          <w:trHeight w:val="70"/>
          <w:jc w:val="center"/>
        </w:trPr>
        <w:tc>
          <w:tcPr>
            <w:tcW w:w="2659" w:type="dxa"/>
            <w:vMerge/>
            <w:shd w:val="clear" w:color="auto" w:fill="F2F2F2"/>
          </w:tcPr>
          <w:p w14:paraId="0F0C13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D4E35A3" w14:textId="77777777" w:rsidR="0089368B" w:rsidRPr="0089368B" w:rsidRDefault="0089368B" w:rsidP="0089368B">
            <w:pPr>
              <w:spacing w:before="0" w:after="0"/>
              <w:ind w:firstLine="0"/>
            </w:pPr>
            <w:r w:rsidRPr="0089368B">
              <w:t>assembleCountry</w:t>
            </w:r>
          </w:p>
        </w:tc>
        <w:tc>
          <w:tcPr>
            <w:tcW w:w="5040" w:type="dxa"/>
            <w:gridSpan w:val="2"/>
            <w:tcBorders>
              <w:bottom w:val="single" w:sz="4" w:space="0" w:color="auto"/>
            </w:tcBorders>
            <w:vAlign w:val="center"/>
          </w:tcPr>
          <w:p w14:paraId="1C6C89EE" w14:textId="77777777" w:rsidR="0089368B" w:rsidRPr="0089368B" w:rsidRDefault="0089368B" w:rsidP="0089368B">
            <w:pPr>
              <w:spacing w:before="0" w:after="0"/>
              <w:ind w:firstLine="0"/>
            </w:pPr>
            <w:r w:rsidRPr="0089368B">
              <w:t>Genera un país a partir de un fichero</w:t>
            </w:r>
          </w:p>
        </w:tc>
      </w:tr>
      <w:tr w:rsidR="0089368B" w:rsidRPr="0089368B" w14:paraId="7B40BAA0" w14:textId="77777777" w:rsidTr="009441D2">
        <w:trPr>
          <w:cantSplit/>
          <w:trHeight w:val="70"/>
          <w:jc w:val="center"/>
        </w:trPr>
        <w:tc>
          <w:tcPr>
            <w:tcW w:w="2659" w:type="dxa"/>
            <w:vMerge/>
            <w:shd w:val="clear" w:color="auto" w:fill="F2F2F2"/>
          </w:tcPr>
          <w:p w14:paraId="54D00D2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C94A8F1" w14:textId="77777777" w:rsidR="0089368B" w:rsidRPr="0089368B" w:rsidRDefault="0089368B" w:rsidP="0089368B">
            <w:pPr>
              <w:spacing w:before="0" w:after="0"/>
              <w:ind w:firstLine="0"/>
            </w:pPr>
            <w:r w:rsidRPr="0089368B">
              <w:t>validateCountryFile</w:t>
            </w:r>
          </w:p>
        </w:tc>
        <w:tc>
          <w:tcPr>
            <w:tcW w:w="5040" w:type="dxa"/>
            <w:gridSpan w:val="2"/>
            <w:vAlign w:val="center"/>
          </w:tcPr>
          <w:p w14:paraId="7E220C59" w14:textId="77777777" w:rsidR="0089368B" w:rsidRPr="0089368B" w:rsidRDefault="0089368B" w:rsidP="0089368B">
            <w:pPr>
              <w:tabs>
                <w:tab w:val="center" w:pos="4252"/>
                <w:tab w:val="right" w:pos="8504"/>
              </w:tabs>
              <w:spacing w:before="0" w:after="0"/>
              <w:ind w:firstLine="0"/>
            </w:pPr>
            <w:r w:rsidRPr="0089368B">
              <w:t>Valida un fichero de un país</w:t>
            </w:r>
          </w:p>
        </w:tc>
      </w:tr>
      <w:tr w:rsidR="0089368B" w:rsidRPr="0089368B" w14:paraId="730BA55C" w14:textId="77777777" w:rsidTr="009441D2">
        <w:trPr>
          <w:cantSplit/>
          <w:trHeight w:val="70"/>
          <w:jc w:val="center"/>
        </w:trPr>
        <w:tc>
          <w:tcPr>
            <w:tcW w:w="2659" w:type="dxa"/>
            <w:vMerge/>
            <w:shd w:val="clear" w:color="auto" w:fill="F2F2F2"/>
          </w:tcPr>
          <w:p w14:paraId="7D4475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5E6B94" w14:textId="77777777" w:rsidR="0089368B" w:rsidRPr="0089368B" w:rsidRDefault="0089368B" w:rsidP="0089368B">
            <w:pPr>
              <w:spacing w:before="0" w:after="0"/>
              <w:ind w:firstLine="0"/>
            </w:pPr>
            <w:r w:rsidRPr="0089368B">
              <w:t>saveCountry</w:t>
            </w:r>
          </w:p>
        </w:tc>
        <w:tc>
          <w:tcPr>
            <w:tcW w:w="5040" w:type="dxa"/>
            <w:gridSpan w:val="2"/>
            <w:tcBorders>
              <w:bottom w:val="single" w:sz="4" w:space="0" w:color="auto"/>
            </w:tcBorders>
            <w:vAlign w:val="center"/>
          </w:tcPr>
          <w:p w14:paraId="2F51E003" w14:textId="77777777" w:rsidR="0089368B" w:rsidRPr="0089368B" w:rsidRDefault="0089368B" w:rsidP="0089368B">
            <w:pPr>
              <w:tabs>
                <w:tab w:val="center" w:pos="4252"/>
                <w:tab w:val="right" w:pos="8504"/>
              </w:tabs>
              <w:spacing w:before="0" w:after="0"/>
              <w:ind w:firstLine="0"/>
            </w:pPr>
            <w:r w:rsidRPr="0089368B">
              <w:t>Persiste un país</w:t>
            </w:r>
          </w:p>
        </w:tc>
      </w:tr>
      <w:tr w:rsidR="0089368B" w:rsidRPr="0089368B" w14:paraId="7501B09F" w14:textId="77777777" w:rsidTr="009441D2">
        <w:trPr>
          <w:cantSplit/>
          <w:trHeight w:val="70"/>
          <w:jc w:val="center"/>
        </w:trPr>
        <w:tc>
          <w:tcPr>
            <w:tcW w:w="2659" w:type="dxa"/>
            <w:vMerge/>
            <w:shd w:val="clear" w:color="auto" w:fill="F2F2F2"/>
          </w:tcPr>
          <w:p w14:paraId="20D3A5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7542DB" w14:textId="77777777" w:rsidR="0089368B" w:rsidRPr="0089368B" w:rsidRDefault="0089368B" w:rsidP="0089368B">
            <w:pPr>
              <w:spacing w:before="0" w:after="0"/>
              <w:ind w:firstLine="0"/>
            </w:pPr>
            <w:r w:rsidRPr="0089368B">
              <w:t>findCountries</w:t>
            </w:r>
          </w:p>
        </w:tc>
        <w:tc>
          <w:tcPr>
            <w:tcW w:w="5040" w:type="dxa"/>
            <w:gridSpan w:val="2"/>
            <w:tcBorders>
              <w:bottom w:val="single" w:sz="4" w:space="0" w:color="auto"/>
            </w:tcBorders>
            <w:vAlign w:val="center"/>
          </w:tcPr>
          <w:p w14:paraId="1792C7A5" w14:textId="77777777" w:rsidR="0089368B" w:rsidRPr="0089368B" w:rsidRDefault="0089368B" w:rsidP="0089368B">
            <w:pPr>
              <w:tabs>
                <w:tab w:val="center" w:pos="4252"/>
                <w:tab w:val="right" w:pos="8504"/>
              </w:tabs>
              <w:spacing w:before="0" w:after="0"/>
              <w:ind w:firstLine="0"/>
            </w:pPr>
            <w:r w:rsidRPr="0089368B">
              <w:t>Busca todos los países de una partida</w:t>
            </w:r>
          </w:p>
        </w:tc>
      </w:tr>
      <w:tr w:rsidR="0089368B" w:rsidRPr="0089368B" w14:paraId="4E044075" w14:textId="77777777" w:rsidTr="009441D2">
        <w:trPr>
          <w:cantSplit/>
          <w:trHeight w:val="70"/>
          <w:jc w:val="center"/>
        </w:trPr>
        <w:tc>
          <w:tcPr>
            <w:tcW w:w="2659" w:type="dxa"/>
            <w:vMerge/>
            <w:shd w:val="clear" w:color="auto" w:fill="F2F2F2"/>
          </w:tcPr>
          <w:p w14:paraId="5CE1BFF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B8F5368"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47F9858" w14:textId="77777777" w:rsidR="0089368B" w:rsidRPr="0089368B" w:rsidRDefault="0089368B" w:rsidP="0089368B">
            <w:pPr>
              <w:tabs>
                <w:tab w:val="center" w:pos="4252"/>
                <w:tab w:val="right" w:pos="8504"/>
              </w:tabs>
              <w:spacing w:before="0" w:after="0"/>
              <w:ind w:firstLine="0"/>
            </w:pPr>
            <w:r w:rsidRPr="0089368B">
              <w:t>Mapea un país desde su fichero</w:t>
            </w:r>
          </w:p>
        </w:tc>
      </w:tr>
      <w:tr w:rsidR="0089368B" w:rsidRPr="0089368B" w14:paraId="1A592D0E" w14:textId="77777777" w:rsidTr="009441D2">
        <w:trPr>
          <w:cantSplit/>
          <w:trHeight w:val="70"/>
          <w:jc w:val="center"/>
        </w:trPr>
        <w:tc>
          <w:tcPr>
            <w:tcW w:w="2659" w:type="dxa"/>
            <w:vMerge/>
            <w:shd w:val="clear" w:color="auto" w:fill="F2F2F2"/>
          </w:tcPr>
          <w:p w14:paraId="1429B6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F3F995F" w14:textId="77777777" w:rsidR="0089368B" w:rsidRPr="0089368B" w:rsidRDefault="0089368B" w:rsidP="0089368B">
            <w:pPr>
              <w:spacing w:before="0" w:after="0"/>
              <w:ind w:firstLine="0"/>
            </w:pPr>
            <w:r w:rsidRPr="0089368B">
              <w:t>demapCountry</w:t>
            </w:r>
          </w:p>
        </w:tc>
        <w:tc>
          <w:tcPr>
            <w:tcW w:w="5040" w:type="dxa"/>
            <w:gridSpan w:val="2"/>
            <w:tcBorders>
              <w:bottom w:val="single" w:sz="4" w:space="0" w:color="auto"/>
            </w:tcBorders>
            <w:vAlign w:val="center"/>
          </w:tcPr>
          <w:p w14:paraId="65EB98FE" w14:textId="77777777" w:rsidR="0089368B" w:rsidRPr="0089368B" w:rsidRDefault="0089368B" w:rsidP="0089368B">
            <w:pPr>
              <w:tabs>
                <w:tab w:val="center" w:pos="4252"/>
                <w:tab w:val="right" w:pos="8504"/>
              </w:tabs>
              <w:spacing w:before="0" w:after="0"/>
              <w:ind w:firstLine="0"/>
            </w:pPr>
            <w:r w:rsidRPr="0089368B">
              <w:t>Escribe el mapa de un país en un fichero</w:t>
            </w:r>
          </w:p>
        </w:tc>
      </w:tr>
      <w:tr w:rsidR="0089368B" w:rsidRPr="0089368B" w14:paraId="51ADA73F" w14:textId="77777777" w:rsidTr="009441D2">
        <w:trPr>
          <w:cantSplit/>
          <w:trHeight w:val="70"/>
          <w:jc w:val="center"/>
        </w:trPr>
        <w:tc>
          <w:tcPr>
            <w:tcW w:w="2659" w:type="dxa"/>
            <w:vMerge/>
            <w:tcBorders>
              <w:bottom w:val="single" w:sz="4" w:space="0" w:color="auto"/>
            </w:tcBorders>
            <w:shd w:val="clear" w:color="auto" w:fill="F2F2F2"/>
          </w:tcPr>
          <w:p w14:paraId="6A22315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CB22A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57FE4BC5" w14:textId="77777777" w:rsidR="0089368B" w:rsidRPr="0089368B" w:rsidRDefault="0089368B" w:rsidP="0089368B">
            <w:pPr>
              <w:tabs>
                <w:tab w:val="center" w:pos="4252"/>
                <w:tab w:val="right" w:pos="8504"/>
              </w:tabs>
              <w:spacing w:before="0" w:after="0"/>
              <w:ind w:firstLine="0"/>
            </w:pPr>
            <w:r w:rsidRPr="0089368B">
              <w:t>Busca un país por id.</w:t>
            </w:r>
          </w:p>
        </w:tc>
      </w:tr>
      <w:tr w:rsidR="0089368B" w:rsidRPr="0089368B" w14:paraId="07378B90" w14:textId="77777777" w:rsidTr="009441D2">
        <w:trPr>
          <w:cantSplit/>
          <w:jc w:val="center"/>
        </w:trPr>
        <w:tc>
          <w:tcPr>
            <w:tcW w:w="2659" w:type="dxa"/>
            <w:shd w:val="clear" w:color="auto" w:fill="F2F2F2"/>
            <w:vAlign w:val="center"/>
          </w:tcPr>
          <w:p w14:paraId="0DF5FE3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12583A1" w14:textId="77777777" w:rsidR="0089368B" w:rsidRPr="0089368B" w:rsidRDefault="0089368B" w:rsidP="0089368B">
            <w:pPr>
              <w:spacing w:before="0" w:after="0"/>
              <w:ind w:firstLine="0"/>
            </w:pPr>
            <w:r w:rsidRPr="0089368B">
              <w:t>-</w:t>
            </w:r>
          </w:p>
        </w:tc>
      </w:tr>
    </w:tbl>
    <w:p w14:paraId="78F1BF2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649F8F1" w14:textId="77777777" w:rsidTr="009441D2">
        <w:trPr>
          <w:cantSplit/>
          <w:jc w:val="center"/>
        </w:trPr>
        <w:tc>
          <w:tcPr>
            <w:tcW w:w="2659" w:type="dxa"/>
            <w:shd w:val="clear" w:color="auto" w:fill="BFBFBF"/>
            <w:vAlign w:val="center"/>
          </w:tcPr>
          <w:p w14:paraId="6D3ED23E" w14:textId="77777777" w:rsidR="0089368B" w:rsidRPr="0089368B" w:rsidRDefault="0089368B" w:rsidP="0089368B">
            <w:pPr>
              <w:spacing w:before="0" w:after="0"/>
              <w:ind w:firstLine="0"/>
              <w:rPr>
                <w:b/>
              </w:rPr>
            </w:pPr>
            <w:r w:rsidRPr="0089368B">
              <w:rPr>
                <w:b/>
              </w:rPr>
              <w:t>CL-08</w:t>
            </w:r>
          </w:p>
        </w:tc>
        <w:tc>
          <w:tcPr>
            <w:tcW w:w="6856" w:type="dxa"/>
            <w:gridSpan w:val="3"/>
            <w:shd w:val="clear" w:color="auto" w:fill="BFBFBF"/>
            <w:vAlign w:val="center"/>
          </w:tcPr>
          <w:p w14:paraId="1E1492A1" w14:textId="77777777" w:rsidR="0089368B" w:rsidRPr="0089368B" w:rsidRDefault="0089368B" w:rsidP="0089368B">
            <w:pPr>
              <w:spacing w:before="0" w:after="0"/>
              <w:ind w:firstLine="0"/>
              <w:rPr>
                <w:b/>
              </w:rPr>
            </w:pPr>
            <w:r w:rsidRPr="0089368B">
              <w:rPr>
                <w:b/>
              </w:rPr>
              <w:t>CountryServiceImpl</w:t>
            </w:r>
          </w:p>
        </w:tc>
      </w:tr>
      <w:tr w:rsidR="0089368B" w:rsidRPr="0089368B" w14:paraId="24ED526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EDFEFD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011772" w14:textId="77777777" w:rsidR="0089368B" w:rsidRPr="0089368B" w:rsidRDefault="0089368B" w:rsidP="0089368B">
            <w:pPr>
              <w:spacing w:before="0" w:after="0"/>
              <w:ind w:firstLine="0"/>
            </w:pPr>
            <w:r w:rsidRPr="0089368B">
              <w:t>Implementa la interfaz CountryService</w:t>
            </w:r>
          </w:p>
        </w:tc>
      </w:tr>
      <w:tr w:rsidR="0089368B" w:rsidRPr="0089368B" w14:paraId="1C49EBFC" w14:textId="77777777" w:rsidTr="009441D2">
        <w:trPr>
          <w:cantSplit/>
          <w:jc w:val="center"/>
        </w:trPr>
        <w:tc>
          <w:tcPr>
            <w:tcW w:w="2659" w:type="dxa"/>
            <w:vMerge w:val="restart"/>
            <w:shd w:val="clear" w:color="auto" w:fill="F2F2F2"/>
          </w:tcPr>
          <w:p w14:paraId="3F7FC33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36FECF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E39CF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209C7FD" w14:textId="77777777" w:rsidR="0089368B" w:rsidRPr="0089368B" w:rsidRDefault="0089368B" w:rsidP="0089368B">
            <w:pPr>
              <w:spacing w:before="0" w:after="0"/>
              <w:ind w:firstLine="0"/>
              <w:rPr>
                <w:b/>
              </w:rPr>
            </w:pPr>
            <w:r w:rsidRPr="0089368B">
              <w:rPr>
                <w:b/>
              </w:rPr>
              <w:t>Descripción</w:t>
            </w:r>
          </w:p>
        </w:tc>
      </w:tr>
      <w:tr w:rsidR="0089368B" w:rsidRPr="0089368B" w14:paraId="7DE7583D" w14:textId="77777777" w:rsidTr="009441D2">
        <w:trPr>
          <w:cantSplit/>
          <w:jc w:val="center"/>
        </w:trPr>
        <w:tc>
          <w:tcPr>
            <w:tcW w:w="2659" w:type="dxa"/>
            <w:vMerge/>
            <w:shd w:val="clear" w:color="auto" w:fill="F2F2F2"/>
          </w:tcPr>
          <w:p w14:paraId="5AEEE96D" w14:textId="77777777" w:rsidR="0089368B" w:rsidRPr="0089368B" w:rsidRDefault="0089368B" w:rsidP="0089368B">
            <w:pPr>
              <w:spacing w:before="0" w:after="0"/>
              <w:ind w:firstLine="0"/>
              <w:rPr>
                <w:b/>
              </w:rPr>
            </w:pPr>
          </w:p>
        </w:tc>
        <w:tc>
          <w:tcPr>
            <w:tcW w:w="1816" w:type="dxa"/>
            <w:vAlign w:val="center"/>
          </w:tcPr>
          <w:p w14:paraId="1A7DF45C" w14:textId="77777777" w:rsidR="0089368B" w:rsidRPr="0089368B" w:rsidRDefault="0089368B" w:rsidP="0089368B">
            <w:pPr>
              <w:spacing w:before="0" w:after="0"/>
              <w:ind w:firstLine="0"/>
            </w:pPr>
            <w:r w:rsidRPr="0089368B">
              <w:t>countryRep</w:t>
            </w:r>
          </w:p>
        </w:tc>
        <w:tc>
          <w:tcPr>
            <w:tcW w:w="1985" w:type="dxa"/>
            <w:vAlign w:val="center"/>
          </w:tcPr>
          <w:p w14:paraId="6D142744" w14:textId="77777777" w:rsidR="0089368B" w:rsidRPr="0089368B" w:rsidRDefault="0089368B" w:rsidP="0089368B">
            <w:pPr>
              <w:spacing w:before="0" w:after="0"/>
              <w:ind w:firstLine="0"/>
            </w:pPr>
            <w:r w:rsidRPr="0089368B">
              <w:t>CountryRepository</w:t>
            </w:r>
          </w:p>
        </w:tc>
        <w:tc>
          <w:tcPr>
            <w:tcW w:w="3055" w:type="dxa"/>
            <w:vAlign w:val="center"/>
          </w:tcPr>
          <w:p w14:paraId="39333E3C" w14:textId="77777777" w:rsidR="0089368B" w:rsidRPr="0089368B" w:rsidRDefault="0089368B" w:rsidP="0089368B">
            <w:pPr>
              <w:spacing w:before="0" w:after="0"/>
              <w:ind w:firstLine="0"/>
            </w:pPr>
            <w:r w:rsidRPr="0089368B">
              <w:t>-</w:t>
            </w:r>
          </w:p>
        </w:tc>
      </w:tr>
      <w:tr w:rsidR="0089368B" w:rsidRPr="0089368B" w14:paraId="4E1496FC" w14:textId="77777777" w:rsidTr="009441D2">
        <w:trPr>
          <w:cantSplit/>
          <w:jc w:val="center"/>
        </w:trPr>
        <w:tc>
          <w:tcPr>
            <w:tcW w:w="2659" w:type="dxa"/>
            <w:vMerge w:val="restart"/>
            <w:shd w:val="clear" w:color="auto" w:fill="F2F2F2"/>
          </w:tcPr>
          <w:p w14:paraId="2F31113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86DA0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0C198EC" w14:textId="77777777" w:rsidR="0089368B" w:rsidRPr="0089368B" w:rsidRDefault="0089368B" w:rsidP="0089368B">
            <w:pPr>
              <w:spacing w:before="0" w:after="0"/>
              <w:ind w:firstLine="0"/>
              <w:rPr>
                <w:b/>
              </w:rPr>
            </w:pPr>
            <w:r w:rsidRPr="0089368B">
              <w:rPr>
                <w:b/>
              </w:rPr>
              <w:t>Descripción</w:t>
            </w:r>
          </w:p>
        </w:tc>
      </w:tr>
      <w:tr w:rsidR="0089368B" w:rsidRPr="0089368B" w14:paraId="62FA7604" w14:textId="77777777" w:rsidTr="009441D2">
        <w:trPr>
          <w:cantSplit/>
          <w:trHeight w:val="70"/>
          <w:jc w:val="center"/>
        </w:trPr>
        <w:tc>
          <w:tcPr>
            <w:tcW w:w="2659" w:type="dxa"/>
            <w:vMerge/>
            <w:shd w:val="clear" w:color="auto" w:fill="F2F2F2"/>
          </w:tcPr>
          <w:p w14:paraId="06F12821"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C9D20A6" w14:textId="77777777" w:rsidR="0089368B" w:rsidRPr="0089368B" w:rsidRDefault="0089368B" w:rsidP="0089368B">
            <w:pPr>
              <w:spacing w:before="0" w:after="0"/>
              <w:ind w:firstLine="0"/>
            </w:pPr>
            <w:r w:rsidRPr="0089368B">
              <w:t>Mismos que la Interfaz</w:t>
            </w:r>
          </w:p>
        </w:tc>
      </w:tr>
      <w:tr w:rsidR="0089368B" w:rsidRPr="0089368B" w14:paraId="1D27DBA5" w14:textId="77777777" w:rsidTr="009441D2">
        <w:trPr>
          <w:cantSplit/>
          <w:jc w:val="center"/>
        </w:trPr>
        <w:tc>
          <w:tcPr>
            <w:tcW w:w="2659" w:type="dxa"/>
            <w:shd w:val="clear" w:color="auto" w:fill="F2F2F2"/>
            <w:vAlign w:val="center"/>
          </w:tcPr>
          <w:p w14:paraId="3D8E5F1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E26420" w14:textId="77777777" w:rsidR="0089368B" w:rsidRPr="0089368B" w:rsidRDefault="0089368B" w:rsidP="0089368B">
            <w:pPr>
              <w:spacing w:before="0" w:after="0"/>
              <w:ind w:firstLine="0"/>
            </w:pPr>
            <w:r w:rsidRPr="0089368B">
              <w:t>-</w:t>
            </w:r>
          </w:p>
        </w:tc>
      </w:tr>
    </w:tbl>
    <w:p w14:paraId="1D220F6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7A704FD" w14:textId="77777777" w:rsidTr="009441D2">
        <w:trPr>
          <w:cantSplit/>
          <w:jc w:val="center"/>
        </w:trPr>
        <w:tc>
          <w:tcPr>
            <w:tcW w:w="2659" w:type="dxa"/>
            <w:shd w:val="clear" w:color="auto" w:fill="BFBFBF"/>
            <w:vAlign w:val="center"/>
          </w:tcPr>
          <w:p w14:paraId="3EB4A5D3" w14:textId="77777777" w:rsidR="0089368B" w:rsidRPr="0089368B" w:rsidRDefault="0089368B" w:rsidP="0089368B">
            <w:pPr>
              <w:spacing w:before="0" w:after="0"/>
              <w:ind w:firstLine="0"/>
              <w:rPr>
                <w:b/>
              </w:rPr>
            </w:pPr>
            <w:r w:rsidRPr="0089368B">
              <w:rPr>
                <w:b/>
              </w:rPr>
              <w:t>CL-09</w:t>
            </w:r>
          </w:p>
        </w:tc>
        <w:tc>
          <w:tcPr>
            <w:tcW w:w="6856" w:type="dxa"/>
            <w:gridSpan w:val="3"/>
            <w:shd w:val="clear" w:color="auto" w:fill="BFBFBF"/>
            <w:vAlign w:val="center"/>
          </w:tcPr>
          <w:p w14:paraId="334A6239" w14:textId="77777777" w:rsidR="0089368B" w:rsidRPr="0089368B" w:rsidRDefault="0089368B" w:rsidP="0089368B">
            <w:pPr>
              <w:spacing w:before="0" w:after="0"/>
              <w:ind w:firstLine="0"/>
              <w:rPr>
                <w:b/>
              </w:rPr>
            </w:pPr>
            <w:r w:rsidRPr="0089368B">
              <w:rPr>
                <w:b/>
              </w:rPr>
              <w:t>GameService</w:t>
            </w:r>
          </w:p>
        </w:tc>
      </w:tr>
      <w:tr w:rsidR="0089368B" w:rsidRPr="0089368B" w14:paraId="2C5485D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D77476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3FB5765" w14:textId="77777777" w:rsidR="0089368B" w:rsidRPr="0089368B" w:rsidRDefault="0089368B" w:rsidP="0089368B">
            <w:pPr>
              <w:spacing w:before="0" w:after="0"/>
              <w:ind w:firstLine="0"/>
            </w:pPr>
            <w:r w:rsidRPr="0089368B">
              <w:t>Interfaz que define la lógica de negocio relativa a la entidad Partida</w:t>
            </w:r>
          </w:p>
        </w:tc>
      </w:tr>
      <w:tr w:rsidR="0089368B" w:rsidRPr="0089368B" w14:paraId="4F1E6FFE" w14:textId="77777777" w:rsidTr="009441D2">
        <w:trPr>
          <w:cantSplit/>
          <w:jc w:val="center"/>
        </w:trPr>
        <w:tc>
          <w:tcPr>
            <w:tcW w:w="2659" w:type="dxa"/>
            <w:shd w:val="clear" w:color="auto" w:fill="F2F2F2"/>
          </w:tcPr>
          <w:p w14:paraId="419FAC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AD50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4F4816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31531A6" w14:textId="77777777" w:rsidR="0089368B" w:rsidRPr="0089368B" w:rsidRDefault="0089368B" w:rsidP="0089368B">
            <w:pPr>
              <w:spacing w:before="0" w:after="0"/>
              <w:ind w:firstLine="0"/>
              <w:rPr>
                <w:b/>
              </w:rPr>
            </w:pPr>
            <w:r w:rsidRPr="0089368B">
              <w:rPr>
                <w:b/>
              </w:rPr>
              <w:t>Descripción</w:t>
            </w:r>
          </w:p>
        </w:tc>
      </w:tr>
      <w:tr w:rsidR="0089368B" w:rsidRPr="0089368B" w14:paraId="6F9C91F5" w14:textId="77777777" w:rsidTr="009441D2">
        <w:trPr>
          <w:cantSplit/>
          <w:jc w:val="center"/>
        </w:trPr>
        <w:tc>
          <w:tcPr>
            <w:tcW w:w="2659" w:type="dxa"/>
            <w:vMerge w:val="restart"/>
            <w:shd w:val="clear" w:color="auto" w:fill="F2F2F2"/>
          </w:tcPr>
          <w:p w14:paraId="5DBB301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13029B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BCF8AB" w14:textId="77777777" w:rsidR="0089368B" w:rsidRPr="0089368B" w:rsidRDefault="0089368B" w:rsidP="0089368B">
            <w:pPr>
              <w:spacing w:before="0" w:after="0"/>
              <w:ind w:firstLine="0"/>
              <w:rPr>
                <w:b/>
              </w:rPr>
            </w:pPr>
            <w:r w:rsidRPr="0089368B">
              <w:rPr>
                <w:b/>
              </w:rPr>
              <w:t>Descripción</w:t>
            </w:r>
          </w:p>
        </w:tc>
      </w:tr>
      <w:tr w:rsidR="0089368B" w:rsidRPr="0089368B" w14:paraId="642E4650" w14:textId="77777777" w:rsidTr="009441D2">
        <w:trPr>
          <w:cantSplit/>
          <w:trHeight w:val="70"/>
          <w:jc w:val="center"/>
        </w:trPr>
        <w:tc>
          <w:tcPr>
            <w:tcW w:w="2659" w:type="dxa"/>
            <w:vMerge/>
            <w:shd w:val="clear" w:color="auto" w:fill="F2F2F2"/>
          </w:tcPr>
          <w:p w14:paraId="64985C0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40FC52C" w14:textId="77777777" w:rsidR="0089368B" w:rsidRPr="0089368B" w:rsidRDefault="0089368B" w:rsidP="0089368B">
            <w:pPr>
              <w:spacing w:before="0" w:after="0"/>
              <w:ind w:firstLine="0"/>
            </w:pPr>
            <w:r w:rsidRPr="0089368B">
              <w:t>saveGame</w:t>
            </w:r>
          </w:p>
        </w:tc>
        <w:tc>
          <w:tcPr>
            <w:tcW w:w="5040" w:type="dxa"/>
            <w:gridSpan w:val="2"/>
            <w:tcBorders>
              <w:bottom w:val="single" w:sz="4" w:space="0" w:color="auto"/>
            </w:tcBorders>
            <w:vAlign w:val="center"/>
          </w:tcPr>
          <w:p w14:paraId="2C0C0526" w14:textId="77777777" w:rsidR="0089368B" w:rsidRPr="0089368B" w:rsidRDefault="0089368B" w:rsidP="0089368B">
            <w:pPr>
              <w:spacing w:before="0" w:after="0"/>
              <w:ind w:firstLine="0"/>
            </w:pPr>
            <w:r w:rsidRPr="0089368B">
              <w:t>Persiste una partida</w:t>
            </w:r>
          </w:p>
        </w:tc>
      </w:tr>
      <w:tr w:rsidR="0089368B" w:rsidRPr="0089368B" w14:paraId="3959A072" w14:textId="77777777" w:rsidTr="009441D2">
        <w:trPr>
          <w:cantSplit/>
          <w:trHeight w:val="70"/>
          <w:jc w:val="center"/>
        </w:trPr>
        <w:tc>
          <w:tcPr>
            <w:tcW w:w="2659" w:type="dxa"/>
            <w:vMerge/>
            <w:shd w:val="clear" w:color="auto" w:fill="F2F2F2"/>
          </w:tcPr>
          <w:p w14:paraId="5E4C5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C4D802" w14:textId="77777777" w:rsidR="0089368B" w:rsidRPr="0089368B" w:rsidRDefault="0089368B" w:rsidP="0089368B">
            <w:pPr>
              <w:spacing w:before="0" w:after="0"/>
              <w:ind w:firstLine="0"/>
            </w:pPr>
            <w:r w:rsidRPr="0089368B">
              <w:t>createGame</w:t>
            </w:r>
          </w:p>
        </w:tc>
        <w:tc>
          <w:tcPr>
            <w:tcW w:w="5040" w:type="dxa"/>
            <w:gridSpan w:val="2"/>
            <w:vAlign w:val="center"/>
          </w:tcPr>
          <w:p w14:paraId="449F9666" w14:textId="77777777" w:rsidR="0089368B" w:rsidRPr="0089368B" w:rsidRDefault="0089368B" w:rsidP="0089368B">
            <w:pPr>
              <w:tabs>
                <w:tab w:val="center" w:pos="4252"/>
                <w:tab w:val="right" w:pos="8504"/>
              </w:tabs>
              <w:spacing w:before="0" w:after="0"/>
              <w:ind w:firstLine="0"/>
            </w:pPr>
            <w:r w:rsidRPr="0089368B">
              <w:t>Crea y persiste una partida</w:t>
            </w:r>
          </w:p>
        </w:tc>
      </w:tr>
      <w:tr w:rsidR="0089368B" w:rsidRPr="0089368B" w14:paraId="6197C097" w14:textId="77777777" w:rsidTr="009441D2">
        <w:trPr>
          <w:cantSplit/>
          <w:trHeight w:val="70"/>
          <w:jc w:val="center"/>
        </w:trPr>
        <w:tc>
          <w:tcPr>
            <w:tcW w:w="2659" w:type="dxa"/>
            <w:vMerge/>
            <w:shd w:val="clear" w:color="auto" w:fill="F2F2F2"/>
          </w:tcPr>
          <w:p w14:paraId="3E6D03A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7317654" w14:textId="77777777" w:rsidR="0089368B" w:rsidRPr="0089368B" w:rsidRDefault="0089368B" w:rsidP="0089368B">
            <w:pPr>
              <w:spacing w:before="0" w:after="0"/>
              <w:ind w:firstLine="0"/>
            </w:pPr>
            <w:r w:rsidRPr="0089368B">
              <w:t>findOpenGames</w:t>
            </w:r>
          </w:p>
        </w:tc>
        <w:tc>
          <w:tcPr>
            <w:tcW w:w="5040" w:type="dxa"/>
            <w:gridSpan w:val="2"/>
            <w:tcBorders>
              <w:bottom w:val="single" w:sz="4" w:space="0" w:color="auto"/>
            </w:tcBorders>
            <w:vAlign w:val="center"/>
          </w:tcPr>
          <w:p w14:paraId="3F9566DB" w14:textId="77777777" w:rsidR="0089368B" w:rsidRPr="0089368B" w:rsidRDefault="0089368B" w:rsidP="0089368B">
            <w:pPr>
              <w:tabs>
                <w:tab w:val="center" w:pos="4252"/>
                <w:tab w:val="right" w:pos="8504"/>
              </w:tabs>
              <w:spacing w:before="0" w:after="0"/>
              <w:ind w:firstLine="0"/>
            </w:pPr>
            <w:r w:rsidRPr="0089368B">
              <w:t>Busca partidas abiertas de un usuario</w:t>
            </w:r>
          </w:p>
        </w:tc>
      </w:tr>
      <w:tr w:rsidR="0089368B" w:rsidRPr="0089368B" w14:paraId="44DB7865" w14:textId="77777777" w:rsidTr="009441D2">
        <w:trPr>
          <w:cantSplit/>
          <w:trHeight w:val="70"/>
          <w:jc w:val="center"/>
        </w:trPr>
        <w:tc>
          <w:tcPr>
            <w:tcW w:w="2659" w:type="dxa"/>
            <w:vMerge/>
            <w:shd w:val="clear" w:color="auto" w:fill="F2F2F2"/>
          </w:tcPr>
          <w:p w14:paraId="15C4435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5572177"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1AAB9E0F" w14:textId="77777777" w:rsidR="0089368B" w:rsidRPr="0089368B" w:rsidRDefault="0089368B" w:rsidP="0089368B">
            <w:pPr>
              <w:tabs>
                <w:tab w:val="center" w:pos="4252"/>
                <w:tab w:val="right" w:pos="8504"/>
              </w:tabs>
              <w:spacing w:before="0" w:after="0"/>
              <w:ind w:firstLine="0"/>
            </w:pPr>
            <w:r w:rsidRPr="0089368B">
              <w:t>Busca una partida por id</w:t>
            </w:r>
          </w:p>
        </w:tc>
      </w:tr>
      <w:tr w:rsidR="0089368B" w:rsidRPr="0089368B" w14:paraId="44309A2A" w14:textId="77777777" w:rsidTr="009441D2">
        <w:trPr>
          <w:cantSplit/>
          <w:trHeight w:val="70"/>
          <w:jc w:val="center"/>
        </w:trPr>
        <w:tc>
          <w:tcPr>
            <w:tcW w:w="2659" w:type="dxa"/>
            <w:vMerge/>
            <w:shd w:val="clear" w:color="auto" w:fill="F2F2F2"/>
          </w:tcPr>
          <w:p w14:paraId="32A6977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0D1209"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5C79B564" w14:textId="77777777" w:rsidR="0089368B" w:rsidRPr="0089368B" w:rsidRDefault="0089368B" w:rsidP="0089368B">
            <w:pPr>
              <w:tabs>
                <w:tab w:val="center" w:pos="4252"/>
                <w:tab w:val="right" w:pos="8504"/>
              </w:tabs>
              <w:spacing w:before="0" w:after="0"/>
              <w:ind w:firstLine="0"/>
            </w:pPr>
            <w:r w:rsidRPr="0089368B">
              <w:t>Cierra una partida</w:t>
            </w:r>
          </w:p>
        </w:tc>
      </w:tr>
      <w:tr w:rsidR="0089368B" w:rsidRPr="0089368B" w14:paraId="64D3AC90" w14:textId="77777777" w:rsidTr="009441D2">
        <w:trPr>
          <w:cantSplit/>
          <w:trHeight w:val="70"/>
          <w:jc w:val="center"/>
        </w:trPr>
        <w:tc>
          <w:tcPr>
            <w:tcW w:w="2659" w:type="dxa"/>
            <w:vMerge/>
            <w:shd w:val="clear" w:color="auto" w:fill="F2F2F2"/>
          </w:tcPr>
          <w:p w14:paraId="1797191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AB8844" w14:textId="77777777" w:rsidR="0089368B" w:rsidRPr="0089368B" w:rsidRDefault="0089368B" w:rsidP="0089368B">
            <w:pPr>
              <w:spacing w:before="0" w:after="0"/>
              <w:ind w:firstLine="0"/>
            </w:pPr>
            <w:r w:rsidRPr="0089368B">
              <w:t>findClosedGames</w:t>
            </w:r>
          </w:p>
        </w:tc>
        <w:tc>
          <w:tcPr>
            <w:tcW w:w="5040" w:type="dxa"/>
            <w:gridSpan w:val="2"/>
            <w:tcBorders>
              <w:bottom w:val="single" w:sz="4" w:space="0" w:color="auto"/>
            </w:tcBorders>
            <w:vAlign w:val="center"/>
          </w:tcPr>
          <w:p w14:paraId="41974F8D" w14:textId="77777777" w:rsidR="0089368B" w:rsidRPr="0089368B" w:rsidRDefault="0089368B" w:rsidP="0089368B">
            <w:pPr>
              <w:tabs>
                <w:tab w:val="center" w:pos="4252"/>
                <w:tab w:val="right" w:pos="8504"/>
              </w:tabs>
              <w:spacing w:before="0" w:after="0"/>
              <w:ind w:firstLine="0"/>
            </w:pPr>
            <w:r w:rsidRPr="0089368B">
              <w:t>Busca partidas cerradas de un usuario</w:t>
            </w:r>
          </w:p>
        </w:tc>
      </w:tr>
      <w:tr w:rsidR="0089368B" w:rsidRPr="0089368B" w14:paraId="619D0661" w14:textId="77777777" w:rsidTr="009441D2">
        <w:trPr>
          <w:cantSplit/>
          <w:trHeight w:val="70"/>
          <w:jc w:val="center"/>
        </w:trPr>
        <w:tc>
          <w:tcPr>
            <w:tcW w:w="2659" w:type="dxa"/>
            <w:vMerge/>
            <w:shd w:val="clear" w:color="auto" w:fill="F2F2F2"/>
          </w:tcPr>
          <w:p w14:paraId="278FF0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F9C19F" w14:textId="77777777" w:rsidR="0089368B" w:rsidRPr="0089368B" w:rsidRDefault="0089368B" w:rsidP="0089368B">
            <w:pPr>
              <w:spacing w:before="0" w:after="0"/>
              <w:ind w:firstLine="0"/>
            </w:pPr>
            <w:r w:rsidRPr="0089368B">
              <w:t>saveTurn</w:t>
            </w:r>
          </w:p>
        </w:tc>
        <w:tc>
          <w:tcPr>
            <w:tcW w:w="5040" w:type="dxa"/>
            <w:gridSpan w:val="2"/>
            <w:tcBorders>
              <w:bottom w:val="single" w:sz="4" w:space="0" w:color="auto"/>
            </w:tcBorders>
            <w:vAlign w:val="center"/>
          </w:tcPr>
          <w:p w14:paraId="2385DDDC" w14:textId="77777777" w:rsidR="0089368B" w:rsidRPr="0089368B" w:rsidRDefault="0089368B" w:rsidP="0089368B">
            <w:pPr>
              <w:tabs>
                <w:tab w:val="center" w:pos="4252"/>
                <w:tab w:val="right" w:pos="8504"/>
              </w:tabs>
              <w:spacing w:before="0" w:after="0"/>
              <w:ind w:firstLine="0"/>
            </w:pPr>
            <w:r w:rsidRPr="0089368B">
              <w:t>Persiste un turno</w:t>
            </w:r>
          </w:p>
        </w:tc>
      </w:tr>
      <w:tr w:rsidR="0089368B" w:rsidRPr="0089368B" w14:paraId="7E56C887" w14:textId="77777777" w:rsidTr="009441D2">
        <w:trPr>
          <w:cantSplit/>
          <w:trHeight w:val="70"/>
          <w:jc w:val="center"/>
        </w:trPr>
        <w:tc>
          <w:tcPr>
            <w:tcW w:w="2659" w:type="dxa"/>
            <w:vMerge/>
            <w:shd w:val="clear" w:color="auto" w:fill="F2F2F2"/>
          </w:tcPr>
          <w:p w14:paraId="600A9F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9D04B9" w14:textId="77777777" w:rsidR="0089368B" w:rsidRPr="0089368B" w:rsidRDefault="0089368B" w:rsidP="0089368B">
            <w:pPr>
              <w:spacing w:before="0" w:after="0"/>
              <w:ind w:firstLine="0"/>
            </w:pPr>
            <w:r w:rsidRPr="0089368B">
              <w:t>nextTurn</w:t>
            </w:r>
          </w:p>
        </w:tc>
        <w:tc>
          <w:tcPr>
            <w:tcW w:w="5040" w:type="dxa"/>
            <w:gridSpan w:val="2"/>
            <w:tcBorders>
              <w:bottom w:val="single" w:sz="4" w:space="0" w:color="auto"/>
            </w:tcBorders>
            <w:vAlign w:val="center"/>
          </w:tcPr>
          <w:p w14:paraId="2CCAE242"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510CBD5" w14:textId="77777777" w:rsidTr="009441D2">
        <w:trPr>
          <w:cantSplit/>
          <w:trHeight w:val="70"/>
          <w:jc w:val="center"/>
        </w:trPr>
        <w:tc>
          <w:tcPr>
            <w:tcW w:w="2659" w:type="dxa"/>
            <w:vMerge/>
            <w:tcBorders>
              <w:bottom w:val="single" w:sz="4" w:space="0" w:color="auto"/>
            </w:tcBorders>
            <w:shd w:val="clear" w:color="auto" w:fill="F2F2F2"/>
          </w:tcPr>
          <w:p w14:paraId="6257D8F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F2BEB6D" w14:textId="77777777" w:rsidR="0089368B" w:rsidRPr="0089368B" w:rsidRDefault="0089368B" w:rsidP="0089368B">
            <w:pPr>
              <w:spacing w:before="0" w:after="0"/>
              <w:ind w:firstLine="0"/>
            </w:pPr>
            <w:r w:rsidRPr="0089368B">
              <w:t>getChartDate</w:t>
            </w:r>
          </w:p>
        </w:tc>
        <w:tc>
          <w:tcPr>
            <w:tcW w:w="5040" w:type="dxa"/>
            <w:gridSpan w:val="2"/>
            <w:tcBorders>
              <w:bottom w:val="single" w:sz="4" w:space="0" w:color="auto"/>
            </w:tcBorders>
            <w:vAlign w:val="center"/>
          </w:tcPr>
          <w:p w14:paraId="32F3910F" w14:textId="77777777" w:rsidR="0089368B" w:rsidRPr="0089368B" w:rsidRDefault="0089368B" w:rsidP="0089368B">
            <w:pPr>
              <w:tabs>
                <w:tab w:val="center" w:pos="4252"/>
                <w:tab w:val="right" w:pos="8504"/>
              </w:tabs>
              <w:spacing w:before="0" w:after="0"/>
              <w:ind w:firstLine="0"/>
            </w:pPr>
            <w:r w:rsidRPr="0089368B">
              <w:t>Obtiene y organiza los datos para los gráficos</w:t>
            </w:r>
          </w:p>
        </w:tc>
      </w:tr>
      <w:tr w:rsidR="0089368B" w:rsidRPr="0089368B" w14:paraId="25781A0D" w14:textId="77777777" w:rsidTr="009441D2">
        <w:trPr>
          <w:cantSplit/>
          <w:jc w:val="center"/>
        </w:trPr>
        <w:tc>
          <w:tcPr>
            <w:tcW w:w="2659" w:type="dxa"/>
            <w:shd w:val="clear" w:color="auto" w:fill="F2F2F2"/>
            <w:vAlign w:val="center"/>
          </w:tcPr>
          <w:p w14:paraId="30688CF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5F57AE3" w14:textId="77777777" w:rsidR="0089368B" w:rsidRPr="0089368B" w:rsidRDefault="0089368B" w:rsidP="0089368B">
            <w:pPr>
              <w:spacing w:before="0" w:after="0"/>
              <w:ind w:firstLine="0"/>
            </w:pPr>
            <w:r w:rsidRPr="0089368B">
              <w:t>-</w:t>
            </w:r>
          </w:p>
        </w:tc>
      </w:tr>
    </w:tbl>
    <w:p w14:paraId="0B8C386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30943C9" w14:textId="77777777" w:rsidTr="009441D2">
        <w:trPr>
          <w:cantSplit/>
          <w:jc w:val="center"/>
        </w:trPr>
        <w:tc>
          <w:tcPr>
            <w:tcW w:w="2659" w:type="dxa"/>
            <w:shd w:val="clear" w:color="auto" w:fill="BFBFBF"/>
            <w:vAlign w:val="center"/>
          </w:tcPr>
          <w:p w14:paraId="1D5D3697" w14:textId="77777777" w:rsidR="0089368B" w:rsidRPr="0089368B" w:rsidRDefault="0089368B" w:rsidP="0089368B">
            <w:pPr>
              <w:spacing w:before="0" w:after="0"/>
              <w:ind w:firstLine="0"/>
              <w:rPr>
                <w:b/>
              </w:rPr>
            </w:pPr>
            <w:r w:rsidRPr="0089368B">
              <w:rPr>
                <w:b/>
              </w:rPr>
              <w:t>CL-10</w:t>
            </w:r>
          </w:p>
        </w:tc>
        <w:tc>
          <w:tcPr>
            <w:tcW w:w="6856" w:type="dxa"/>
            <w:gridSpan w:val="3"/>
            <w:shd w:val="clear" w:color="auto" w:fill="BFBFBF"/>
            <w:vAlign w:val="center"/>
          </w:tcPr>
          <w:p w14:paraId="1C0410E8" w14:textId="77777777" w:rsidR="0089368B" w:rsidRPr="0089368B" w:rsidRDefault="0089368B" w:rsidP="0089368B">
            <w:pPr>
              <w:spacing w:before="0" w:after="0"/>
              <w:ind w:firstLine="0"/>
              <w:rPr>
                <w:b/>
              </w:rPr>
            </w:pPr>
            <w:r w:rsidRPr="0089368B">
              <w:rPr>
                <w:b/>
              </w:rPr>
              <w:t>GameServiceImpl</w:t>
            </w:r>
          </w:p>
        </w:tc>
      </w:tr>
      <w:tr w:rsidR="0089368B" w:rsidRPr="0089368B" w14:paraId="138497A5"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57A560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14231FC" w14:textId="77777777" w:rsidR="0089368B" w:rsidRPr="0089368B" w:rsidRDefault="0089368B" w:rsidP="0089368B">
            <w:pPr>
              <w:spacing w:before="0" w:after="0"/>
              <w:ind w:firstLine="0"/>
            </w:pPr>
            <w:r w:rsidRPr="0089368B">
              <w:t>Implementa la interfaz GameService</w:t>
            </w:r>
          </w:p>
        </w:tc>
      </w:tr>
      <w:tr w:rsidR="0089368B" w:rsidRPr="0089368B" w14:paraId="7743D983" w14:textId="77777777" w:rsidTr="009441D2">
        <w:trPr>
          <w:cantSplit/>
          <w:jc w:val="center"/>
        </w:trPr>
        <w:tc>
          <w:tcPr>
            <w:tcW w:w="2659" w:type="dxa"/>
            <w:vMerge w:val="restart"/>
            <w:shd w:val="clear" w:color="auto" w:fill="F2F2F2"/>
          </w:tcPr>
          <w:p w14:paraId="60BA5B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58E16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4CD4BE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57199" w14:textId="77777777" w:rsidR="0089368B" w:rsidRPr="0089368B" w:rsidRDefault="0089368B" w:rsidP="0089368B">
            <w:pPr>
              <w:spacing w:before="0" w:after="0"/>
              <w:ind w:firstLine="0"/>
              <w:rPr>
                <w:b/>
              </w:rPr>
            </w:pPr>
            <w:r w:rsidRPr="0089368B">
              <w:rPr>
                <w:b/>
              </w:rPr>
              <w:t>Descripción</w:t>
            </w:r>
          </w:p>
        </w:tc>
      </w:tr>
      <w:tr w:rsidR="0089368B" w:rsidRPr="0089368B" w14:paraId="280BFF1E" w14:textId="77777777" w:rsidTr="009441D2">
        <w:trPr>
          <w:cantSplit/>
          <w:jc w:val="center"/>
        </w:trPr>
        <w:tc>
          <w:tcPr>
            <w:tcW w:w="2659" w:type="dxa"/>
            <w:vMerge/>
            <w:shd w:val="clear" w:color="auto" w:fill="F2F2F2"/>
          </w:tcPr>
          <w:p w14:paraId="00FC7C1E" w14:textId="77777777" w:rsidR="0089368B" w:rsidRPr="0089368B" w:rsidRDefault="0089368B" w:rsidP="0089368B">
            <w:pPr>
              <w:spacing w:before="0" w:after="0"/>
              <w:ind w:firstLine="0"/>
              <w:rPr>
                <w:b/>
              </w:rPr>
            </w:pPr>
          </w:p>
        </w:tc>
        <w:tc>
          <w:tcPr>
            <w:tcW w:w="1816" w:type="dxa"/>
            <w:vAlign w:val="center"/>
          </w:tcPr>
          <w:p w14:paraId="71323262" w14:textId="77777777" w:rsidR="0089368B" w:rsidRPr="0089368B" w:rsidRDefault="0089368B" w:rsidP="0089368B">
            <w:pPr>
              <w:spacing w:before="0" w:after="0"/>
              <w:ind w:firstLine="0"/>
            </w:pPr>
            <w:r w:rsidRPr="0089368B">
              <w:t>countryRep</w:t>
            </w:r>
          </w:p>
        </w:tc>
        <w:tc>
          <w:tcPr>
            <w:tcW w:w="1985" w:type="dxa"/>
            <w:vAlign w:val="center"/>
          </w:tcPr>
          <w:p w14:paraId="2DC3CF3E" w14:textId="77777777" w:rsidR="0089368B" w:rsidRPr="0089368B" w:rsidRDefault="0089368B" w:rsidP="0089368B">
            <w:pPr>
              <w:spacing w:before="0" w:after="0"/>
              <w:ind w:firstLine="0"/>
            </w:pPr>
            <w:r w:rsidRPr="0089368B">
              <w:t>CountryRepository</w:t>
            </w:r>
          </w:p>
        </w:tc>
        <w:tc>
          <w:tcPr>
            <w:tcW w:w="3055" w:type="dxa"/>
            <w:vAlign w:val="center"/>
          </w:tcPr>
          <w:p w14:paraId="4BF24348" w14:textId="77777777" w:rsidR="0089368B" w:rsidRPr="0089368B" w:rsidRDefault="0089368B" w:rsidP="0089368B">
            <w:pPr>
              <w:spacing w:before="0" w:after="0"/>
              <w:ind w:firstLine="0"/>
            </w:pPr>
            <w:r w:rsidRPr="0089368B">
              <w:t>-</w:t>
            </w:r>
          </w:p>
        </w:tc>
      </w:tr>
      <w:tr w:rsidR="0089368B" w:rsidRPr="0089368B" w14:paraId="2310F6EF" w14:textId="77777777" w:rsidTr="009441D2">
        <w:trPr>
          <w:cantSplit/>
          <w:jc w:val="center"/>
        </w:trPr>
        <w:tc>
          <w:tcPr>
            <w:tcW w:w="2659" w:type="dxa"/>
            <w:vMerge/>
            <w:shd w:val="clear" w:color="auto" w:fill="F2F2F2"/>
          </w:tcPr>
          <w:p w14:paraId="6F46F331" w14:textId="77777777" w:rsidR="0089368B" w:rsidRPr="0089368B" w:rsidRDefault="0089368B" w:rsidP="0089368B">
            <w:pPr>
              <w:spacing w:before="0" w:after="0"/>
              <w:ind w:firstLine="0"/>
              <w:rPr>
                <w:b/>
              </w:rPr>
            </w:pPr>
          </w:p>
        </w:tc>
        <w:tc>
          <w:tcPr>
            <w:tcW w:w="1816" w:type="dxa"/>
            <w:vAlign w:val="center"/>
          </w:tcPr>
          <w:p w14:paraId="0FECA214" w14:textId="77777777" w:rsidR="0089368B" w:rsidRPr="0089368B" w:rsidRDefault="0089368B" w:rsidP="0089368B">
            <w:pPr>
              <w:spacing w:before="0" w:after="0"/>
              <w:ind w:firstLine="0"/>
            </w:pPr>
            <w:r w:rsidRPr="0089368B">
              <w:t>turnRep</w:t>
            </w:r>
          </w:p>
        </w:tc>
        <w:tc>
          <w:tcPr>
            <w:tcW w:w="1985" w:type="dxa"/>
            <w:vAlign w:val="center"/>
          </w:tcPr>
          <w:p w14:paraId="041295BD" w14:textId="77777777" w:rsidR="0089368B" w:rsidRPr="0089368B" w:rsidRDefault="0089368B" w:rsidP="0089368B">
            <w:pPr>
              <w:spacing w:before="0" w:after="0"/>
              <w:ind w:firstLine="0"/>
            </w:pPr>
            <w:r w:rsidRPr="0089368B">
              <w:t>TurnRepository</w:t>
            </w:r>
          </w:p>
        </w:tc>
        <w:tc>
          <w:tcPr>
            <w:tcW w:w="3055" w:type="dxa"/>
            <w:vAlign w:val="center"/>
          </w:tcPr>
          <w:p w14:paraId="5807172D" w14:textId="77777777" w:rsidR="0089368B" w:rsidRPr="0089368B" w:rsidRDefault="0089368B" w:rsidP="0089368B">
            <w:pPr>
              <w:spacing w:before="0" w:after="0"/>
              <w:ind w:firstLine="0"/>
            </w:pPr>
            <w:r w:rsidRPr="0089368B">
              <w:t>-</w:t>
            </w:r>
          </w:p>
        </w:tc>
      </w:tr>
      <w:tr w:rsidR="0089368B" w:rsidRPr="0089368B" w14:paraId="653D69C3" w14:textId="77777777" w:rsidTr="009441D2">
        <w:trPr>
          <w:cantSplit/>
          <w:jc w:val="center"/>
        </w:trPr>
        <w:tc>
          <w:tcPr>
            <w:tcW w:w="2659" w:type="dxa"/>
            <w:vMerge/>
            <w:shd w:val="clear" w:color="auto" w:fill="F2F2F2"/>
          </w:tcPr>
          <w:p w14:paraId="5CDE03A4" w14:textId="77777777" w:rsidR="0089368B" w:rsidRPr="0089368B" w:rsidRDefault="0089368B" w:rsidP="0089368B">
            <w:pPr>
              <w:spacing w:before="0" w:after="0"/>
              <w:ind w:firstLine="0"/>
              <w:rPr>
                <w:b/>
              </w:rPr>
            </w:pPr>
          </w:p>
        </w:tc>
        <w:tc>
          <w:tcPr>
            <w:tcW w:w="1816" w:type="dxa"/>
            <w:vAlign w:val="center"/>
          </w:tcPr>
          <w:p w14:paraId="4C3E9C18" w14:textId="77777777" w:rsidR="0089368B" w:rsidRPr="0089368B" w:rsidRDefault="0089368B" w:rsidP="0089368B">
            <w:pPr>
              <w:spacing w:before="0" w:after="0"/>
              <w:ind w:firstLine="0"/>
            </w:pPr>
            <w:r w:rsidRPr="0089368B">
              <w:t>invRep</w:t>
            </w:r>
          </w:p>
        </w:tc>
        <w:tc>
          <w:tcPr>
            <w:tcW w:w="1985" w:type="dxa"/>
            <w:vAlign w:val="center"/>
          </w:tcPr>
          <w:p w14:paraId="18F725AE" w14:textId="77777777" w:rsidR="0089368B" w:rsidRPr="0089368B" w:rsidRDefault="0089368B" w:rsidP="0089368B">
            <w:pPr>
              <w:spacing w:before="0" w:after="0"/>
              <w:ind w:firstLine="0"/>
            </w:pPr>
            <w:r w:rsidRPr="0089368B">
              <w:t>InvolvementRepository</w:t>
            </w:r>
          </w:p>
        </w:tc>
        <w:tc>
          <w:tcPr>
            <w:tcW w:w="3055" w:type="dxa"/>
            <w:vAlign w:val="center"/>
          </w:tcPr>
          <w:p w14:paraId="5C6D3955" w14:textId="77777777" w:rsidR="0089368B" w:rsidRPr="0089368B" w:rsidRDefault="0089368B" w:rsidP="0089368B">
            <w:pPr>
              <w:spacing w:before="0" w:after="0"/>
              <w:ind w:firstLine="0"/>
            </w:pPr>
            <w:r w:rsidRPr="0089368B">
              <w:t>-</w:t>
            </w:r>
          </w:p>
        </w:tc>
      </w:tr>
      <w:tr w:rsidR="0089368B" w:rsidRPr="0089368B" w14:paraId="3400244B" w14:textId="77777777" w:rsidTr="009441D2">
        <w:trPr>
          <w:cantSplit/>
          <w:jc w:val="center"/>
        </w:trPr>
        <w:tc>
          <w:tcPr>
            <w:tcW w:w="2659" w:type="dxa"/>
            <w:vMerge/>
            <w:shd w:val="clear" w:color="auto" w:fill="F2F2F2"/>
          </w:tcPr>
          <w:p w14:paraId="000F4FA9" w14:textId="77777777" w:rsidR="0089368B" w:rsidRPr="0089368B" w:rsidRDefault="0089368B" w:rsidP="0089368B">
            <w:pPr>
              <w:spacing w:before="0" w:after="0"/>
              <w:ind w:firstLine="0"/>
              <w:rPr>
                <w:b/>
              </w:rPr>
            </w:pPr>
          </w:p>
        </w:tc>
        <w:tc>
          <w:tcPr>
            <w:tcW w:w="1816" w:type="dxa"/>
            <w:vAlign w:val="center"/>
          </w:tcPr>
          <w:p w14:paraId="666FB67F" w14:textId="77777777" w:rsidR="0089368B" w:rsidRPr="0089368B" w:rsidRDefault="0089368B" w:rsidP="0089368B">
            <w:pPr>
              <w:spacing w:before="0" w:after="0"/>
              <w:ind w:firstLine="0"/>
            </w:pPr>
            <w:r w:rsidRPr="0089368B">
              <w:t>countryService</w:t>
            </w:r>
          </w:p>
        </w:tc>
        <w:tc>
          <w:tcPr>
            <w:tcW w:w="1985" w:type="dxa"/>
            <w:vAlign w:val="center"/>
          </w:tcPr>
          <w:p w14:paraId="66B91781" w14:textId="77777777" w:rsidR="0089368B" w:rsidRPr="0089368B" w:rsidRDefault="0089368B" w:rsidP="0089368B">
            <w:pPr>
              <w:spacing w:before="0" w:after="0"/>
              <w:ind w:firstLine="0"/>
            </w:pPr>
            <w:r w:rsidRPr="0089368B">
              <w:t>CountryService</w:t>
            </w:r>
          </w:p>
        </w:tc>
        <w:tc>
          <w:tcPr>
            <w:tcW w:w="3055" w:type="dxa"/>
            <w:vAlign w:val="center"/>
          </w:tcPr>
          <w:p w14:paraId="65C79085" w14:textId="77777777" w:rsidR="0089368B" w:rsidRPr="0089368B" w:rsidRDefault="0089368B" w:rsidP="0089368B">
            <w:pPr>
              <w:spacing w:before="0" w:after="0"/>
              <w:ind w:firstLine="0"/>
            </w:pPr>
            <w:r w:rsidRPr="0089368B">
              <w:t>-</w:t>
            </w:r>
          </w:p>
        </w:tc>
      </w:tr>
      <w:tr w:rsidR="0089368B" w:rsidRPr="0089368B" w14:paraId="771608E0" w14:textId="77777777" w:rsidTr="009441D2">
        <w:trPr>
          <w:cantSplit/>
          <w:jc w:val="center"/>
        </w:trPr>
        <w:tc>
          <w:tcPr>
            <w:tcW w:w="2659" w:type="dxa"/>
            <w:vMerge/>
            <w:shd w:val="clear" w:color="auto" w:fill="F2F2F2"/>
          </w:tcPr>
          <w:p w14:paraId="047D3342" w14:textId="77777777" w:rsidR="0089368B" w:rsidRPr="0089368B" w:rsidRDefault="0089368B" w:rsidP="0089368B">
            <w:pPr>
              <w:spacing w:before="0" w:after="0"/>
              <w:ind w:firstLine="0"/>
              <w:rPr>
                <w:b/>
              </w:rPr>
            </w:pPr>
          </w:p>
        </w:tc>
        <w:tc>
          <w:tcPr>
            <w:tcW w:w="1816" w:type="dxa"/>
            <w:vAlign w:val="center"/>
          </w:tcPr>
          <w:p w14:paraId="52240E91" w14:textId="77777777" w:rsidR="0089368B" w:rsidRPr="0089368B" w:rsidRDefault="0089368B" w:rsidP="0089368B">
            <w:pPr>
              <w:spacing w:before="0" w:after="0"/>
              <w:ind w:firstLine="0"/>
            </w:pPr>
            <w:r w:rsidRPr="0089368B">
              <w:t>warService</w:t>
            </w:r>
          </w:p>
        </w:tc>
        <w:tc>
          <w:tcPr>
            <w:tcW w:w="1985" w:type="dxa"/>
            <w:vAlign w:val="center"/>
          </w:tcPr>
          <w:p w14:paraId="4C4FB53B" w14:textId="77777777" w:rsidR="0089368B" w:rsidRPr="0089368B" w:rsidRDefault="0089368B" w:rsidP="0089368B">
            <w:pPr>
              <w:spacing w:before="0" w:after="0"/>
              <w:ind w:firstLine="0"/>
            </w:pPr>
            <w:r w:rsidRPr="0089368B">
              <w:t>WarService</w:t>
            </w:r>
          </w:p>
        </w:tc>
        <w:tc>
          <w:tcPr>
            <w:tcW w:w="3055" w:type="dxa"/>
            <w:vAlign w:val="center"/>
          </w:tcPr>
          <w:p w14:paraId="28E86922" w14:textId="77777777" w:rsidR="0089368B" w:rsidRPr="0089368B" w:rsidRDefault="0089368B" w:rsidP="0089368B">
            <w:pPr>
              <w:spacing w:before="0" w:after="0"/>
              <w:ind w:firstLine="0"/>
            </w:pPr>
            <w:r w:rsidRPr="0089368B">
              <w:t>-</w:t>
            </w:r>
          </w:p>
        </w:tc>
      </w:tr>
      <w:tr w:rsidR="0089368B" w:rsidRPr="0089368B" w14:paraId="0925CE72" w14:textId="77777777" w:rsidTr="009441D2">
        <w:trPr>
          <w:cantSplit/>
          <w:jc w:val="center"/>
        </w:trPr>
        <w:tc>
          <w:tcPr>
            <w:tcW w:w="2659" w:type="dxa"/>
            <w:vMerge/>
            <w:shd w:val="clear" w:color="auto" w:fill="F2F2F2"/>
          </w:tcPr>
          <w:p w14:paraId="235F7D2D" w14:textId="77777777" w:rsidR="0089368B" w:rsidRPr="0089368B" w:rsidRDefault="0089368B" w:rsidP="0089368B">
            <w:pPr>
              <w:spacing w:before="0" w:after="0"/>
              <w:ind w:firstLine="0"/>
              <w:rPr>
                <w:b/>
              </w:rPr>
            </w:pPr>
          </w:p>
        </w:tc>
        <w:tc>
          <w:tcPr>
            <w:tcW w:w="1816" w:type="dxa"/>
            <w:vAlign w:val="center"/>
          </w:tcPr>
          <w:p w14:paraId="2151EE4F" w14:textId="77777777" w:rsidR="0089368B" w:rsidRPr="0089368B" w:rsidRDefault="0089368B" w:rsidP="0089368B">
            <w:pPr>
              <w:spacing w:before="0" w:after="0"/>
              <w:ind w:firstLine="0"/>
            </w:pPr>
            <w:r w:rsidRPr="0089368B">
              <w:t>rollService</w:t>
            </w:r>
          </w:p>
        </w:tc>
        <w:tc>
          <w:tcPr>
            <w:tcW w:w="1985" w:type="dxa"/>
            <w:vAlign w:val="center"/>
          </w:tcPr>
          <w:p w14:paraId="5F3000B3" w14:textId="77777777" w:rsidR="0089368B" w:rsidRPr="0089368B" w:rsidRDefault="0089368B" w:rsidP="0089368B">
            <w:pPr>
              <w:spacing w:before="0" w:after="0"/>
              <w:ind w:firstLine="0"/>
            </w:pPr>
            <w:r w:rsidRPr="0089368B">
              <w:t>RollService</w:t>
            </w:r>
          </w:p>
        </w:tc>
        <w:tc>
          <w:tcPr>
            <w:tcW w:w="3055" w:type="dxa"/>
            <w:vAlign w:val="center"/>
          </w:tcPr>
          <w:p w14:paraId="4F97AF1D" w14:textId="77777777" w:rsidR="0089368B" w:rsidRPr="0089368B" w:rsidRDefault="0089368B" w:rsidP="0089368B">
            <w:pPr>
              <w:spacing w:before="0" w:after="0"/>
              <w:ind w:firstLine="0"/>
            </w:pPr>
            <w:r w:rsidRPr="0089368B">
              <w:t>-</w:t>
            </w:r>
          </w:p>
        </w:tc>
      </w:tr>
      <w:tr w:rsidR="0089368B" w:rsidRPr="0089368B" w14:paraId="4899DDB9" w14:textId="77777777" w:rsidTr="009441D2">
        <w:trPr>
          <w:cantSplit/>
          <w:jc w:val="center"/>
        </w:trPr>
        <w:tc>
          <w:tcPr>
            <w:tcW w:w="2659" w:type="dxa"/>
            <w:vMerge w:val="restart"/>
            <w:shd w:val="clear" w:color="auto" w:fill="F2F2F2"/>
          </w:tcPr>
          <w:p w14:paraId="0A6D95E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91C720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34EFF03" w14:textId="77777777" w:rsidR="0089368B" w:rsidRPr="0089368B" w:rsidRDefault="0089368B" w:rsidP="0089368B">
            <w:pPr>
              <w:spacing w:before="0" w:after="0"/>
              <w:ind w:firstLine="0"/>
              <w:rPr>
                <w:b/>
              </w:rPr>
            </w:pPr>
            <w:r w:rsidRPr="0089368B">
              <w:rPr>
                <w:b/>
              </w:rPr>
              <w:t>Descripción</w:t>
            </w:r>
          </w:p>
        </w:tc>
      </w:tr>
      <w:tr w:rsidR="0089368B" w:rsidRPr="0089368B" w14:paraId="4F9D8369" w14:textId="77777777" w:rsidTr="009441D2">
        <w:trPr>
          <w:cantSplit/>
          <w:jc w:val="center"/>
        </w:trPr>
        <w:tc>
          <w:tcPr>
            <w:tcW w:w="2659" w:type="dxa"/>
            <w:vMerge/>
            <w:shd w:val="clear" w:color="auto" w:fill="F2F2F2"/>
          </w:tcPr>
          <w:p w14:paraId="51DBCE8F" w14:textId="77777777" w:rsidR="0089368B" w:rsidRPr="0089368B" w:rsidRDefault="0089368B" w:rsidP="0089368B">
            <w:pPr>
              <w:spacing w:before="0" w:after="0"/>
              <w:ind w:firstLine="0"/>
              <w:rPr>
                <w:b/>
              </w:rPr>
            </w:pPr>
          </w:p>
        </w:tc>
        <w:tc>
          <w:tcPr>
            <w:tcW w:w="1816" w:type="dxa"/>
            <w:shd w:val="clear" w:color="auto" w:fill="FFFFFF"/>
            <w:vAlign w:val="center"/>
          </w:tcPr>
          <w:p w14:paraId="7890214F" w14:textId="77777777" w:rsidR="0089368B" w:rsidRPr="0089368B" w:rsidRDefault="0089368B" w:rsidP="0089368B">
            <w:pPr>
              <w:spacing w:before="0" w:after="0"/>
              <w:ind w:firstLine="0"/>
            </w:pPr>
            <w:r w:rsidRPr="0089368B">
              <w:t>restoreCountries</w:t>
            </w:r>
          </w:p>
        </w:tc>
        <w:tc>
          <w:tcPr>
            <w:tcW w:w="5040" w:type="dxa"/>
            <w:gridSpan w:val="2"/>
            <w:shd w:val="clear" w:color="auto" w:fill="FFFFFF"/>
            <w:vAlign w:val="center"/>
          </w:tcPr>
          <w:p w14:paraId="4C5AB9FA" w14:textId="77777777" w:rsidR="0089368B" w:rsidRPr="0089368B" w:rsidRDefault="0089368B" w:rsidP="0089368B">
            <w:pPr>
              <w:spacing w:before="0" w:after="0"/>
              <w:ind w:firstLine="0"/>
            </w:pPr>
            <w:r w:rsidRPr="0089368B">
              <w:t>Restaura los países de una guerra</w:t>
            </w:r>
          </w:p>
        </w:tc>
      </w:tr>
      <w:tr w:rsidR="0089368B" w:rsidRPr="0089368B" w14:paraId="1B7C2F9A" w14:textId="77777777" w:rsidTr="009441D2">
        <w:trPr>
          <w:cantSplit/>
          <w:jc w:val="center"/>
        </w:trPr>
        <w:tc>
          <w:tcPr>
            <w:tcW w:w="2659" w:type="dxa"/>
            <w:vMerge/>
            <w:shd w:val="clear" w:color="auto" w:fill="F2F2F2"/>
          </w:tcPr>
          <w:p w14:paraId="68C739F2" w14:textId="77777777" w:rsidR="0089368B" w:rsidRPr="0089368B" w:rsidRDefault="0089368B" w:rsidP="0089368B">
            <w:pPr>
              <w:spacing w:before="0" w:after="0"/>
              <w:ind w:firstLine="0"/>
              <w:rPr>
                <w:b/>
              </w:rPr>
            </w:pPr>
          </w:p>
        </w:tc>
        <w:tc>
          <w:tcPr>
            <w:tcW w:w="1816" w:type="dxa"/>
            <w:shd w:val="clear" w:color="auto" w:fill="FFFFFF"/>
            <w:vAlign w:val="center"/>
          </w:tcPr>
          <w:p w14:paraId="3E06DAD9" w14:textId="77777777" w:rsidR="0089368B" w:rsidRPr="0089368B" w:rsidRDefault="0089368B" w:rsidP="0089368B">
            <w:pPr>
              <w:spacing w:before="0" w:after="0"/>
              <w:ind w:firstLine="0"/>
            </w:pPr>
            <w:r w:rsidRPr="0089368B">
              <w:t>resetCountry</w:t>
            </w:r>
          </w:p>
        </w:tc>
        <w:tc>
          <w:tcPr>
            <w:tcW w:w="5040" w:type="dxa"/>
            <w:gridSpan w:val="2"/>
            <w:shd w:val="clear" w:color="auto" w:fill="FFFFFF"/>
            <w:vAlign w:val="center"/>
          </w:tcPr>
          <w:p w14:paraId="280679D2" w14:textId="77777777" w:rsidR="0089368B" w:rsidRPr="0089368B" w:rsidRDefault="0089368B" w:rsidP="0089368B">
            <w:pPr>
              <w:spacing w:before="0" w:after="0"/>
              <w:ind w:firstLine="0"/>
            </w:pPr>
            <w:proofErr w:type="gramStart"/>
            <w:r w:rsidRPr="0089368B">
              <w:t>Resetea</w:t>
            </w:r>
            <w:proofErr w:type="gramEnd"/>
            <w:r w:rsidRPr="0089368B">
              <w:t xml:space="preserve"> el fichero de un país</w:t>
            </w:r>
          </w:p>
        </w:tc>
      </w:tr>
      <w:tr w:rsidR="0089368B" w:rsidRPr="0089368B" w14:paraId="7CC07DC5" w14:textId="77777777" w:rsidTr="009441D2">
        <w:trPr>
          <w:cantSplit/>
          <w:jc w:val="center"/>
        </w:trPr>
        <w:tc>
          <w:tcPr>
            <w:tcW w:w="2659" w:type="dxa"/>
            <w:vMerge/>
            <w:shd w:val="clear" w:color="auto" w:fill="F2F2F2"/>
          </w:tcPr>
          <w:p w14:paraId="063AF746" w14:textId="77777777" w:rsidR="0089368B" w:rsidRPr="0089368B" w:rsidRDefault="0089368B" w:rsidP="0089368B">
            <w:pPr>
              <w:spacing w:before="0" w:after="0"/>
              <w:ind w:firstLine="0"/>
              <w:rPr>
                <w:b/>
              </w:rPr>
            </w:pPr>
          </w:p>
        </w:tc>
        <w:tc>
          <w:tcPr>
            <w:tcW w:w="1816" w:type="dxa"/>
            <w:shd w:val="clear" w:color="auto" w:fill="FFFFFF"/>
            <w:vAlign w:val="center"/>
          </w:tcPr>
          <w:p w14:paraId="1F2CE11E" w14:textId="77777777" w:rsidR="0089368B" w:rsidRPr="0089368B" w:rsidRDefault="0089368B" w:rsidP="0089368B">
            <w:pPr>
              <w:spacing w:before="0" w:after="0"/>
              <w:ind w:firstLine="0"/>
            </w:pPr>
            <w:r w:rsidRPr="0089368B">
              <w:t>countriesInCoalition</w:t>
            </w:r>
          </w:p>
        </w:tc>
        <w:tc>
          <w:tcPr>
            <w:tcW w:w="5040" w:type="dxa"/>
            <w:gridSpan w:val="2"/>
            <w:shd w:val="clear" w:color="auto" w:fill="FFFFFF"/>
            <w:vAlign w:val="center"/>
          </w:tcPr>
          <w:p w14:paraId="17C50794" w14:textId="77777777" w:rsidR="0089368B" w:rsidRPr="0089368B" w:rsidRDefault="0089368B" w:rsidP="0089368B">
            <w:pPr>
              <w:spacing w:before="0" w:after="0"/>
              <w:ind w:firstLine="0"/>
            </w:pPr>
            <w:r w:rsidRPr="0089368B">
              <w:t>Devuelve los países de una coalición</w:t>
            </w:r>
          </w:p>
        </w:tc>
      </w:tr>
      <w:tr w:rsidR="0089368B" w:rsidRPr="0089368B" w14:paraId="3D5B1855" w14:textId="77777777" w:rsidTr="009441D2">
        <w:trPr>
          <w:cantSplit/>
          <w:trHeight w:val="70"/>
          <w:jc w:val="center"/>
        </w:trPr>
        <w:tc>
          <w:tcPr>
            <w:tcW w:w="2659" w:type="dxa"/>
            <w:vMerge/>
            <w:shd w:val="clear" w:color="auto" w:fill="F2F2F2"/>
          </w:tcPr>
          <w:p w14:paraId="7FA5F9EE"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1D7219F9" w14:textId="77777777" w:rsidR="0089368B" w:rsidRPr="0089368B" w:rsidRDefault="0089368B" w:rsidP="0089368B">
            <w:pPr>
              <w:spacing w:before="0" w:after="0"/>
              <w:ind w:firstLine="0"/>
            </w:pPr>
            <w:r w:rsidRPr="0089368B">
              <w:t>Mismos que la Interfaz</w:t>
            </w:r>
          </w:p>
        </w:tc>
      </w:tr>
      <w:tr w:rsidR="0089368B" w:rsidRPr="0089368B" w14:paraId="5B09EEA5" w14:textId="77777777" w:rsidTr="009441D2">
        <w:trPr>
          <w:cantSplit/>
          <w:jc w:val="center"/>
        </w:trPr>
        <w:tc>
          <w:tcPr>
            <w:tcW w:w="2659" w:type="dxa"/>
            <w:shd w:val="clear" w:color="auto" w:fill="F2F2F2"/>
            <w:vAlign w:val="center"/>
          </w:tcPr>
          <w:p w14:paraId="6AC15B87"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6E14467" w14:textId="77777777" w:rsidR="0089368B" w:rsidRPr="0089368B" w:rsidRDefault="0089368B" w:rsidP="0089368B">
            <w:pPr>
              <w:spacing w:before="0" w:after="0"/>
              <w:ind w:firstLine="0"/>
            </w:pPr>
            <w:r w:rsidRPr="0089368B">
              <w:t>-</w:t>
            </w:r>
          </w:p>
        </w:tc>
      </w:tr>
    </w:tbl>
    <w:p w14:paraId="271517D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51D92B3" w14:textId="77777777" w:rsidTr="009441D2">
        <w:trPr>
          <w:cantSplit/>
          <w:jc w:val="center"/>
        </w:trPr>
        <w:tc>
          <w:tcPr>
            <w:tcW w:w="2659" w:type="dxa"/>
            <w:shd w:val="clear" w:color="auto" w:fill="BFBFBF"/>
            <w:vAlign w:val="center"/>
          </w:tcPr>
          <w:p w14:paraId="6F417703" w14:textId="77777777" w:rsidR="0089368B" w:rsidRPr="0089368B" w:rsidRDefault="0089368B" w:rsidP="0089368B">
            <w:pPr>
              <w:spacing w:before="0" w:after="0"/>
              <w:ind w:firstLine="0"/>
              <w:rPr>
                <w:b/>
              </w:rPr>
            </w:pPr>
            <w:r w:rsidRPr="0089368B">
              <w:rPr>
                <w:b/>
              </w:rPr>
              <w:t>CL-11</w:t>
            </w:r>
          </w:p>
        </w:tc>
        <w:tc>
          <w:tcPr>
            <w:tcW w:w="6856" w:type="dxa"/>
            <w:gridSpan w:val="3"/>
            <w:shd w:val="clear" w:color="auto" w:fill="BFBFBF"/>
            <w:vAlign w:val="center"/>
          </w:tcPr>
          <w:p w14:paraId="3D7FA65A" w14:textId="77777777" w:rsidR="0089368B" w:rsidRPr="0089368B" w:rsidRDefault="0089368B" w:rsidP="0089368B">
            <w:pPr>
              <w:spacing w:before="0" w:after="0"/>
              <w:ind w:firstLine="0"/>
              <w:rPr>
                <w:b/>
              </w:rPr>
            </w:pPr>
            <w:r w:rsidRPr="0089368B">
              <w:rPr>
                <w:b/>
              </w:rPr>
              <w:t>RollService</w:t>
            </w:r>
          </w:p>
        </w:tc>
      </w:tr>
      <w:tr w:rsidR="0089368B" w:rsidRPr="0089368B" w14:paraId="7044EA0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A91CC3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546F77" w14:textId="77777777" w:rsidR="0089368B" w:rsidRPr="0089368B" w:rsidRDefault="0089368B" w:rsidP="0089368B">
            <w:pPr>
              <w:spacing w:before="0" w:after="0"/>
              <w:ind w:firstLine="0"/>
            </w:pPr>
            <w:r w:rsidRPr="0089368B">
              <w:t>Interfaz que define la lógica de negocio relativa a la entidad Tirada</w:t>
            </w:r>
          </w:p>
        </w:tc>
      </w:tr>
      <w:tr w:rsidR="0089368B" w:rsidRPr="0089368B" w14:paraId="301282E8" w14:textId="77777777" w:rsidTr="009441D2">
        <w:trPr>
          <w:cantSplit/>
          <w:jc w:val="center"/>
        </w:trPr>
        <w:tc>
          <w:tcPr>
            <w:tcW w:w="2659" w:type="dxa"/>
            <w:shd w:val="clear" w:color="auto" w:fill="F2F2F2"/>
          </w:tcPr>
          <w:p w14:paraId="1ED287B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DADB02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B4CA4B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65899D7" w14:textId="77777777" w:rsidR="0089368B" w:rsidRPr="0089368B" w:rsidRDefault="0089368B" w:rsidP="0089368B">
            <w:pPr>
              <w:spacing w:before="0" w:after="0"/>
              <w:ind w:firstLine="0"/>
              <w:rPr>
                <w:b/>
              </w:rPr>
            </w:pPr>
            <w:r w:rsidRPr="0089368B">
              <w:rPr>
                <w:b/>
              </w:rPr>
              <w:t>Descripción</w:t>
            </w:r>
          </w:p>
        </w:tc>
      </w:tr>
      <w:tr w:rsidR="0089368B" w:rsidRPr="0089368B" w14:paraId="73C54FDA" w14:textId="77777777" w:rsidTr="009441D2">
        <w:trPr>
          <w:cantSplit/>
          <w:jc w:val="center"/>
        </w:trPr>
        <w:tc>
          <w:tcPr>
            <w:tcW w:w="2659" w:type="dxa"/>
            <w:vMerge w:val="restart"/>
            <w:shd w:val="clear" w:color="auto" w:fill="F2F2F2"/>
          </w:tcPr>
          <w:p w14:paraId="5134C1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FFB557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80ADCCC" w14:textId="77777777" w:rsidR="0089368B" w:rsidRPr="0089368B" w:rsidRDefault="0089368B" w:rsidP="0089368B">
            <w:pPr>
              <w:spacing w:before="0" w:after="0"/>
              <w:ind w:firstLine="0"/>
              <w:rPr>
                <w:b/>
              </w:rPr>
            </w:pPr>
            <w:r w:rsidRPr="0089368B">
              <w:rPr>
                <w:b/>
              </w:rPr>
              <w:t>Descripción</w:t>
            </w:r>
          </w:p>
        </w:tc>
      </w:tr>
      <w:tr w:rsidR="0089368B" w:rsidRPr="0089368B" w14:paraId="5B68B8E2" w14:textId="77777777" w:rsidTr="009441D2">
        <w:trPr>
          <w:cantSplit/>
          <w:trHeight w:val="70"/>
          <w:jc w:val="center"/>
        </w:trPr>
        <w:tc>
          <w:tcPr>
            <w:tcW w:w="2659" w:type="dxa"/>
            <w:vMerge/>
            <w:shd w:val="clear" w:color="auto" w:fill="F2F2F2"/>
          </w:tcPr>
          <w:p w14:paraId="739564E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54D55A0" w14:textId="77777777" w:rsidR="0089368B" w:rsidRPr="0089368B" w:rsidRDefault="0089368B" w:rsidP="0089368B">
            <w:pPr>
              <w:spacing w:before="0" w:after="0"/>
              <w:ind w:firstLine="0"/>
            </w:pPr>
            <w:r w:rsidRPr="0089368B">
              <w:t>findByWar</w:t>
            </w:r>
          </w:p>
        </w:tc>
        <w:tc>
          <w:tcPr>
            <w:tcW w:w="5040" w:type="dxa"/>
            <w:gridSpan w:val="2"/>
            <w:tcBorders>
              <w:bottom w:val="single" w:sz="4" w:space="0" w:color="auto"/>
            </w:tcBorders>
            <w:vAlign w:val="center"/>
          </w:tcPr>
          <w:p w14:paraId="42DAB544" w14:textId="77777777" w:rsidR="0089368B" w:rsidRPr="0089368B" w:rsidRDefault="0089368B" w:rsidP="0089368B">
            <w:pPr>
              <w:spacing w:before="0" w:after="0"/>
              <w:ind w:firstLine="0"/>
            </w:pPr>
            <w:r w:rsidRPr="0089368B">
              <w:t>Devuelve las tiradas de una guerra</w:t>
            </w:r>
          </w:p>
        </w:tc>
      </w:tr>
      <w:tr w:rsidR="0089368B" w:rsidRPr="0089368B" w14:paraId="3735ED4D" w14:textId="77777777" w:rsidTr="009441D2">
        <w:trPr>
          <w:cantSplit/>
          <w:trHeight w:val="70"/>
          <w:jc w:val="center"/>
        </w:trPr>
        <w:tc>
          <w:tcPr>
            <w:tcW w:w="2659" w:type="dxa"/>
            <w:vMerge/>
            <w:shd w:val="clear" w:color="auto" w:fill="F2F2F2"/>
          </w:tcPr>
          <w:p w14:paraId="5B89A55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A99FD3C" w14:textId="77777777" w:rsidR="0089368B" w:rsidRPr="0089368B" w:rsidRDefault="0089368B" w:rsidP="0089368B">
            <w:pPr>
              <w:spacing w:before="0" w:after="0"/>
              <w:ind w:firstLine="0"/>
            </w:pPr>
            <w:r w:rsidRPr="0089368B">
              <w:t>getWinner</w:t>
            </w:r>
          </w:p>
        </w:tc>
        <w:tc>
          <w:tcPr>
            <w:tcW w:w="5040" w:type="dxa"/>
            <w:gridSpan w:val="2"/>
            <w:vAlign w:val="center"/>
          </w:tcPr>
          <w:p w14:paraId="1094CAD4" w14:textId="77777777" w:rsidR="0089368B" w:rsidRPr="0089368B" w:rsidRDefault="0089368B" w:rsidP="0089368B">
            <w:pPr>
              <w:tabs>
                <w:tab w:val="center" w:pos="4252"/>
                <w:tab w:val="right" w:pos="8504"/>
              </w:tabs>
              <w:spacing w:before="0" w:after="0"/>
              <w:ind w:firstLine="0"/>
            </w:pPr>
            <w:r w:rsidRPr="0089368B">
              <w:t>Devuelve el vencedor de una tirada</w:t>
            </w:r>
          </w:p>
        </w:tc>
      </w:tr>
      <w:tr w:rsidR="0089368B" w:rsidRPr="0089368B" w14:paraId="3CA78B2F" w14:textId="77777777" w:rsidTr="009441D2">
        <w:trPr>
          <w:cantSplit/>
          <w:trHeight w:val="70"/>
          <w:jc w:val="center"/>
        </w:trPr>
        <w:tc>
          <w:tcPr>
            <w:tcW w:w="2659" w:type="dxa"/>
            <w:vMerge/>
            <w:shd w:val="clear" w:color="auto" w:fill="F2F2F2"/>
          </w:tcPr>
          <w:p w14:paraId="2ADD64F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A77F25D"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369992F5" w14:textId="77777777" w:rsidR="0089368B" w:rsidRPr="0089368B" w:rsidRDefault="0089368B" w:rsidP="0089368B">
            <w:pPr>
              <w:tabs>
                <w:tab w:val="center" w:pos="4252"/>
                <w:tab w:val="right" w:pos="8504"/>
              </w:tabs>
              <w:spacing w:before="0" w:after="0"/>
              <w:ind w:firstLine="0"/>
            </w:pPr>
            <w:r w:rsidRPr="0089368B">
              <w:t>Devuelve las tiradas de una partida</w:t>
            </w:r>
          </w:p>
        </w:tc>
      </w:tr>
      <w:tr w:rsidR="0089368B" w:rsidRPr="0089368B" w14:paraId="3226E3ED" w14:textId="77777777" w:rsidTr="009441D2">
        <w:trPr>
          <w:cantSplit/>
          <w:trHeight w:val="70"/>
          <w:jc w:val="center"/>
        </w:trPr>
        <w:tc>
          <w:tcPr>
            <w:tcW w:w="2659" w:type="dxa"/>
            <w:vMerge/>
            <w:shd w:val="clear" w:color="auto" w:fill="F2F2F2"/>
          </w:tcPr>
          <w:p w14:paraId="02935D2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A6A2551" w14:textId="77777777" w:rsidR="0089368B" w:rsidRPr="0089368B" w:rsidRDefault="0089368B" w:rsidP="0089368B">
            <w:pPr>
              <w:spacing w:before="0" w:after="0"/>
              <w:ind w:firstLine="0"/>
            </w:pPr>
            <w:r w:rsidRPr="0089368B">
              <w:t>findRollsFromCountry</w:t>
            </w:r>
          </w:p>
        </w:tc>
        <w:tc>
          <w:tcPr>
            <w:tcW w:w="5040" w:type="dxa"/>
            <w:gridSpan w:val="2"/>
            <w:tcBorders>
              <w:bottom w:val="single" w:sz="4" w:space="0" w:color="auto"/>
            </w:tcBorders>
            <w:vAlign w:val="center"/>
          </w:tcPr>
          <w:p w14:paraId="05268772" w14:textId="77777777" w:rsidR="0089368B" w:rsidRPr="0089368B" w:rsidRDefault="0089368B" w:rsidP="0089368B">
            <w:pPr>
              <w:tabs>
                <w:tab w:val="center" w:pos="4252"/>
                <w:tab w:val="right" w:pos="8504"/>
              </w:tabs>
              <w:spacing w:before="0" w:after="0"/>
              <w:ind w:firstLine="0"/>
            </w:pPr>
            <w:r w:rsidRPr="0089368B">
              <w:t>Devuelve las tiradas de un país en una partida</w:t>
            </w:r>
          </w:p>
        </w:tc>
      </w:tr>
      <w:tr w:rsidR="0089368B" w:rsidRPr="0089368B" w14:paraId="0A3C10CF" w14:textId="77777777" w:rsidTr="009441D2">
        <w:trPr>
          <w:cantSplit/>
          <w:trHeight w:val="70"/>
          <w:jc w:val="center"/>
        </w:trPr>
        <w:tc>
          <w:tcPr>
            <w:tcW w:w="2659" w:type="dxa"/>
            <w:vMerge/>
            <w:shd w:val="clear" w:color="auto" w:fill="F2F2F2"/>
          </w:tcPr>
          <w:p w14:paraId="1902C7D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B8C37E" w14:textId="77777777" w:rsidR="0089368B" w:rsidRPr="0089368B" w:rsidRDefault="0089368B" w:rsidP="0089368B">
            <w:pPr>
              <w:spacing w:before="0" w:after="0"/>
              <w:ind w:firstLine="0"/>
            </w:pPr>
            <w:r w:rsidRPr="0089368B">
              <w:t>findWonRollsFromCountry</w:t>
            </w:r>
          </w:p>
        </w:tc>
        <w:tc>
          <w:tcPr>
            <w:tcW w:w="5040" w:type="dxa"/>
            <w:gridSpan w:val="2"/>
            <w:tcBorders>
              <w:bottom w:val="single" w:sz="4" w:space="0" w:color="auto"/>
            </w:tcBorders>
            <w:vAlign w:val="center"/>
          </w:tcPr>
          <w:p w14:paraId="3D308A72" w14:textId="77777777" w:rsidR="0089368B" w:rsidRPr="0089368B" w:rsidRDefault="0089368B" w:rsidP="0089368B">
            <w:pPr>
              <w:tabs>
                <w:tab w:val="center" w:pos="4252"/>
                <w:tab w:val="right" w:pos="8504"/>
              </w:tabs>
              <w:spacing w:before="0" w:after="0"/>
              <w:ind w:firstLine="0"/>
            </w:pPr>
            <w:r w:rsidRPr="0089368B">
              <w:t>Devuelve las tiradas en las que un país ha vencido</w:t>
            </w:r>
          </w:p>
        </w:tc>
      </w:tr>
      <w:tr w:rsidR="0089368B" w:rsidRPr="0089368B" w14:paraId="279D78A8" w14:textId="77777777" w:rsidTr="009441D2">
        <w:trPr>
          <w:cantSplit/>
          <w:jc w:val="center"/>
        </w:trPr>
        <w:tc>
          <w:tcPr>
            <w:tcW w:w="2659" w:type="dxa"/>
            <w:shd w:val="clear" w:color="auto" w:fill="F2F2F2"/>
            <w:vAlign w:val="center"/>
          </w:tcPr>
          <w:p w14:paraId="3D5D7D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939A91" w14:textId="77777777" w:rsidR="0089368B" w:rsidRPr="0089368B" w:rsidRDefault="0089368B" w:rsidP="0089368B">
            <w:pPr>
              <w:spacing w:before="0" w:after="0"/>
              <w:ind w:firstLine="0"/>
            </w:pPr>
            <w:r w:rsidRPr="0089368B">
              <w:t>-</w:t>
            </w:r>
          </w:p>
        </w:tc>
      </w:tr>
    </w:tbl>
    <w:p w14:paraId="5F2A7F8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1529947" w14:textId="77777777" w:rsidTr="009441D2">
        <w:trPr>
          <w:cantSplit/>
          <w:jc w:val="center"/>
        </w:trPr>
        <w:tc>
          <w:tcPr>
            <w:tcW w:w="2659" w:type="dxa"/>
            <w:shd w:val="clear" w:color="auto" w:fill="BFBFBF"/>
            <w:vAlign w:val="center"/>
          </w:tcPr>
          <w:p w14:paraId="7C6C18BD" w14:textId="77777777" w:rsidR="0089368B" w:rsidRPr="0089368B" w:rsidRDefault="0089368B" w:rsidP="0089368B">
            <w:pPr>
              <w:spacing w:before="0" w:after="0"/>
              <w:ind w:firstLine="0"/>
              <w:rPr>
                <w:b/>
              </w:rPr>
            </w:pPr>
            <w:r w:rsidRPr="0089368B">
              <w:rPr>
                <w:b/>
              </w:rPr>
              <w:t>CL-12</w:t>
            </w:r>
          </w:p>
        </w:tc>
        <w:tc>
          <w:tcPr>
            <w:tcW w:w="6856" w:type="dxa"/>
            <w:gridSpan w:val="3"/>
            <w:shd w:val="clear" w:color="auto" w:fill="BFBFBF"/>
            <w:vAlign w:val="center"/>
          </w:tcPr>
          <w:p w14:paraId="59FE06AA" w14:textId="77777777" w:rsidR="0089368B" w:rsidRPr="0089368B" w:rsidRDefault="0089368B" w:rsidP="0089368B">
            <w:pPr>
              <w:spacing w:before="0" w:after="0"/>
              <w:ind w:firstLine="0"/>
              <w:rPr>
                <w:b/>
              </w:rPr>
            </w:pPr>
            <w:r w:rsidRPr="0089368B">
              <w:rPr>
                <w:b/>
              </w:rPr>
              <w:t>RollServiceImpl</w:t>
            </w:r>
          </w:p>
        </w:tc>
      </w:tr>
      <w:tr w:rsidR="0089368B" w:rsidRPr="0089368B" w14:paraId="6157572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8CEF36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BF875" w14:textId="77777777" w:rsidR="0089368B" w:rsidRPr="0089368B" w:rsidRDefault="0089368B" w:rsidP="0089368B">
            <w:pPr>
              <w:spacing w:before="0" w:after="0"/>
              <w:ind w:firstLine="0"/>
            </w:pPr>
            <w:r w:rsidRPr="0089368B">
              <w:t>Implementa la interfaz RollService</w:t>
            </w:r>
          </w:p>
        </w:tc>
      </w:tr>
      <w:tr w:rsidR="0089368B" w:rsidRPr="0089368B" w14:paraId="3B886C7D" w14:textId="77777777" w:rsidTr="009441D2">
        <w:trPr>
          <w:cantSplit/>
          <w:jc w:val="center"/>
        </w:trPr>
        <w:tc>
          <w:tcPr>
            <w:tcW w:w="2659" w:type="dxa"/>
            <w:vMerge w:val="restart"/>
            <w:shd w:val="clear" w:color="auto" w:fill="F2F2F2"/>
          </w:tcPr>
          <w:p w14:paraId="6EB6506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3382B5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E4201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6B010FC" w14:textId="77777777" w:rsidR="0089368B" w:rsidRPr="0089368B" w:rsidRDefault="0089368B" w:rsidP="0089368B">
            <w:pPr>
              <w:spacing w:before="0" w:after="0"/>
              <w:ind w:firstLine="0"/>
              <w:rPr>
                <w:b/>
              </w:rPr>
            </w:pPr>
            <w:r w:rsidRPr="0089368B">
              <w:rPr>
                <w:b/>
              </w:rPr>
              <w:t>Descripción</w:t>
            </w:r>
          </w:p>
        </w:tc>
      </w:tr>
      <w:tr w:rsidR="0089368B" w:rsidRPr="0089368B" w14:paraId="30C334AC" w14:textId="77777777" w:rsidTr="009441D2">
        <w:trPr>
          <w:cantSplit/>
          <w:jc w:val="center"/>
        </w:trPr>
        <w:tc>
          <w:tcPr>
            <w:tcW w:w="2659" w:type="dxa"/>
            <w:vMerge/>
            <w:shd w:val="clear" w:color="auto" w:fill="F2F2F2"/>
          </w:tcPr>
          <w:p w14:paraId="7BB6C22F" w14:textId="77777777" w:rsidR="0089368B" w:rsidRPr="0089368B" w:rsidRDefault="0089368B" w:rsidP="0089368B">
            <w:pPr>
              <w:spacing w:before="0" w:after="0"/>
              <w:ind w:firstLine="0"/>
              <w:rPr>
                <w:b/>
              </w:rPr>
            </w:pPr>
          </w:p>
        </w:tc>
        <w:tc>
          <w:tcPr>
            <w:tcW w:w="1816" w:type="dxa"/>
            <w:vAlign w:val="center"/>
          </w:tcPr>
          <w:p w14:paraId="2D448FEB" w14:textId="77777777" w:rsidR="0089368B" w:rsidRPr="0089368B" w:rsidRDefault="0089368B" w:rsidP="0089368B">
            <w:pPr>
              <w:spacing w:before="0" w:after="0"/>
              <w:ind w:firstLine="0"/>
            </w:pPr>
            <w:r w:rsidRPr="0089368B">
              <w:t>rollRepository</w:t>
            </w:r>
          </w:p>
        </w:tc>
        <w:tc>
          <w:tcPr>
            <w:tcW w:w="1985" w:type="dxa"/>
            <w:vAlign w:val="center"/>
          </w:tcPr>
          <w:p w14:paraId="3A51F42D" w14:textId="77777777" w:rsidR="0089368B" w:rsidRPr="0089368B" w:rsidRDefault="0089368B" w:rsidP="0089368B">
            <w:pPr>
              <w:spacing w:before="0" w:after="0"/>
              <w:ind w:firstLine="0"/>
            </w:pPr>
            <w:r w:rsidRPr="0089368B">
              <w:t>RollRepository</w:t>
            </w:r>
          </w:p>
        </w:tc>
        <w:tc>
          <w:tcPr>
            <w:tcW w:w="3055" w:type="dxa"/>
            <w:vAlign w:val="center"/>
          </w:tcPr>
          <w:p w14:paraId="751138F6" w14:textId="77777777" w:rsidR="0089368B" w:rsidRPr="0089368B" w:rsidRDefault="0089368B" w:rsidP="0089368B">
            <w:pPr>
              <w:spacing w:before="0" w:after="0"/>
              <w:ind w:firstLine="0"/>
            </w:pPr>
            <w:r w:rsidRPr="0089368B">
              <w:t>-</w:t>
            </w:r>
          </w:p>
        </w:tc>
      </w:tr>
      <w:tr w:rsidR="0089368B" w:rsidRPr="0089368B" w14:paraId="594300AB" w14:textId="77777777" w:rsidTr="009441D2">
        <w:trPr>
          <w:cantSplit/>
          <w:jc w:val="center"/>
        </w:trPr>
        <w:tc>
          <w:tcPr>
            <w:tcW w:w="2659" w:type="dxa"/>
            <w:vMerge w:val="restart"/>
            <w:shd w:val="clear" w:color="auto" w:fill="F2F2F2"/>
          </w:tcPr>
          <w:p w14:paraId="4BC8755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44A4FB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1DFFEEA" w14:textId="77777777" w:rsidR="0089368B" w:rsidRPr="0089368B" w:rsidRDefault="0089368B" w:rsidP="0089368B">
            <w:pPr>
              <w:spacing w:before="0" w:after="0"/>
              <w:ind w:firstLine="0"/>
              <w:rPr>
                <w:b/>
              </w:rPr>
            </w:pPr>
            <w:r w:rsidRPr="0089368B">
              <w:rPr>
                <w:b/>
              </w:rPr>
              <w:t>Descripción</w:t>
            </w:r>
          </w:p>
        </w:tc>
      </w:tr>
      <w:tr w:rsidR="0089368B" w:rsidRPr="0089368B" w14:paraId="38D4459C" w14:textId="77777777" w:rsidTr="009441D2">
        <w:trPr>
          <w:cantSplit/>
          <w:trHeight w:val="70"/>
          <w:jc w:val="center"/>
        </w:trPr>
        <w:tc>
          <w:tcPr>
            <w:tcW w:w="2659" w:type="dxa"/>
            <w:vMerge/>
            <w:shd w:val="clear" w:color="auto" w:fill="F2F2F2"/>
          </w:tcPr>
          <w:p w14:paraId="7A7D79A8"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3AB1248F" w14:textId="77777777" w:rsidR="0089368B" w:rsidRPr="0089368B" w:rsidRDefault="0089368B" w:rsidP="0089368B">
            <w:pPr>
              <w:spacing w:before="0" w:after="0"/>
              <w:ind w:firstLine="0"/>
            </w:pPr>
            <w:r w:rsidRPr="0089368B">
              <w:t>Mismos que la Interfaz</w:t>
            </w:r>
          </w:p>
        </w:tc>
      </w:tr>
      <w:tr w:rsidR="0089368B" w:rsidRPr="0089368B" w14:paraId="294A1A87" w14:textId="77777777" w:rsidTr="009441D2">
        <w:trPr>
          <w:cantSplit/>
          <w:jc w:val="center"/>
        </w:trPr>
        <w:tc>
          <w:tcPr>
            <w:tcW w:w="2659" w:type="dxa"/>
            <w:shd w:val="clear" w:color="auto" w:fill="F2F2F2"/>
            <w:vAlign w:val="center"/>
          </w:tcPr>
          <w:p w14:paraId="427F4C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A050D7" w14:textId="77777777" w:rsidR="0089368B" w:rsidRPr="0089368B" w:rsidRDefault="0089368B" w:rsidP="0089368B">
            <w:pPr>
              <w:spacing w:before="0" w:after="0"/>
              <w:ind w:firstLine="0"/>
            </w:pPr>
            <w:r w:rsidRPr="0089368B">
              <w:t>-</w:t>
            </w:r>
          </w:p>
        </w:tc>
      </w:tr>
    </w:tbl>
    <w:p w14:paraId="1AE87F6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08F19BE" w14:textId="77777777" w:rsidTr="009441D2">
        <w:trPr>
          <w:cantSplit/>
          <w:jc w:val="center"/>
        </w:trPr>
        <w:tc>
          <w:tcPr>
            <w:tcW w:w="2659" w:type="dxa"/>
            <w:shd w:val="clear" w:color="auto" w:fill="BFBFBF"/>
            <w:vAlign w:val="center"/>
          </w:tcPr>
          <w:p w14:paraId="646BEAB4"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1B17F141" w14:textId="77777777" w:rsidR="0089368B" w:rsidRPr="0089368B" w:rsidRDefault="0089368B" w:rsidP="0089368B">
            <w:pPr>
              <w:spacing w:before="0" w:after="0"/>
              <w:ind w:firstLine="0"/>
              <w:rPr>
                <w:b/>
              </w:rPr>
            </w:pPr>
            <w:r w:rsidRPr="0089368B">
              <w:rPr>
                <w:b/>
              </w:rPr>
              <w:t>ScenarioService</w:t>
            </w:r>
          </w:p>
        </w:tc>
      </w:tr>
      <w:tr w:rsidR="0089368B" w:rsidRPr="0089368B" w14:paraId="516ED0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CDB3A4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58A996" w14:textId="77777777" w:rsidR="0089368B" w:rsidRPr="0089368B" w:rsidRDefault="0089368B" w:rsidP="0089368B">
            <w:pPr>
              <w:spacing w:before="0" w:after="0"/>
              <w:ind w:firstLine="0"/>
            </w:pPr>
            <w:r w:rsidRPr="0089368B">
              <w:t>Interfaz que define la lógica de negocio relativa a la entidad Escenario</w:t>
            </w:r>
          </w:p>
        </w:tc>
      </w:tr>
      <w:tr w:rsidR="0089368B" w:rsidRPr="0089368B" w14:paraId="17E3BE1D" w14:textId="77777777" w:rsidTr="009441D2">
        <w:trPr>
          <w:cantSplit/>
          <w:jc w:val="center"/>
        </w:trPr>
        <w:tc>
          <w:tcPr>
            <w:tcW w:w="2659" w:type="dxa"/>
            <w:shd w:val="clear" w:color="auto" w:fill="F2F2F2"/>
          </w:tcPr>
          <w:p w14:paraId="233CABD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99872E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7DCD8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D43AA29" w14:textId="77777777" w:rsidR="0089368B" w:rsidRPr="0089368B" w:rsidRDefault="0089368B" w:rsidP="0089368B">
            <w:pPr>
              <w:spacing w:before="0" w:after="0"/>
              <w:ind w:firstLine="0"/>
              <w:rPr>
                <w:b/>
              </w:rPr>
            </w:pPr>
            <w:r w:rsidRPr="0089368B">
              <w:rPr>
                <w:b/>
              </w:rPr>
              <w:t>Descripción</w:t>
            </w:r>
          </w:p>
        </w:tc>
      </w:tr>
      <w:tr w:rsidR="0089368B" w:rsidRPr="0089368B" w14:paraId="7152DA44" w14:textId="77777777" w:rsidTr="009441D2">
        <w:trPr>
          <w:cantSplit/>
          <w:jc w:val="center"/>
        </w:trPr>
        <w:tc>
          <w:tcPr>
            <w:tcW w:w="2659" w:type="dxa"/>
            <w:vMerge w:val="restart"/>
            <w:shd w:val="clear" w:color="auto" w:fill="F2F2F2"/>
          </w:tcPr>
          <w:p w14:paraId="1701227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95325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3B7E82C" w14:textId="77777777" w:rsidR="0089368B" w:rsidRPr="0089368B" w:rsidRDefault="0089368B" w:rsidP="0089368B">
            <w:pPr>
              <w:spacing w:before="0" w:after="0"/>
              <w:ind w:firstLine="0"/>
              <w:rPr>
                <w:b/>
              </w:rPr>
            </w:pPr>
            <w:r w:rsidRPr="0089368B">
              <w:rPr>
                <w:b/>
              </w:rPr>
              <w:t>Descripción</w:t>
            </w:r>
          </w:p>
        </w:tc>
      </w:tr>
      <w:tr w:rsidR="0089368B" w:rsidRPr="0089368B" w14:paraId="7DD4999F" w14:textId="77777777" w:rsidTr="009441D2">
        <w:trPr>
          <w:cantSplit/>
          <w:trHeight w:val="70"/>
          <w:jc w:val="center"/>
        </w:trPr>
        <w:tc>
          <w:tcPr>
            <w:tcW w:w="2659" w:type="dxa"/>
            <w:vMerge/>
            <w:shd w:val="clear" w:color="auto" w:fill="F2F2F2"/>
          </w:tcPr>
          <w:p w14:paraId="128C4D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B7F5547"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4EF73C64" w14:textId="77777777" w:rsidR="0089368B" w:rsidRPr="0089368B" w:rsidRDefault="0089368B" w:rsidP="0089368B">
            <w:pPr>
              <w:spacing w:before="0" w:after="0"/>
              <w:ind w:firstLine="0"/>
            </w:pPr>
            <w:r w:rsidRPr="0089368B">
              <w:t>Crea y persiste un escenario</w:t>
            </w:r>
          </w:p>
        </w:tc>
      </w:tr>
      <w:tr w:rsidR="0089368B" w:rsidRPr="0089368B" w14:paraId="576C18BD" w14:textId="77777777" w:rsidTr="009441D2">
        <w:trPr>
          <w:cantSplit/>
          <w:trHeight w:val="70"/>
          <w:jc w:val="center"/>
        </w:trPr>
        <w:tc>
          <w:tcPr>
            <w:tcW w:w="2659" w:type="dxa"/>
            <w:vMerge/>
            <w:shd w:val="clear" w:color="auto" w:fill="F2F2F2"/>
          </w:tcPr>
          <w:p w14:paraId="60166C0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3B7819" w14:textId="77777777" w:rsidR="0089368B" w:rsidRPr="0089368B" w:rsidRDefault="0089368B" w:rsidP="0089368B">
            <w:pPr>
              <w:spacing w:before="0" w:after="0"/>
              <w:ind w:firstLine="0"/>
            </w:pPr>
            <w:r w:rsidRPr="0089368B">
              <w:t>mapScenario</w:t>
            </w:r>
          </w:p>
        </w:tc>
        <w:tc>
          <w:tcPr>
            <w:tcW w:w="5040" w:type="dxa"/>
            <w:gridSpan w:val="2"/>
            <w:vAlign w:val="center"/>
          </w:tcPr>
          <w:p w14:paraId="1F7B4754" w14:textId="77777777" w:rsidR="0089368B" w:rsidRPr="0089368B" w:rsidRDefault="0089368B" w:rsidP="0089368B">
            <w:pPr>
              <w:tabs>
                <w:tab w:val="center" w:pos="4252"/>
                <w:tab w:val="right" w:pos="8504"/>
              </w:tabs>
              <w:spacing w:before="0" w:after="0"/>
              <w:ind w:firstLine="0"/>
            </w:pPr>
            <w:r w:rsidRPr="0089368B">
              <w:t>Mapea y devuelve un escenario según su fichero</w:t>
            </w:r>
          </w:p>
        </w:tc>
      </w:tr>
      <w:tr w:rsidR="0089368B" w:rsidRPr="0089368B" w14:paraId="362DB4AA" w14:textId="77777777" w:rsidTr="009441D2">
        <w:trPr>
          <w:cantSplit/>
          <w:trHeight w:val="70"/>
          <w:jc w:val="center"/>
        </w:trPr>
        <w:tc>
          <w:tcPr>
            <w:tcW w:w="2659" w:type="dxa"/>
            <w:vMerge/>
            <w:shd w:val="clear" w:color="auto" w:fill="F2F2F2"/>
          </w:tcPr>
          <w:p w14:paraId="68FDDF7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E733CD6" w14:textId="77777777" w:rsidR="0089368B" w:rsidRPr="0089368B" w:rsidRDefault="0089368B" w:rsidP="0089368B">
            <w:pPr>
              <w:spacing w:before="0" w:after="0"/>
              <w:ind w:firstLine="0"/>
            </w:pPr>
            <w:r w:rsidRPr="0089368B">
              <w:t>findAllScenarios</w:t>
            </w:r>
          </w:p>
        </w:tc>
        <w:tc>
          <w:tcPr>
            <w:tcW w:w="5040" w:type="dxa"/>
            <w:gridSpan w:val="2"/>
            <w:tcBorders>
              <w:bottom w:val="single" w:sz="4" w:space="0" w:color="auto"/>
            </w:tcBorders>
            <w:vAlign w:val="center"/>
          </w:tcPr>
          <w:p w14:paraId="55F1BEB3" w14:textId="77777777" w:rsidR="0089368B" w:rsidRPr="0089368B" w:rsidRDefault="0089368B" w:rsidP="0089368B">
            <w:pPr>
              <w:tabs>
                <w:tab w:val="center" w:pos="4252"/>
                <w:tab w:val="right" w:pos="8504"/>
              </w:tabs>
              <w:spacing w:before="0" w:after="0"/>
              <w:ind w:firstLine="0"/>
            </w:pPr>
            <w:r w:rsidRPr="0089368B">
              <w:t>Devuelve todos los escenarios</w:t>
            </w:r>
          </w:p>
        </w:tc>
      </w:tr>
      <w:tr w:rsidR="0089368B" w:rsidRPr="0089368B" w14:paraId="786ED8CB" w14:textId="77777777" w:rsidTr="009441D2">
        <w:trPr>
          <w:cantSplit/>
          <w:trHeight w:val="70"/>
          <w:jc w:val="center"/>
        </w:trPr>
        <w:tc>
          <w:tcPr>
            <w:tcW w:w="2659" w:type="dxa"/>
            <w:vMerge/>
            <w:shd w:val="clear" w:color="auto" w:fill="F2F2F2"/>
          </w:tcPr>
          <w:p w14:paraId="1278BD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FFD08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3CF0AECE" w14:textId="77777777" w:rsidR="0089368B" w:rsidRPr="0089368B" w:rsidRDefault="0089368B" w:rsidP="0089368B">
            <w:pPr>
              <w:tabs>
                <w:tab w:val="center" w:pos="4252"/>
                <w:tab w:val="right" w:pos="8504"/>
              </w:tabs>
              <w:spacing w:before="0" w:after="0"/>
              <w:ind w:firstLine="0"/>
            </w:pPr>
            <w:r w:rsidRPr="0089368B">
              <w:t>Devuelve un escenario según su id</w:t>
            </w:r>
          </w:p>
        </w:tc>
      </w:tr>
      <w:tr w:rsidR="0089368B" w:rsidRPr="0089368B" w14:paraId="4623F11F" w14:textId="77777777" w:rsidTr="009441D2">
        <w:trPr>
          <w:cantSplit/>
          <w:trHeight w:val="70"/>
          <w:jc w:val="center"/>
        </w:trPr>
        <w:tc>
          <w:tcPr>
            <w:tcW w:w="2659" w:type="dxa"/>
            <w:vMerge/>
            <w:shd w:val="clear" w:color="auto" w:fill="F2F2F2"/>
          </w:tcPr>
          <w:p w14:paraId="4F7FDA4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6E5E3C7"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6C605183" w14:textId="77777777" w:rsidR="0089368B" w:rsidRPr="0089368B" w:rsidRDefault="0089368B" w:rsidP="0089368B">
            <w:pPr>
              <w:tabs>
                <w:tab w:val="center" w:pos="4252"/>
                <w:tab w:val="right" w:pos="8504"/>
              </w:tabs>
              <w:spacing w:before="0" w:after="0"/>
              <w:ind w:firstLine="0"/>
            </w:pPr>
            <w:r w:rsidRPr="0089368B">
              <w:t>Devuelve las reglas según el escenario</w:t>
            </w:r>
          </w:p>
        </w:tc>
      </w:tr>
      <w:tr w:rsidR="0089368B" w:rsidRPr="0089368B" w14:paraId="6F1CF953" w14:textId="77777777" w:rsidTr="009441D2">
        <w:trPr>
          <w:cantSplit/>
          <w:trHeight w:val="70"/>
          <w:jc w:val="center"/>
        </w:trPr>
        <w:tc>
          <w:tcPr>
            <w:tcW w:w="2659" w:type="dxa"/>
            <w:vMerge/>
            <w:shd w:val="clear" w:color="auto" w:fill="F2F2F2"/>
          </w:tcPr>
          <w:p w14:paraId="6BE606B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9C1C6D" w14:textId="77777777" w:rsidR="0089368B" w:rsidRPr="0089368B" w:rsidRDefault="0089368B" w:rsidP="0089368B">
            <w:pPr>
              <w:spacing w:before="0" w:after="0"/>
              <w:ind w:firstLine="0"/>
            </w:pPr>
            <w:r w:rsidRPr="0089368B">
              <w:t>validateScenarioFile</w:t>
            </w:r>
          </w:p>
        </w:tc>
        <w:tc>
          <w:tcPr>
            <w:tcW w:w="5040" w:type="dxa"/>
            <w:gridSpan w:val="2"/>
            <w:tcBorders>
              <w:bottom w:val="single" w:sz="4" w:space="0" w:color="auto"/>
            </w:tcBorders>
            <w:vAlign w:val="center"/>
          </w:tcPr>
          <w:p w14:paraId="69FB774F" w14:textId="77777777" w:rsidR="0089368B" w:rsidRPr="0089368B" w:rsidRDefault="0089368B" w:rsidP="0089368B">
            <w:pPr>
              <w:tabs>
                <w:tab w:val="center" w:pos="4252"/>
                <w:tab w:val="right" w:pos="8504"/>
              </w:tabs>
              <w:spacing w:before="0" w:after="0"/>
              <w:ind w:firstLine="0"/>
            </w:pPr>
            <w:r w:rsidRPr="0089368B">
              <w:t>Valida el fichero de un escenario</w:t>
            </w:r>
          </w:p>
        </w:tc>
      </w:tr>
      <w:tr w:rsidR="0089368B" w:rsidRPr="0089368B" w14:paraId="401CC00A" w14:textId="77777777" w:rsidTr="009441D2">
        <w:trPr>
          <w:cantSplit/>
          <w:trHeight w:val="70"/>
          <w:jc w:val="center"/>
        </w:trPr>
        <w:tc>
          <w:tcPr>
            <w:tcW w:w="2659" w:type="dxa"/>
            <w:vMerge/>
            <w:shd w:val="clear" w:color="auto" w:fill="F2F2F2"/>
          </w:tcPr>
          <w:p w14:paraId="4595C70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E007A42" w14:textId="77777777" w:rsidR="0089368B" w:rsidRPr="0089368B" w:rsidRDefault="0089368B" w:rsidP="0089368B">
            <w:pPr>
              <w:spacing w:before="0" w:after="0"/>
              <w:ind w:firstLine="0"/>
            </w:pPr>
            <w:r w:rsidRPr="0089368B">
              <w:t>save</w:t>
            </w:r>
          </w:p>
        </w:tc>
        <w:tc>
          <w:tcPr>
            <w:tcW w:w="5040" w:type="dxa"/>
            <w:gridSpan w:val="2"/>
            <w:tcBorders>
              <w:bottom w:val="single" w:sz="4" w:space="0" w:color="auto"/>
            </w:tcBorders>
            <w:vAlign w:val="center"/>
          </w:tcPr>
          <w:p w14:paraId="135F0A59" w14:textId="77777777" w:rsidR="0089368B" w:rsidRPr="0089368B" w:rsidRDefault="0089368B" w:rsidP="0089368B">
            <w:pPr>
              <w:tabs>
                <w:tab w:val="center" w:pos="4252"/>
                <w:tab w:val="right" w:pos="8504"/>
              </w:tabs>
              <w:spacing w:before="0" w:after="0"/>
              <w:ind w:firstLine="0"/>
            </w:pPr>
            <w:r w:rsidRPr="0089368B">
              <w:t>Persiste un escenario</w:t>
            </w:r>
          </w:p>
        </w:tc>
      </w:tr>
      <w:tr w:rsidR="0089368B" w:rsidRPr="0089368B" w14:paraId="470FE564" w14:textId="77777777" w:rsidTr="009441D2">
        <w:trPr>
          <w:cantSplit/>
          <w:jc w:val="center"/>
        </w:trPr>
        <w:tc>
          <w:tcPr>
            <w:tcW w:w="2659" w:type="dxa"/>
            <w:shd w:val="clear" w:color="auto" w:fill="F2F2F2"/>
            <w:vAlign w:val="center"/>
          </w:tcPr>
          <w:p w14:paraId="2A0012F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E3F3E1" w14:textId="77777777" w:rsidR="0089368B" w:rsidRPr="0089368B" w:rsidRDefault="0089368B" w:rsidP="0089368B">
            <w:pPr>
              <w:spacing w:before="0" w:after="0"/>
              <w:ind w:firstLine="0"/>
            </w:pPr>
            <w:r w:rsidRPr="0089368B">
              <w:t>-</w:t>
            </w:r>
          </w:p>
        </w:tc>
      </w:tr>
    </w:tbl>
    <w:p w14:paraId="47E0015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5787B3" w14:textId="77777777" w:rsidTr="009441D2">
        <w:trPr>
          <w:cantSplit/>
          <w:jc w:val="center"/>
        </w:trPr>
        <w:tc>
          <w:tcPr>
            <w:tcW w:w="2659" w:type="dxa"/>
            <w:shd w:val="clear" w:color="auto" w:fill="BFBFBF"/>
            <w:vAlign w:val="center"/>
          </w:tcPr>
          <w:p w14:paraId="779F9861"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40A5A92A" w14:textId="77777777" w:rsidR="0089368B" w:rsidRPr="0089368B" w:rsidRDefault="0089368B" w:rsidP="0089368B">
            <w:pPr>
              <w:spacing w:before="0" w:after="0"/>
              <w:ind w:firstLine="0"/>
              <w:rPr>
                <w:b/>
              </w:rPr>
            </w:pPr>
            <w:r w:rsidRPr="0089368B">
              <w:rPr>
                <w:b/>
              </w:rPr>
              <w:t>ScenarioServiceImpl</w:t>
            </w:r>
          </w:p>
        </w:tc>
      </w:tr>
      <w:tr w:rsidR="0089368B" w:rsidRPr="0089368B" w14:paraId="36D76FA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FDB6E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E3301" w14:textId="77777777" w:rsidR="0089368B" w:rsidRPr="0089368B" w:rsidRDefault="0089368B" w:rsidP="0089368B">
            <w:pPr>
              <w:spacing w:before="0" w:after="0"/>
              <w:ind w:firstLine="0"/>
            </w:pPr>
            <w:r w:rsidRPr="0089368B">
              <w:t>Implementa la interfaz ScenarioService</w:t>
            </w:r>
          </w:p>
        </w:tc>
      </w:tr>
      <w:tr w:rsidR="0089368B" w:rsidRPr="0089368B" w14:paraId="398AB7D2" w14:textId="77777777" w:rsidTr="009441D2">
        <w:trPr>
          <w:cantSplit/>
          <w:jc w:val="center"/>
        </w:trPr>
        <w:tc>
          <w:tcPr>
            <w:tcW w:w="2659" w:type="dxa"/>
            <w:vMerge w:val="restart"/>
            <w:shd w:val="clear" w:color="auto" w:fill="F2F2F2"/>
          </w:tcPr>
          <w:p w14:paraId="01E4102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4D370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E451F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E7894A" w14:textId="77777777" w:rsidR="0089368B" w:rsidRPr="0089368B" w:rsidRDefault="0089368B" w:rsidP="0089368B">
            <w:pPr>
              <w:spacing w:before="0" w:after="0"/>
              <w:ind w:firstLine="0"/>
              <w:rPr>
                <w:b/>
              </w:rPr>
            </w:pPr>
            <w:r w:rsidRPr="0089368B">
              <w:rPr>
                <w:b/>
              </w:rPr>
              <w:t>Descripción</w:t>
            </w:r>
          </w:p>
        </w:tc>
      </w:tr>
      <w:tr w:rsidR="0089368B" w:rsidRPr="0089368B" w14:paraId="68275EA7" w14:textId="77777777" w:rsidTr="009441D2">
        <w:trPr>
          <w:cantSplit/>
          <w:jc w:val="center"/>
        </w:trPr>
        <w:tc>
          <w:tcPr>
            <w:tcW w:w="2659" w:type="dxa"/>
            <w:vMerge/>
            <w:shd w:val="clear" w:color="auto" w:fill="F2F2F2"/>
          </w:tcPr>
          <w:p w14:paraId="19BAC843" w14:textId="77777777" w:rsidR="0089368B" w:rsidRPr="0089368B" w:rsidRDefault="0089368B" w:rsidP="0089368B">
            <w:pPr>
              <w:spacing w:before="0" w:after="0"/>
              <w:ind w:firstLine="0"/>
              <w:rPr>
                <w:b/>
              </w:rPr>
            </w:pPr>
          </w:p>
        </w:tc>
        <w:tc>
          <w:tcPr>
            <w:tcW w:w="1816" w:type="dxa"/>
            <w:vAlign w:val="center"/>
          </w:tcPr>
          <w:p w14:paraId="2DA16511" w14:textId="77777777" w:rsidR="0089368B" w:rsidRPr="0089368B" w:rsidRDefault="0089368B" w:rsidP="0089368B">
            <w:pPr>
              <w:spacing w:before="0" w:after="0"/>
              <w:ind w:firstLine="0"/>
            </w:pPr>
            <w:r w:rsidRPr="0089368B">
              <w:t>scenarioRepository</w:t>
            </w:r>
          </w:p>
        </w:tc>
        <w:tc>
          <w:tcPr>
            <w:tcW w:w="1985" w:type="dxa"/>
            <w:vAlign w:val="center"/>
          </w:tcPr>
          <w:p w14:paraId="23AF15E5" w14:textId="77777777" w:rsidR="0089368B" w:rsidRPr="0089368B" w:rsidRDefault="0089368B" w:rsidP="0089368B">
            <w:pPr>
              <w:spacing w:before="0" w:after="0"/>
              <w:ind w:firstLine="0"/>
            </w:pPr>
            <w:r w:rsidRPr="0089368B">
              <w:t>ScenarioRepository</w:t>
            </w:r>
          </w:p>
        </w:tc>
        <w:tc>
          <w:tcPr>
            <w:tcW w:w="3055" w:type="dxa"/>
            <w:vAlign w:val="center"/>
          </w:tcPr>
          <w:p w14:paraId="0EE7A811" w14:textId="77777777" w:rsidR="0089368B" w:rsidRPr="0089368B" w:rsidRDefault="0089368B" w:rsidP="0089368B">
            <w:pPr>
              <w:spacing w:before="0" w:after="0"/>
              <w:ind w:firstLine="0"/>
            </w:pPr>
            <w:r w:rsidRPr="0089368B">
              <w:t>-</w:t>
            </w:r>
          </w:p>
        </w:tc>
      </w:tr>
      <w:tr w:rsidR="0089368B" w:rsidRPr="0089368B" w14:paraId="597C4551" w14:textId="77777777" w:rsidTr="009441D2">
        <w:trPr>
          <w:cantSplit/>
          <w:jc w:val="center"/>
        </w:trPr>
        <w:tc>
          <w:tcPr>
            <w:tcW w:w="2659" w:type="dxa"/>
            <w:vMerge w:val="restart"/>
            <w:shd w:val="clear" w:color="auto" w:fill="F2F2F2"/>
          </w:tcPr>
          <w:p w14:paraId="49671BA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39C166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615481C" w14:textId="77777777" w:rsidR="0089368B" w:rsidRPr="0089368B" w:rsidRDefault="0089368B" w:rsidP="0089368B">
            <w:pPr>
              <w:spacing w:before="0" w:after="0"/>
              <w:ind w:firstLine="0"/>
              <w:rPr>
                <w:b/>
              </w:rPr>
            </w:pPr>
            <w:r w:rsidRPr="0089368B">
              <w:rPr>
                <w:b/>
              </w:rPr>
              <w:t>Descripción</w:t>
            </w:r>
          </w:p>
        </w:tc>
      </w:tr>
      <w:tr w:rsidR="0089368B" w:rsidRPr="0089368B" w14:paraId="6CAA5062" w14:textId="77777777" w:rsidTr="009441D2">
        <w:trPr>
          <w:cantSplit/>
          <w:jc w:val="center"/>
        </w:trPr>
        <w:tc>
          <w:tcPr>
            <w:tcW w:w="2659" w:type="dxa"/>
            <w:vMerge/>
            <w:shd w:val="clear" w:color="auto" w:fill="F2F2F2"/>
          </w:tcPr>
          <w:p w14:paraId="0F7C2AE4" w14:textId="77777777" w:rsidR="0089368B" w:rsidRPr="0089368B" w:rsidRDefault="0089368B" w:rsidP="0089368B">
            <w:pPr>
              <w:spacing w:before="0" w:after="0"/>
              <w:ind w:firstLine="0"/>
              <w:rPr>
                <w:b/>
              </w:rPr>
            </w:pPr>
          </w:p>
        </w:tc>
        <w:tc>
          <w:tcPr>
            <w:tcW w:w="1816" w:type="dxa"/>
            <w:shd w:val="clear" w:color="auto" w:fill="FFFFFF"/>
            <w:vAlign w:val="center"/>
          </w:tcPr>
          <w:p w14:paraId="298626F9" w14:textId="77777777" w:rsidR="0089368B" w:rsidRPr="0089368B" w:rsidRDefault="0089368B" w:rsidP="0089368B">
            <w:pPr>
              <w:spacing w:before="0" w:after="0"/>
              <w:ind w:firstLine="0"/>
            </w:pPr>
            <w:r w:rsidRPr="0089368B">
              <w:t>findMatches</w:t>
            </w:r>
          </w:p>
        </w:tc>
        <w:tc>
          <w:tcPr>
            <w:tcW w:w="5040" w:type="dxa"/>
            <w:gridSpan w:val="2"/>
            <w:shd w:val="clear" w:color="auto" w:fill="FFFFFF"/>
            <w:vAlign w:val="center"/>
          </w:tcPr>
          <w:p w14:paraId="1A91F680" w14:textId="77777777" w:rsidR="0089368B" w:rsidRPr="0089368B" w:rsidRDefault="0089368B" w:rsidP="0089368B">
            <w:pPr>
              <w:spacing w:before="0" w:after="0"/>
              <w:ind w:firstLine="0"/>
            </w:pPr>
            <w:r w:rsidRPr="0089368B">
              <w:t>Devuelve si el escenario contiene las palabras clave proporcionadas</w:t>
            </w:r>
          </w:p>
        </w:tc>
      </w:tr>
      <w:tr w:rsidR="0089368B" w:rsidRPr="0089368B" w14:paraId="3CD547C3" w14:textId="77777777" w:rsidTr="009441D2">
        <w:trPr>
          <w:cantSplit/>
          <w:trHeight w:val="70"/>
          <w:jc w:val="center"/>
        </w:trPr>
        <w:tc>
          <w:tcPr>
            <w:tcW w:w="2659" w:type="dxa"/>
            <w:vMerge/>
            <w:shd w:val="clear" w:color="auto" w:fill="F2F2F2"/>
          </w:tcPr>
          <w:p w14:paraId="5CDAAF2B"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4C7EF04B" w14:textId="77777777" w:rsidR="0089368B" w:rsidRPr="0089368B" w:rsidRDefault="0089368B" w:rsidP="0089368B">
            <w:pPr>
              <w:spacing w:before="0" w:after="0"/>
              <w:ind w:firstLine="0"/>
            </w:pPr>
            <w:r w:rsidRPr="0089368B">
              <w:t>Mismos que la Interfaz</w:t>
            </w:r>
          </w:p>
        </w:tc>
      </w:tr>
      <w:tr w:rsidR="0089368B" w:rsidRPr="0089368B" w14:paraId="62B1A0DA" w14:textId="77777777" w:rsidTr="009441D2">
        <w:trPr>
          <w:cantSplit/>
          <w:jc w:val="center"/>
        </w:trPr>
        <w:tc>
          <w:tcPr>
            <w:tcW w:w="2659" w:type="dxa"/>
            <w:shd w:val="clear" w:color="auto" w:fill="F2F2F2"/>
            <w:vAlign w:val="center"/>
          </w:tcPr>
          <w:p w14:paraId="5D2EC78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6A85429" w14:textId="77777777" w:rsidR="0089368B" w:rsidRPr="0089368B" w:rsidRDefault="0089368B" w:rsidP="0089368B">
            <w:pPr>
              <w:spacing w:before="0" w:after="0"/>
              <w:ind w:firstLine="0"/>
            </w:pPr>
            <w:r w:rsidRPr="0089368B">
              <w:t>-</w:t>
            </w:r>
          </w:p>
        </w:tc>
      </w:tr>
    </w:tbl>
    <w:p w14:paraId="5374C3F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EBE084" w14:textId="77777777" w:rsidTr="009441D2">
        <w:trPr>
          <w:cantSplit/>
          <w:jc w:val="center"/>
        </w:trPr>
        <w:tc>
          <w:tcPr>
            <w:tcW w:w="2659" w:type="dxa"/>
            <w:shd w:val="clear" w:color="auto" w:fill="BFBFBF"/>
            <w:vAlign w:val="center"/>
          </w:tcPr>
          <w:p w14:paraId="418F4688" w14:textId="77777777" w:rsidR="0089368B" w:rsidRPr="0089368B" w:rsidRDefault="0089368B" w:rsidP="0089368B">
            <w:pPr>
              <w:spacing w:before="0" w:after="0"/>
              <w:ind w:firstLine="0"/>
              <w:rPr>
                <w:b/>
              </w:rPr>
            </w:pPr>
            <w:r w:rsidRPr="0089368B">
              <w:rPr>
                <w:b/>
              </w:rPr>
              <w:lastRenderedPageBreak/>
              <w:t>CL-13</w:t>
            </w:r>
          </w:p>
        </w:tc>
        <w:tc>
          <w:tcPr>
            <w:tcW w:w="6856" w:type="dxa"/>
            <w:gridSpan w:val="3"/>
            <w:shd w:val="clear" w:color="auto" w:fill="BFBFBF"/>
            <w:vAlign w:val="center"/>
          </w:tcPr>
          <w:p w14:paraId="30919AC9" w14:textId="77777777" w:rsidR="0089368B" w:rsidRPr="0089368B" w:rsidRDefault="0089368B" w:rsidP="0089368B">
            <w:pPr>
              <w:spacing w:before="0" w:after="0"/>
              <w:ind w:firstLine="0"/>
              <w:rPr>
                <w:b/>
              </w:rPr>
            </w:pPr>
            <w:r w:rsidRPr="0089368B">
              <w:rPr>
                <w:b/>
              </w:rPr>
              <w:t>TurnService</w:t>
            </w:r>
          </w:p>
        </w:tc>
      </w:tr>
      <w:tr w:rsidR="0089368B" w:rsidRPr="0089368B" w14:paraId="127575E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111D7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A34AB3" w14:textId="77777777" w:rsidR="0089368B" w:rsidRPr="0089368B" w:rsidRDefault="0089368B" w:rsidP="0089368B">
            <w:pPr>
              <w:spacing w:before="0" w:after="0"/>
              <w:ind w:firstLine="0"/>
            </w:pPr>
            <w:r w:rsidRPr="0089368B">
              <w:t>Interfaz que define la lógica de negocio relativa a la entidad Turno</w:t>
            </w:r>
          </w:p>
        </w:tc>
      </w:tr>
      <w:tr w:rsidR="0089368B" w:rsidRPr="0089368B" w14:paraId="14FB38B0" w14:textId="77777777" w:rsidTr="009441D2">
        <w:trPr>
          <w:cantSplit/>
          <w:jc w:val="center"/>
        </w:trPr>
        <w:tc>
          <w:tcPr>
            <w:tcW w:w="2659" w:type="dxa"/>
            <w:shd w:val="clear" w:color="auto" w:fill="F2F2F2"/>
          </w:tcPr>
          <w:p w14:paraId="3F39776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A5E19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CC22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A511E10" w14:textId="77777777" w:rsidR="0089368B" w:rsidRPr="0089368B" w:rsidRDefault="0089368B" w:rsidP="0089368B">
            <w:pPr>
              <w:spacing w:before="0" w:after="0"/>
              <w:ind w:firstLine="0"/>
              <w:rPr>
                <w:b/>
              </w:rPr>
            </w:pPr>
            <w:r w:rsidRPr="0089368B">
              <w:rPr>
                <w:b/>
              </w:rPr>
              <w:t>Descripción</w:t>
            </w:r>
          </w:p>
        </w:tc>
      </w:tr>
      <w:tr w:rsidR="0089368B" w:rsidRPr="0089368B" w14:paraId="14C63D0B" w14:textId="77777777" w:rsidTr="009441D2">
        <w:trPr>
          <w:cantSplit/>
          <w:jc w:val="center"/>
        </w:trPr>
        <w:tc>
          <w:tcPr>
            <w:tcW w:w="2659" w:type="dxa"/>
            <w:vMerge w:val="restart"/>
            <w:shd w:val="clear" w:color="auto" w:fill="F2F2F2"/>
          </w:tcPr>
          <w:p w14:paraId="04BA68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E4A581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5226D42" w14:textId="77777777" w:rsidR="0089368B" w:rsidRPr="0089368B" w:rsidRDefault="0089368B" w:rsidP="0089368B">
            <w:pPr>
              <w:spacing w:before="0" w:after="0"/>
              <w:ind w:firstLine="0"/>
              <w:rPr>
                <w:b/>
              </w:rPr>
            </w:pPr>
            <w:r w:rsidRPr="0089368B">
              <w:rPr>
                <w:b/>
              </w:rPr>
              <w:t>Descripción</w:t>
            </w:r>
          </w:p>
        </w:tc>
      </w:tr>
      <w:tr w:rsidR="0089368B" w:rsidRPr="0089368B" w14:paraId="55ADDF64" w14:textId="77777777" w:rsidTr="009441D2">
        <w:trPr>
          <w:cantSplit/>
          <w:trHeight w:val="70"/>
          <w:jc w:val="center"/>
        </w:trPr>
        <w:tc>
          <w:tcPr>
            <w:tcW w:w="2659" w:type="dxa"/>
            <w:vMerge/>
            <w:shd w:val="clear" w:color="auto" w:fill="F2F2F2"/>
          </w:tcPr>
          <w:p w14:paraId="14208E1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F7B995" w14:textId="77777777" w:rsidR="0089368B" w:rsidRPr="0089368B" w:rsidRDefault="0089368B" w:rsidP="0089368B">
            <w:pPr>
              <w:spacing w:before="0" w:after="0"/>
              <w:ind w:firstLine="0"/>
            </w:pPr>
            <w:r w:rsidRPr="0089368B">
              <w:t>generateTurns</w:t>
            </w:r>
          </w:p>
        </w:tc>
        <w:tc>
          <w:tcPr>
            <w:tcW w:w="5040" w:type="dxa"/>
            <w:gridSpan w:val="2"/>
            <w:tcBorders>
              <w:bottom w:val="single" w:sz="4" w:space="0" w:color="auto"/>
            </w:tcBorders>
            <w:vAlign w:val="center"/>
          </w:tcPr>
          <w:p w14:paraId="1D976FEF" w14:textId="77777777" w:rsidR="0089368B" w:rsidRPr="0089368B" w:rsidRDefault="0089368B" w:rsidP="0089368B">
            <w:pPr>
              <w:spacing w:before="0" w:after="0"/>
              <w:ind w:firstLine="0"/>
            </w:pPr>
            <w:r w:rsidRPr="0089368B">
              <w:t>Genera los turnos a partir de un escenario</w:t>
            </w:r>
          </w:p>
        </w:tc>
      </w:tr>
      <w:tr w:rsidR="0089368B" w:rsidRPr="0089368B" w14:paraId="18DBEB6A" w14:textId="77777777" w:rsidTr="009441D2">
        <w:trPr>
          <w:cantSplit/>
          <w:trHeight w:val="70"/>
          <w:jc w:val="center"/>
        </w:trPr>
        <w:tc>
          <w:tcPr>
            <w:tcW w:w="2659" w:type="dxa"/>
            <w:vMerge/>
            <w:shd w:val="clear" w:color="auto" w:fill="F2F2F2"/>
          </w:tcPr>
          <w:p w14:paraId="0A5FE8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C6E1D86" w14:textId="77777777" w:rsidR="0089368B" w:rsidRPr="0089368B" w:rsidRDefault="0089368B" w:rsidP="0089368B">
            <w:pPr>
              <w:spacing w:before="0" w:after="0"/>
              <w:ind w:firstLine="0"/>
            </w:pPr>
            <w:r w:rsidRPr="0089368B">
              <w:t>findByGame</w:t>
            </w:r>
          </w:p>
        </w:tc>
        <w:tc>
          <w:tcPr>
            <w:tcW w:w="5040" w:type="dxa"/>
            <w:gridSpan w:val="2"/>
            <w:vAlign w:val="center"/>
          </w:tcPr>
          <w:p w14:paraId="476F6E01" w14:textId="77777777" w:rsidR="0089368B" w:rsidRPr="0089368B" w:rsidRDefault="0089368B" w:rsidP="0089368B">
            <w:pPr>
              <w:tabs>
                <w:tab w:val="center" w:pos="4252"/>
                <w:tab w:val="right" w:pos="8504"/>
              </w:tabs>
              <w:spacing w:before="0" w:after="0"/>
              <w:ind w:firstLine="0"/>
            </w:pPr>
            <w:r w:rsidRPr="0089368B">
              <w:t>Devuelve los turnos de una partida</w:t>
            </w:r>
          </w:p>
        </w:tc>
      </w:tr>
      <w:tr w:rsidR="0089368B" w:rsidRPr="0089368B" w14:paraId="71FE1603" w14:textId="77777777" w:rsidTr="009441D2">
        <w:trPr>
          <w:cantSplit/>
          <w:trHeight w:val="70"/>
          <w:jc w:val="center"/>
        </w:trPr>
        <w:tc>
          <w:tcPr>
            <w:tcW w:w="2659" w:type="dxa"/>
            <w:vMerge/>
            <w:shd w:val="clear" w:color="auto" w:fill="F2F2F2"/>
          </w:tcPr>
          <w:p w14:paraId="47E30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C7DAF72" w14:textId="77777777" w:rsidR="0089368B" w:rsidRPr="0089368B" w:rsidRDefault="0089368B" w:rsidP="0089368B">
            <w:pPr>
              <w:spacing w:before="0" w:after="0"/>
              <w:ind w:firstLine="0"/>
            </w:pPr>
            <w:r w:rsidRPr="0089368B">
              <w:t>findTurnFromGame</w:t>
            </w:r>
          </w:p>
        </w:tc>
        <w:tc>
          <w:tcPr>
            <w:tcW w:w="5040" w:type="dxa"/>
            <w:gridSpan w:val="2"/>
            <w:tcBorders>
              <w:bottom w:val="single" w:sz="4" w:space="0" w:color="auto"/>
            </w:tcBorders>
            <w:vAlign w:val="center"/>
          </w:tcPr>
          <w:p w14:paraId="2CC08D6B" w14:textId="77777777" w:rsidR="0089368B" w:rsidRPr="0089368B" w:rsidRDefault="0089368B" w:rsidP="0089368B">
            <w:pPr>
              <w:tabs>
                <w:tab w:val="center" w:pos="4252"/>
                <w:tab w:val="right" w:pos="8504"/>
              </w:tabs>
              <w:spacing w:before="0" w:after="0"/>
              <w:ind w:firstLine="0"/>
            </w:pPr>
            <w:r w:rsidRPr="0089368B">
              <w:t>Devuelve, de entre los turnos de una partida, el que coincide en nombre con el parámetro</w:t>
            </w:r>
          </w:p>
        </w:tc>
      </w:tr>
      <w:tr w:rsidR="0089368B" w:rsidRPr="0089368B" w14:paraId="7A29E67C" w14:textId="77777777" w:rsidTr="009441D2">
        <w:trPr>
          <w:cantSplit/>
          <w:jc w:val="center"/>
        </w:trPr>
        <w:tc>
          <w:tcPr>
            <w:tcW w:w="2659" w:type="dxa"/>
            <w:shd w:val="clear" w:color="auto" w:fill="F2F2F2"/>
            <w:vAlign w:val="center"/>
          </w:tcPr>
          <w:p w14:paraId="3B9F709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EB03D3B" w14:textId="77777777" w:rsidR="0089368B" w:rsidRPr="0089368B" w:rsidRDefault="0089368B" w:rsidP="0089368B">
            <w:pPr>
              <w:spacing w:before="0" w:after="0"/>
              <w:ind w:firstLine="0"/>
            </w:pPr>
            <w:r w:rsidRPr="0089368B">
              <w:t>-</w:t>
            </w:r>
          </w:p>
        </w:tc>
      </w:tr>
    </w:tbl>
    <w:p w14:paraId="347C0C2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59D74A" w14:textId="77777777" w:rsidTr="009441D2">
        <w:trPr>
          <w:cantSplit/>
          <w:jc w:val="center"/>
        </w:trPr>
        <w:tc>
          <w:tcPr>
            <w:tcW w:w="2659" w:type="dxa"/>
            <w:shd w:val="clear" w:color="auto" w:fill="BFBFBF"/>
            <w:vAlign w:val="center"/>
          </w:tcPr>
          <w:p w14:paraId="15EBC7D5"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115DF3AC" w14:textId="77777777" w:rsidR="0089368B" w:rsidRPr="0089368B" w:rsidRDefault="0089368B" w:rsidP="0089368B">
            <w:pPr>
              <w:spacing w:before="0" w:after="0"/>
              <w:ind w:firstLine="0"/>
              <w:rPr>
                <w:b/>
              </w:rPr>
            </w:pPr>
            <w:r w:rsidRPr="0089368B">
              <w:rPr>
                <w:b/>
              </w:rPr>
              <w:t>TurnServiceImpl</w:t>
            </w:r>
          </w:p>
        </w:tc>
      </w:tr>
      <w:tr w:rsidR="0089368B" w:rsidRPr="0089368B" w14:paraId="2C458C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DA5087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F43EF71" w14:textId="77777777" w:rsidR="0089368B" w:rsidRPr="0089368B" w:rsidRDefault="0089368B" w:rsidP="0089368B">
            <w:pPr>
              <w:spacing w:before="0" w:after="0"/>
              <w:ind w:firstLine="0"/>
            </w:pPr>
            <w:r w:rsidRPr="0089368B">
              <w:t>Implementa la interfaz TurnService</w:t>
            </w:r>
          </w:p>
        </w:tc>
      </w:tr>
      <w:tr w:rsidR="0089368B" w:rsidRPr="0089368B" w14:paraId="44CEEA17" w14:textId="77777777" w:rsidTr="009441D2">
        <w:trPr>
          <w:cantSplit/>
          <w:jc w:val="center"/>
        </w:trPr>
        <w:tc>
          <w:tcPr>
            <w:tcW w:w="2659" w:type="dxa"/>
            <w:vMerge w:val="restart"/>
            <w:shd w:val="clear" w:color="auto" w:fill="F2F2F2"/>
          </w:tcPr>
          <w:p w14:paraId="033B655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8AC8CC2"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EA0BE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7B9250A" w14:textId="77777777" w:rsidR="0089368B" w:rsidRPr="0089368B" w:rsidRDefault="0089368B" w:rsidP="0089368B">
            <w:pPr>
              <w:spacing w:before="0" w:after="0"/>
              <w:ind w:firstLine="0"/>
              <w:rPr>
                <w:b/>
              </w:rPr>
            </w:pPr>
            <w:r w:rsidRPr="0089368B">
              <w:rPr>
                <w:b/>
              </w:rPr>
              <w:t>Descripción</w:t>
            </w:r>
          </w:p>
        </w:tc>
      </w:tr>
      <w:tr w:rsidR="0089368B" w:rsidRPr="0089368B" w14:paraId="1D4E8D8B" w14:textId="77777777" w:rsidTr="009441D2">
        <w:trPr>
          <w:cantSplit/>
          <w:jc w:val="center"/>
        </w:trPr>
        <w:tc>
          <w:tcPr>
            <w:tcW w:w="2659" w:type="dxa"/>
            <w:vMerge/>
            <w:shd w:val="clear" w:color="auto" w:fill="F2F2F2"/>
          </w:tcPr>
          <w:p w14:paraId="50F75F0D" w14:textId="77777777" w:rsidR="0089368B" w:rsidRPr="0089368B" w:rsidRDefault="0089368B" w:rsidP="0089368B">
            <w:pPr>
              <w:spacing w:before="0" w:after="0"/>
              <w:ind w:firstLine="0"/>
              <w:rPr>
                <w:b/>
              </w:rPr>
            </w:pPr>
          </w:p>
        </w:tc>
        <w:tc>
          <w:tcPr>
            <w:tcW w:w="1816" w:type="dxa"/>
            <w:vAlign w:val="center"/>
          </w:tcPr>
          <w:p w14:paraId="3D0668BD" w14:textId="77777777" w:rsidR="0089368B" w:rsidRPr="0089368B" w:rsidRDefault="0089368B" w:rsidP="0089368B">
            <w:pPr>
              <w:spacing w:before="0" w:after="0"/>
              <w:ind w:firstLine="0"/>
            </w:pPr>
            <w:r w:rsidRPr="0089368B">
              <w:t>turnRep</w:t>
            </w:r>
          </w:p>
        </w:tc>
        <w:tc>
          <w:tcPr>
            <w:tcW w:w="1985" w:type="dxa"/>
            <w:vAlign w:val="center"/>
          </w:tcPr>
          <w:p w14:paraId="39ECED88" w14:textId="77777777" w:rsidR="0089368B" w:rsidRPr="0089368B" w:rsidRDefault="0089368B" w:rsidP="0089368B">
            <w:pPr>
              <w:spacing w:before="0" w:after="0"/>
              <w:ind w:firstLine="0"/>
            </w:pPr>
            <w:r w:rsidRPr="0089368B">
              <w:t>TurnRepository</w:t>
            </w:r>
          </w:p>
        </w:tc>
        <w:tc>
          <w:tcPr>
            <w:tcW w:w="3055" w:type="dxa"/>
            <w:vAlign w:val="center"/>
          </w:tcPr>
          <w:p w14:paraId="51615033" w14:textId="77777777" w:rsidR="0089368B" w:rsidRPr="0089368B" w:rsidRDefault="0089368B" w:rsidP="0089368B">
            <w:pPr>
              <w:spacing w:before="0" w:after="0"/>
              <w:ind w:firstLine="0"/>
            </w:pPr>
            <w:r w:rsidRPr="0089368B">
              <w:t>-</w:t>
            </w:r>
          </w:p>
        </w:tc>
      </w:tr>
      <w:tr w:rsidR="0089368B" w:rsidRPr="0089368B" w14:paraId="2A951A62" w14:textId="77777777" w:rsidTr="009441D2">
        <w:trPr>
          <w:cantSplit/>
          <w:jc w:val="center"/>
        </w:trPr>
        <w:tc>
          <w:tcPr>
            <w:tcW w:w="2659" w:type="dxa"/>
            <w:vMerge w:val="restart"/>
            <w:shd w:val="clear" w:color="auto" w:fill="F2F2F2"/>
          </w:tcPr>
          <w:p w14:paraId="6998DF3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8B92DE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220134" w14:textId="77777777" w:rsidR="0089368B" w:rsidRPr="0089368B" w:rsidRDefault="0089368B" w:rsidP="0089368B">
            <w:pPr>
              <w:spacing w:before="0" w:after="0"/>
              <w:ind w:firstLine="0"/>
              <w:rPr>
                <w:b/>
              </w:rPr>
            </w:pPr>
            <w:r w:rsidRPr="0089368B">
              <w:rPr>
                <w:b/>
              </w:rPr>
              <w:t>Descripción</w:t>
            </w:r>
          </w:p>
        </w:tc>
      </w:tr>
      <w:tr w:rsidR="0089368B" w:rsidRPr="0089368B" w14:paraId="02A46EF7" w14:textId="77777777" w:rsidTr="009441D2">
        <w:trPr>
          <w:cantSplit/>
          <w:trHeight w:val="70"/>
          <w:jc w:val="center"/>
        </w:trPr>
        <w:tc>
          <w:tcPr>
            <w:tcW w:w="2659" w:type="dxa"/>
            <w:vMerge/>
            <w:shd w:val="clear" w:color="auto" w:fill="F2F2F2"/>
          </w:tcPr>
          <w:p w14:paraId="3521EA0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711D0DB9" w14:textId="77777777" w:rsidR="0089368B" w:rsidRPr="0089368B" w:rsidRDefault="0089368B" w:rsidP="0089368B">
            <w:pPr>
              <w:spacing w:before="0" w:after="0"/>
              <w:ind w:firstLine="0"/>
            </w:pPr>
            <w:r w:rsidRPr="0089368B">
              <w:t>Mismos que la Interfaz</w:t>
            </w:r>
          </w:p>
        </w:tc>
      </w:tr>
      <w:tr w:rsidR="0089368B" w:rsidRPr="0089368B" w14:paraId="6BE0974A" w14:textId="77777777" w:rsidTr="009441D2">
        <w:trPr>
          <w:cantSplit/>
          <w:jc w:val="center"/>
        </w:trPr>
        <w:tc>
          <w:tcPr>
            <w:tcW w:w="2659" w:type="dxa"/>
            <w:shd w:val="clear" w:color="auto" w:fill="F2F2F2"/>
            <w:vAlign w:val="center"/>
          </w:tcPr>
          <w:p w14:paraId="7941BDD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A1CBF37" w14:textId="77777777" w:rsidR="0089368B" w:rsidRPr="0089368B" w:rsidRDefault="0089368B" w:rsidP="0089368B">
            <w:pPr>
              <w:spacing w:before="0" w:after="0"/>
              <w:ind w:firstLine="0"/>
            </w:pPr>
            <w:r w:rsidRPr="0089368B">
              <w:t>-</w:t>
            </w:r>
          </w:p>
        </w:tc>
      </w:tr>
    </w:tbl>
    <w:p w14:paraId="2218EAD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8F9625" w14:textId="77777777" w:rsidTr="009441D2">
        <w:trPr>
          <w:cantSplit/>
          <w:jc w:val="center"/>
        </w:trPr>
        <w:tc>
          <w:tcPr>
            <w:tcW w:w="2659" w:type="dxa"/>
            <w:shd w:val="clear" w:color="auto" w:fill="BFBFBF"/>
            <w:vAlign w:val="center"/>
          </w:tcPr>
          <w:p w14:paraId="30F5345C" w14:textId="77777777" w:rsidR="0089368B" w:rsidRPr="0089368B" w:rsidRDefault="0089368B" w:rsidP="0089368B">
            <w:pPr>
              <w:spacing w:before="0" w:after="0"/>
              <w:ind w:firstLine="0"/>
              <w:rPr>
                <w:b/>
              </w:rPr>
            </w:pPr>
            <w:r w:rsidRPr="0089368B">
              <w:rPr>
                <w:b/>
              </w:rPr>
              <w:t>CL-15</w:t>
            </w:r>
          </w:p>
        </w:tc>
        <w:tc>
          <w:tcPr>
            <w:tcW w:w="6856" w:type="dxa"/>
            <w:gridSpan w:val="3"/>
            <w:shd w:val="clear" w:color="auto" w:fill="BFBFBF"/>
            <w:vAlign w:val="center"/>
          </w:tcPr>
          <w:p w14:paraId="49E67E7E" w14:textId="77777777" w:rsidR="0089368B" w:rsidRPr="0089368B" w:rsidRDefault="0089368B" w:rsidP="0089368B">
            <w:pPr>
              <w:spacing w:before="0" w:after="0"/>
              <w:ind w:firstLine="0"/>
              <w:rPr>
                <w:b/>
              </w:rPr>
            </w:pPr>
            <w:r w:rsidRPr="0089368B">
              <w:rPr>
                <w:b/>
              </w:rPr>
              <w:t>UserService</w:t>
            </w:r>
          </w:p>
        </w:tc>
      </w:tr>
      <w:tr w:rsidR="0089368B" w:rsidRPr="0089368B" w14:paraId="005243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17FD24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FB2902E" w14:textId="77777777" w:rsidR="0089368B" w:rsidRPr="0089368B" w:rsidRDefault="0089368B" w:rsidP="0089368B">
            <w:pPr>
              <w:spacing w:before="0" w:after="0"/>
              <w:ind w:firstLine="0"/>
            </w:pPr>
            <w:r w:rsidRPr="0089368B">
              <w:t>Interfaz que define la lógica de negocio relativa a la entidad Usuario</w:t>
            </w:r>
          </w:p>
        </w:tc>
      </w:tr>
      <w:tr w:rsidR="0089368B" w:rsidRPr="0089368B" w14:paraId="2FBBCE84" w14:textId="77777777" w:rsidTr="009441D2">
        <w:trPr>
          <w:cantSplit/>
          <w:jc w:val="center"/>
        </w:trPr>
        <w:tc>
          <w:tcPr>
            <w:tcW w:w="2659" w:type="dxa"/>
            <w:shd w:val="clear" w:color="auto" w:fill="F2F2F2"/>
          </w:tcPr>
          <w:p w14:paraId="6EE9CE2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959B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879CD1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3BCDECA" w14:textId="77777777" w:rsidR="0089368B" w:rsidRPr="0089368B" w:rsidRDefault="0089368B" w:rsidP="0089368B">
            <w:pPr>
              <w:spacing w:before="0" w:after="0"/>
              <w:ind w:firstLine="0"/>
              <w:rPr>
                <w:b/>
              </w:rPr>
            </w:pPr>
            <w:r w:rsidRPr="0089368B">
              <w:rPr>
                <w:b/>
              </w:rPr>
              <w:t>Descripción</w:t>
            </w:r>
          </w:p>
        </w:tc>
      </w:tr>
      <w:tr w:rsidR="0089368B" w:rsidRPr="0089368B" w14:paraId="79CEE330" w14:textId="77777777" w:rsidTr="009441D2">
        <w:trPr>
          <w:cantSplit/>
          <w:jc w:val="center"/>
        </w:trPr>
        <w:tc>
          <w:tcPr>
            <w:tcW w:w="2659" w:type="dxa"/>
            <w:vMerge w:val="restart"/>
            <w:shd w:val="clear" w:color="auto" w:fill="F2F2F2"/>
          </w:tcPr>
          <w:p w14:paraId="52EE5D6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D82A5F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824E0BF" w14:textId="77777777" w:rsidR="0089368B" w:rsidRPr="0089368B" w:rsidRDefault="0089368B" w:rsidP="0089368B">
            <w:pPr>
              <w:spacing w:before="0" w:after="0"/>
              <w:ind w:firstLine="0"/>
              <w:rPr>
                <w:b/>
              </w:rPr>
            </w:pPr>
            <w:r w:rsidRPr="0089368B">
              <w:rPr>
                <w:b/>
              </w:rPr>
              <w:t>Descripción</w:t>
            </w:r>
          </w:p>
        </w:tc>
      </w:tr>
      <w:tr w:rsidR="0089368B" w:rsidRPr="0089368B" w14:paraId="5FB04B04" w14:textId="77777777" w:rsidTr="009441D2">
        <w:trPr>
          <w:cantSplit/>
          <w:trHeight w:val="70"/>
          <w:jc w:val="center"/>
        </w:trPr>
        <w:tc>
          <w:tcPr>
            <w:tcW w:w="2659" w:type="dxa"/>
            <w:vMerge/>
            <w:shd w:val="clear" w:color="auto" w:fill="F2F2F2"/>
          </w:tcPr>
          <w:p w14:paraId="10EEA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E77F0F3" w14:textId="77777777" w:rsidR="0089368B" w:rsidRPr="0089368B" w:rsidRDefault="0089368B" w:rsidP="0089368B">
            <w:pPr>
              <w:spacing w:before="0" w:after="0"/>
              <w:ind w:firstLine="0"/>
            </w:pPr>
            <w:r w:rsidRPr="0089368B">
              <w:t>findAllUsers</w:t>
            </w:r>
          </w:p>
        </w:tc>
        <w:tc>
          <w:tcPr>
            <w:tcW w:w="5040" w:type="dxa"/>
            <w:gridSpan w:val="2"/>
            <w:tcBorders>
              <w:bottom w:val="single" w:sz="4" w:space="0" w:color="auto"/>
            </w:tcBorders>
            <w:vAlign w:val="center"/>
          </w:tcPr>
          <w:p w14:paraId="4A635492" w14:textId="77777777" w:rsidR="0089368B" w:rsidRPr="0089368B" w:rsidRDefault="0089368B" w:rsidP="0089368B">
            <w:pPr>
              <w:spacing w:before="0" w:after="0"/>
              <w:ind w:firstLine="0"/>
            </w:pPr>
            <w:r w:rsidRPr="0089368B">
              <w:t>Devuelve todos los usuarios</w:t>
            </w:r>
          </w:p>
        </w:tc>
      </w:tr>
      <w:tr w:rsidR="0089368B" w:rsidRPr="0089368B" w14:paraId="3EEC752B" w14:textId="77777777" w:rsidTr="009441D2">
        <w:trPr>
          <w:cantSplit/>
          <w:trHeight w:val="70"/>
          <w:jc w:val="center"/>
        </w:trPr>
        <w:tc>
          <w:tcPr>
            <w:tcW w:w="2659" w:type="dxa"/>
            <w:vMerge/>
            <w:shd w:val="clear" w:color="auto" w:fill="F2F2F2"/>
          </w:tcPr>
          <w:p w14:paraId="093ABA7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D100AD3" w14:textId="77777777" w:rsidR="0089368B" w:rsidRPr="0089368B" w:rsidRDefault="0089368B" w:rsidP="0089368B">
            <w:pPr>
              <w:spacing w:before="0" w:after="0"/>
              <w:ind w:firstLine="0"/>
            </w:pPr>
            <w:r w:rsidRPr="0089368B">
              <w:t>findById</w:t>
            </w:r>
          </w:p>
        </w:tc>
        <w:tc>
          <w:tcPr>
            <w:tcW w:w="5040" w:type="dxa"/>
            <w:gridSpan w:val="2"/>
            <w:vAlign w:val="center"/>
          </w:tcPr>
          <w:p w14:paraId="5B7BFED7" w14:textId="77777777" w:rsidR="0089368B" w:rsidRPr="0089368B" w:rsidRDefault="0089368B" w:rsidP="0089368B">
            <w:pPr>
              <w:tabs>
                <w:tab w:val="center" w:pos="4252"/>
                <w:tab w:val="right" w:pos="8504"/>
              </w:tabs>
              <w:spacing w:before="0" w:after="0"/>
              <w:ind w:firstLine="0"/>
            </w:pPr>
            <w:r w:rsidRPr="0089368B">
              <w:t>Devuelve el usuario según el id</w:t>
            </w:r>
          </w:p>
        </w:tc>
      </w:tr>
      <w:tr w:rsidR="0089368B" w:rsidRPr="0089368B" w14:paraId="56F2932D" w14:textId="77777777" w:rsidTr="009441D2">
        <w:trPr>
          <w:cantSplit/>
          <w:trHeight w:val="70"/>
          <w:jc w:val="center"/>
        </w:trPr>
        <w:tc>
          <w:tcPr>
            <w:tcW w:w="2659" w:type="dxa"/>
            <w:vMerge/>
            <w:shd w:val="clear" w:color="auto" w:fill="F2F2F2"/>
          </w:tcPr>
          <w:p w14:paraId="1057B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26953E" w14:textId="77777777" w:rsidR="0089368B" w:rsidRPr="0089368B" w:rsidRDefault="0089368B" w:rsidP="0089368B">
            <w:pPr>
              <w:spacing w:before="0" w:after="0"/>
              <w:ind w:firstLine="0"/>
            </w:pPr>
            <w:r w:rsidRPr="0089368B">
              <w:t>findByLogin</w:t>
            </w:r>
          </w:p>
        </w:tc>
        <w:tc>
          <w:tcPr>
            <w:tcW w:w="5040" w:type="dxa"/>
            <w:gridSpan w:val="2"/>
            <w:tcBorders>
              <w:bottom w:val="single" w:sz="4" w:space="0" w:color="auto"/>
            </w:tcBorders>
            <w:vAlign w:val="center"/>
          </w:tcPr>
          <w:p w14:paraId="10383269" w14:textId="77777777" w:rsidR="0089368B" w:rsidRPr="0089368B" w:rsidRDefault="0089368B" w:rsidP="0089368B">
            <w:pPr>
              <w:tabs>
                <w:tab w:val="center" w:pos="4252"/>
                <w:tab w:val="right" w:pos="8504"/>
              </w:tabs>
              <w:spacing w:before="0" w:after="0"/>
              <w:ind w:firstLine="0"/>
            </w:pPr>
            <w:r w:rsidRPr="0089368B">
              <w:t>Devuelve el usuario cuyo apodo y contraseña coincidan con los proporcionados</w:t>
            </w:r>
          </w:p>
        </w:tc>
      </w:tr>
      <w:tr w:rsidR="0089368B" w:rsidRPr="0089368B" w14:paraId="698A58C5" w14:textId="77777777" w:rsidTr="009441D2">
        <w:trPr>
          <w:cantSplit/>
          <w:trHeight w:val="70"/>
          <w:jc w:val="center"/>
        </w:trPr>
        <w:tc>
          <w:tcPr>
            <w:tcW w:w="2659" w:type="dxa"/>
            <w:vMerge/>
            <w:shd w:val="clear" w:color="auto" w:fill="F2F2F2"/>
          </w:tcPr>
          <w:p w14:paraId="3305058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2B2FB1D" w14:textId="77777777" w:rsidR="0089368B" w:rsidRPr="0089368B" w:rsidRDefault="0089368B" w:rsidP="0089368B">
            <w:pPr>
              <w:spacing w:before="0" w:after="0"/>
              <w:ind w:firstLine="0"/>
            </w:pPr>
            <w:r w:rsidRPr="0089368B">
              <w:t>findByNickname</w:t>
            </w:r>
          </w:p>
        </w:tc>
        <w:tc>
          <w:tcPr>
            <w:tcW w:w="5040" w:type="dxa"/>
            <w:gridSpan w:val="2"/>
            <w:tcBorders>
              <w:bottom w:val="single" w:sz="4" w:space="0" w:color="auto"/>
            </w:tcBorders>
            <w:vAlign w:val="center"/>
          </w:tcPr>
          <w:p w14:paraId="07588245" w14:textId="77777777" w:rsidR="0089368B" w:rsidRPr="0089368B" w:rsidRDefault="0089368B" w:rsidP="0089368B">
            <w:pPr>
              <w:tabs>
                <w:tab w:val="center" w:pos="4252"/>
                <w:tab w:val="right" w:pos="8504"/>
              </w:tabs>
              <w:spacing w:before="0" w:after="0"/>
              <w:ind w:firstLine="0"/>
            </w:pPr>
            <w:r w:rsidRPr="0089368B">
              <w:t>Devuelve el usuario según el apodo</w:t>
            </w:r>
          </w:p>
        </w:tc>
      </w:tr>
      <w:tr w:rsidR="0089368B" w:rsidRPr="0089368B" w14:paraId="485036C1" w14:textId="77777777" w:rsidTr="009441D2">
        <w:trPr>
          <w:cantSplit/>
          <w:trHeight w:val="70"/>
          <w:jc w:val="center"/>
        </w:trPr>
        <w:tc>
          <w:tcPr>
            <w:tcW w:w="2659" w:type="dxa"/>
            <w:vMerge/>
            <w:shd w:val="clear" w:color="auto" w:fill="F2F2F2"/>
          </w:tcPr>
          <w:p w14:paraId="7B7C773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0F7AB7D" w14:textId="77777777" w:rsidR="0089368B" w:rsidRPr="0089368B" w:rsidRDefault="0089368B" w:rsidP="0089368B">
            <w:pPr>
              <w:spacing w:before="0" w:after="0"/>
              <w:ind w:firstLine="0"/>
            </w:pPr>
            <w:r w:rsidRPr="0089368B">
              <w:t>saveUser</w:t>
            </w:r>
          </w:p>
        </w:tc>
        <w:tc>
          <w:tcPr>
            <w:tcW w:w="5040" w:type="dxa"/>
            <w:gridSpan w:val="2"/>
            <w:tcBorders>
              <w:bottom w:val="single" w:sz="4" w:space="0" w:color="auto"/>
            </w:tcBorders>
            <w:vAlign w:val="center"/>
          </w:tcPr>
          <w:p w14:paraId="687AC122" w14:textId="77777777" w:rsidR="0089368B" w:rsidRPr="0089368B" w:rsidRDefault="0089368B" w:rsidP="0089368B">
            <w:pPr>
              <w:tabs>
                <w:tab w:val="center" w:pos="4252"/>
                <w:tab w:val="right" w:pos="8504"/>
              </w:tabs>
              <w:spacing w:before="0" w:after="0"/>
              <w:ind w:firstLine="0"/>
            </w:pPr>
            <w:r w:rsidRPr="0089368B">
              <w:t>Persiste un usuario</w:t>
            </w:r>
          </w:p>
        </w:tc>
      </w:tr>
      <w:tr w:rsidR="0089368B" w:rsidRPr="0089368B" w14:paraId="22299F89" w14:textId="77777777" w:rsidTr="009441D2">
        <w:trPr>
          <w:cantSplit/>
          <w:trHeight w:val="70"/>
          <w:jc w:val="center"/>
        </w:trPr>
        <w:tc>
          <w:tcPr>
            <w:tcW w:w="2659" w:type="dxa"/>
            <w:vMerge/>
            <w:shd w:val="clear" w:color="auto" w:fill="F2F2F2"/>
          </w:tcPr>
          <w:p w14:paraId="485158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3B10D9D" w14:textId="77777777" w:rsidR="0089368B" w:rsidRPr="0089368B" w:rsidRDefault="0089368B" w:rsidP="0089368B">
            <w:pPr>
              <w:spacing w:before="0" w:after="0"/>
              <w:ind w:firstLine="0"/>
            </w:pPr>
            <w:r w:rsidRPr="0089368B">
              <w:t>register</w:t>
            </w:r>
          </w:p>
        </w:tc>
        <w:tc>
          <w:tcPr>
            <w:tcW w:w="5040" w:type="dxa"/>
            <w:gridSpan w:val="2"/>
            <w:tcBorders>
              <w:bottom w:val="single" w:sz="4" w:space="0" w:color="auto"/>
            </w:tcBorders>
            <w:vAlign w:val="center"/>
          </w:tcPr>
          <w:p w14:paraId="6A643A9E" w14:textId="77777777" w:rsidR="0089368B" w:rsidRPr="0089368B" w:rsidRDefault="0089368B" w:rsidP="0089368B">
            <w:pPr>
              <w:tabs>
                <w:tab w:val="center" w:pos="4252"/>
                <w:tab w:val="right" w:pos="8504"/>
              </w:tabs>
              <w:spacing w:before="0" w:after="0"/>
              <w:ind w:firstLine="0"/>
            </w:pPr>
            <w:r w:rsidRPr="0089368B">
              <w:t>Da de alta un usuario y lo devuelve</w:t>
            </w:r>
          </w:p>
        </w:tc>
      </w:tr>
      <w:tr w:rsidR="0089368B" w:rsidRPr="0089368B" w14:paraId="3F0632D3" w14:textId="77777777" w:rsidTr="009441D2">
        <w:trPr>
          <w:cantSplit/>
          <w:jc w:val="center"/>
        </w:trPr>
        <w:tc>
          <w:tcPr>
            <w:tcW w:w="2659" w:type="dxa"/>
            <w:shd w:val="clear" w:color="auto" w:fill="F2F2F2"/>
            <w:vAlign w:val="center"/>
          </w:tcPr>
          <w:p w14:paraId="31D9FFF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33DA596" w14:textId="77777777" w:rsidR="0089368B" w:rsidRPr="0089368B" w:rsidRDefault="0089368B" w:rsidP="0089368B">
            <w:pPr>
              <w:spacing w:before="0" w:after="0"/>
              <w:ind w:firstLine="0"/>
            </w:pPr>
            <w:r w:rsidRPr="0089368B">
              <w:t>-</w:t>
            </w:r>
          </w:p>
        </w:tc>
      </w:tr>
    </w:tbl>
    <w:p w14:paraId="6BD89F7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4E0FC5" w14:textId="77777777" w:rsidTr="009441D2">
        <w:trPr>
          <w:cantSplit/>
          <w:jc w:val="center"/>
        </w:trPr>
        <w:tc>
          <w:tcPr>
            <w:tcW w:w="2659" w:type="dxa"/>
            <w:shd w:val="clear" w:color="auto" w:fill="BFBFBF"/>
            <w:vAlign w:val="center"/>
          </w:tcPr>
          <w:p w14:paraId="706B929E" w14:textId="77777777" w:rsidR="0089368B" w:rsidRPr="0089368B" w:rsidRDefault="0089368B" w:rsidP="0089368B">
            <w:pPr>
              <w:spacing w:before="0" w:after="0"/>
              <w:ind w:firstLine="0"/>
              <w:rPr>
                <w:b/>
              </w:rPr>
            </w:pPr>
            <w:r w:rsidRPr="0089368B">
              <w:rPr>
                <w:b/>
              </w:rPr>
              <w:t>CL-16</w:t>
            </w:r>
          </w:p>
        </w:tc>
        <w:tc>
          <w:tcPr>
            <w:tcW w:w="6856" w:type="dxa"/>
            <w:gridSpan w:val="3"/>
            <w:shd w:val="clear" w:color="auto" w:fill="BFBFBF"/>
            <w:vAlign w:val="center"/>
          </w:tcPr>
          <w:p w14:paraId="69E49C53" w14:textId="77777777" w:rsidR="0089368B" w:rsidRPr="0089368B" w:rsidRDefault="0089368B" w:rsidP="0089368B">
            <w:pPr>
              <w:spacing w:before="0" w:after="0"/>
              <w:ind w:firstLine="0"/>
              <w:rPr>
                <w:b/>
              </w:rPr>
            </w:pPr>
            <w:r w:rsidRPr="0089368B">
              <w:rPr>
                <w:b/>
              </w:rPr>
              <w:t>UserServiceImpl</w:t>
            </w:r>
          </w:p>
        </w:tc>
      </w:tr>
      <w:tr w:rsidR="0089368B" w:rsidRPr="0089368B" w14:paraId="60C7564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BFB67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C781B1" w14:textId="77777777" w:rsidR="0089368B" w:rsidRPr="0089368B" w:rsidRDefault="0089368B" w:rsidP="0089368B">
            <w:pPr>
              <w:spacing w:before="0" w:after="0"/>
              <w:ind w:firstLine="0"/>
            </w:pPr>
            <w:r w:rsidRPr="0089368B">
              <w:t>Implementa la interfaz UserService</w:t>
            </w:r>
          </w:p>
        </w:tc>
      </w:tr>
      <w:tr w:rsidR="0089368B" w:rsidRPr="0089368B" w14:paraId="33DCB6C5" w14:textId="77777777" w:rsidTr="009441D2">
        <w:trPr>
          <w:cantSplit/>
          <w:jc w:val="center"/>
        </w:trPr>
        <w:tc>
          <w:tcPr>
            <w:tcW w:w="2659" w:type="dxa"/>
            <w:vMerge w:val="restart"/>
            <w:shd w:val="clear" w:color="auto" w:fill="F2F2F2"/>
          </w:tcPr>
          <w:p w14:paraId="5A46D84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AE43C3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E6DFB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420A813" w14:textId="77777777" w:rsidR="0089368B" w:rsidRPr="0089368B" w:rsidRDefault="0089368B" w:rsidP="0089368B">
            <w:pPr>
              <w:spacing w:before="0" w:after="0"/>
              <w:ind w:firstLine="0"/>
              <w:rPr>
                <w:b/>
              </w:rPr>
            </w:pPr>
            <w:r w:rsidRPr="0089368B">
              <w:rPr>
                <w:b/>
              </w:rPr>
              <w:t>Descripción</w:t>
            </w:r>
          </w:p>
        </w:tc>
      </w:tr>
      <w:tr w:rsidR="0089368B" w:rsidRPr="0089368B" w14:paraId="27D08503" w14:textId="77777777" w:rsidTr="009441D2">
        <w:trPr>
          <w:cantSplit/>
          <w:jc w:val="center"/>
        </w:trPr>
        <w:tc>
          <w:tcPr>
            <w:tcW w:w="2659" w:type="dxa"/>
            <w:vMerge/>
            <w:shd w:val="clear" w:color="auto" w:fill="F2F2F2"/>
          </w:tcPr>
          <w:p w14:paraId="355C838D" w14:textId="77777777" w:rsidR="0089368B" w:rsidRPr="0089368B" w:rsidRDefault="0089368B" w:rsidP="0089368B">
            <w:pPr>
              <w:spacing w:before="0" w:after="0"/>
              <w:ind w:firstLine="0"/>
              <w:rPr>
                <w:b/>
              </w:rPr>
            </w:pPr>
          </w:p>
        </w:tc>
        <w:tc>
          <w:tcPr>
            <w:tcW w:w="1816" w:type="dxa"/>
            <w:vAlign w:val="center"/>
          </w:tcPr>
          <w:p w14:paraId="392F85D9" w14:textId="77777777" w:rsidR="0089368B" w:rsidRPr="0089368B" w:rsidRDefault="0089368B" w:rsidP="0089368B">
            <w:pPr>
              <w:spacing w:before="0" w:after="0"/>
              <w:ind w:firstLine="0"/>
            </w:pPr>
            <w:r w:rsidRPr="0089368B">
              <w:t>userRep</w:t>
            </w:r>
          </w:p>
        </w:tc>
        <w:tc>
          <w:tcPr>
            <w:tcW w:w="1985" w:type="dxa"/>
            <w:vAlign w:val="center"/>
          </w:tcPr>
          <w:p w14:paraId="6F2EB690" w14:textId="77777777" w:rsidR="0089368B" w:rsidRPr="0089368B" w:rsidRDefault="0089368B" w:rsidP="0089368B">
            <w:pPr>
              <w:spacing w:before="0" w:after="0"/>
              <w:ind w:firstLine="0"/>
            </w:pPr>
            <w:r w:rsidRPr="0089368B">
              <w:t>UserRepository</w:t>
            </w:r>
          </w:p>
        </w:tc>
        <w:tc>
          <w:tcPr>
            <w:tcW w:w="3055" w:type="dxa"/>
            <w:vAlign w:val="center"/>
          </w:tcPr>
          <w:p w14:paraId="6E1E9F41" w14:textId="77777777" w:rsidR="0089368B" w:rsidRPr="0089368B" w:rsidRDefault="0089368B" w:rsidP="0089368B">
            <w:pPr>
              <w:spacing w:before="0" w:after="0"/>
              <w:ind w:firstLine="0"/>
            </w:pPr>
            <w:r w:rsidRPr="0089368B">
              <w:t>-</w:t>
            </w:r>
          </w:p>
        </w:tc>
      </w:tr>
      <w:tr w:rsidR="0089368B" w:rsidRPr="0089368B" w14:paraId="167CFD32" w14:textId="77777777" w:rsidTr="009441D2">
        <w:trPr>
          <w:cantSplit/>
          <w:jc w:val="center"/>
        </w:trPr>
        <w:tc>
          <w:tcPr>
            <w:tcW w:w="2659" w:type="dxa"/>
            <w:vMerge w:val="restart"/>
            <w:shd w:val="clear" w:color="auto" w:fill="F2F2F2"/>
          </w:tcPr>
          <w:p w14:paraId="058B9C6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7FD07B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11DFCEE" w14:textId="77777777" w:rsidR="0089368B" w:rsidRPr="0089368B" w:rsidRDefault="0089368B" w:rsidP="0089368B">
            <w:pPr>
              <w:spacing w:before="0" w:after="0"/>
              <w:ind w:firstLine="0"/>
              <w:rPr>
                <w:b/>
              </w:rPr>
            </w:pPr>
            <w:r w:rsidRPr="0089368B">
              <w:rPr>
                <w:b/>
              </w:rPr>
              <w:t>Descripción</w:t>
            </w:r>
          </w:p>
        </w:tc>
      </w:tr>
      <w:tr w:rsidR="0089368B" w:rsidRPr="0089368B" w14:paraId="3DCDD166" w14:textId="77777777" w:rsidTr="009441D2">
        <w:trPr>
          <w:cantSplit/>
          <w:trHeight w:val="70"/>
          <w:jc w:val="center"/>
        </w:trPr>
        <w:tc>
          <w:tcPr>
            <w:tcW w:w="2659" w:type="dxa"/>
            <w:vMerge/>
            <w:shd w:val="clear" w:color="auto" w:fill="F2F2F2"/>
          </w:tcPr>
          <w:p w14:paraId="540A2C9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255EB837" w14:textId="77777777" w:rsidR="0089368B" w:rsidRPr="0089368B" w:rsidRDefault="0089368B" w:rsidP="0089368B">
            <w:pPr>
              <w:spacing w:before="0" w:after="0"/>
              <w:ind w:firstLine="0"/>
            </w:pPr>
            <w:r w:rsidRPr="0089368B">
              <w:t>Mismos que la Interfaz</w:t>
            </w:r>
          </w:p>
        </w:tc>
      </w:tr>
      <w:tr w:rsidR="0089368B" w:rsidRPr="0089368B" w14:paraId="359DC861" w14:textId="77777777" w:rsidTr="009441D2">
        <w:trPr>
          <w:cantSplit/>
          <w:jc w:val="center"/>
        </w:trPr>
        <w:tc>
          <w:tcPr>
            <w:tcW w:w="2659" w:type="dxa"/>
            <w:shd w:val="clear" w:color="auto" w:fill="F2F2F2"/>
            <w:vAlign w:val="center"/>
          </w:tcPr>
          <w:p w14:paraId="1BE7117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A95F327" w14:textId="77777777" w:rsidR="0089368B" w:rsidRPr="0089368B" w:rsidRDefault="0089368B" w:rsidP="0089368B">
            <w:pPr>
              <w:spacing w:before="0" w:after="0"/>
              <w:ind w:firstLine="0"/>
            </w:pPr>
            <w:r w:rsidRPr="0089368B">
              <w:t>-</w:t>
            </w:r>
          </w:p>
        </w:tc>
      </w:tr>
    </w:tbl>
    <w:p w14:paraId="011D075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8FA7450" w14:textId="77777777" w:rsidTr="009441D2">
        <w:trPr>
          <w:cantSplit/>
          <w:jc w:val="center"/>
        </w:trPr>
        <w:tc>
          <w:tcPr>
            <w:tcW w:w="2659" w:type="dxa"/>
            <w:shd w:val="clear" w:color="auto" w:fill="BFBFBF"/>
            <w:vAlign w:val="center"/>
          </w:tcPr>
          <w:p w14:paraId="51AF1667" w14:textId="77777777" w:rsidR="0089368B" w:rsidRPr="0089368B" w:rsidRDefault="0089368B" w:rsidP="0089368B">
            <w:pPr>
              <w:spacing w:before="0" w:after="0"/>
              <w:ind w:firstLine="0"/>
              <w:rPr>
                <w:b/>
              </w:rPr>
            </w:pPr>
            <w:r w:rsidRPr="0089368B">
              <w:rPr>
                <w:b/>
              </w:rPr>
              <w:t>CL-17</w:t>
            </w:r>
          </w:p>
        </w:tc>
        <w:tc>
          <w:tcPr>
            <w:tcW w:w="6856" w:type="dxa"/>
            <w:gridSpan w:val="3"/>
            <w:shd w:val="clear" w:color="auto" w:fill="BFBFBF"/>
            <w:vAlign w:val="center"/>
          </w:tcPr>
          <w:p w14:paraId="44FB550C" w14:textId="77777777" w:rsidR="0089368B" w:rsidRPr="0089368B" w:rsidRDefault="0089368B" w:rsidP="0089368B">
            <w:pPr>
              <w:spacing w:before="0" w:after="0"/>
              <w:ind w:firstLine="0"/>
              <w:rPr>
                <w:b/>
              </w:rPr>
            </w:pPr>
            <w:r w:rsidRPr="0089368B">
              <w:rPr>
                <w:b/>
              </w:rPr>
              <w:t>WarService</w:t>
            </w:r>
          </w:p>
        </w:tc>
      </w:tr>
      <w:tr w:rsidR="0089368B" w:rsidRPr="0089368B" w14:paraId="00A1843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B4D21C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9161E9F" w14:textId="77777777" w:rsidR="0089368B" w:rsidRPr="0089368B" w:rsidRDefault="0089368B" w:rsidP="0089368B">
            <w:pPr>
              <w:spacing w:before="0" w:after="0"/>
              <w:ind w:firstLine="0"/>
            </w:pPr>
            <w:r w:rsidRPr="0089368B">
              <w:t>Interfaz que define la lógica de negocio relativa a la entidad Enfrentamiento</w:t>
            </w:r>
          </w:p>
        </w:tc>
      </w:tr>
      <w:tr w:rsidR="0089368B" w:rsidRPr="0089368B" w14:paraId="76346806" w14:textId="77777777" w:rsidTr="009441D2">
        <w:trPr>
          <w:cantSplit/>
          <w:jc w:val="center"/>
        </w:trPr>
        <w:tc>
          <w:tcPr>
            <w:tcW w:w="2659" w:type="dxa"/>
            <w:shd w:val="clear" w:color="auto" w:fill="F2F2F2"/>
          </w:tcPr>
          <w:p w14:paraId="4F5B0721"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722D5733"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773F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09CC1AFF" w14:textId="77777777" w:rsidR="0089368B" w:rsidRPr="0089368B" w:rsidRDefault="0089368B" w:rsidP="0089368B">
            <w:pPr>
              <w:spacing w:before="0" w:after="0"/>
              <w:ind w:firstLine="0"/>
              <w:rPr>
                <w:b/>
              </w:rPr>
            </w:pPr>
            <w:r w:rsidRPr="0089368B">
              <w:rPr>
                <w:b/>
              </w:rPr>
              <w:t>Descripción</w:t>
            </w:r>
          </w:p>
        </w:tc>
      </w:tr>
      <w:tr w:rsidR="0089368B" w:rsidRPr="0089368B" w14:paraId="086F5AF0" w14:textId="77777777" w:rsidTr="009441D2">
        <w:trPr>
          <w:cantSplit/>
          <w:jc w:val="center"/>
        </w:trPr>
        <w:tc>
          <w:tcPr>
            <w:tcW w:w="2659" w:type="dxa"/>
            <w:vMerge w:val="restart"/>
            <w:shd w:val="clear" w:color="auto" w:fill="F2F2F2"/>
          </w:tcPr>
          <w:p w14:paraId="5387A1A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5510D5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796046" w14:textId="77777777" w:rsidR="0089368B" w:rsidRPr="0089368B" w:rsidRDefault="0089368B" w:rsidP="0089368B">
            <w:pPr>
              <w:spacing w:before="0" w:after="0"/>
              <w:ind w:firstLine="0"/>
              <w:rPr>
                <w:b/>
              </w:rPr>
            </w:pPr>
            <w:r w:rsidRPr="0089368B">
              <w:rPr>
                <w:b/>
              </w:rPr>
              <w:t>Descripción</w:t>
            </w:r>
          </w:p>
        </w:tc>
      </w:tr>
      <w:tr w:rsidR="0089368B" w:rsidRPr="0089368B" w14:paraId="188DA4AD" w14:textId="77777777" w:rsidTr="009441D2">
        <w:trPr>
          <w:cantSplit/>
          <w:trHeight w:val="70"/>
          <w:jc w:val="center"/>
        </w:trPr>
        <w:tc>
          <w:tcPr>
            <w:tcW w:w="2659" w:type="dxa"/>
            <w:vMerge/>
            <w:shd w:val="clear" w:color="auto" w:fill="F2F2F2"/>
          </w:tcPr>
          <w:p w14:paraId="3300662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5CC702"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4F4B5877" w14:textId="77777777" w:rsidR="0089368B" w:rsidRPr="0089368B" w:rsidRDefault="0089368B" w:rsidP="0089368B">
            <w:pPr>
              <w:spacing w:before="0" w:after="0"/>
              <w:ind w:firstLine="0"/>
            </w:pPr>
            <w:r w:rsidRPr="0089368B">
              <w:t>Crea un enfrentamiento</w:t>
            </w:r>
          </w:p>
        </w:tc>
      </w:tr>
      <w:tr w:rsidR="0089368B" w:rsidRPr="0089368B" w14:paraId="71570695" w14:textId="77777777" w:rsidTr="009441D2">
        <w:trPr>
          <w:cantSplit/>
          <w:trHeight w:val="70"/>
          <w:jc w:val="center"/>
        </w:trPr>
        <w:tc>
          <w:tcPr>
            <w:tcW w:w="2659" w:type="dxa"/>
            <w:vMerge/>
            <w:shd w:val="clear" w:color="auto" w:fill="F2F2F2"/>
          </w:tcPr>
          <w:p w14:paraId="0CF3335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05C781" w14:textId="77777777" w:rsidR="0089368B" w:rsidRPr="0089368B" w:rsidRDefault="0089368B" w:rsidP="0089368B">
            <w:pPr>
              <w:spacing w:before="0" w:after="0"/>
              <w:ind w:firstLine="0"/>
            </w:pPr>
            <w:r w:rsidRPr="0089368B">
              <w:t>endWar</w:t>
            </w:r>
          </w:p>
        </w:tc>
        <w:tc>
          <w:tcPr>
            <w:tcW w:w="5040" w:type="dxa"/>
            <w:gridSpan w:val="2"/>
            <w:vAlign w:val="center"/>
          </w:tcPr>
          <w:p w14:paraId="1DC38877" w14:textId="77777777" w:rsidR="0089368B" w:rsidRPr="0089368B" w:rsidRDefault="0089368B" w:rsidP="0089368B">
            <w:pPr>
              <w:tabs>
                <w:tab w:val="center" w:pos="4252"/>
                <w:tab w:val="right" w:pos="8504"/>
              </w:tabs>
              <w:spacing w:before="0" w:after="0"/>
              <w:ind w:firstLine="0"/>
            </w:pPr>
            <w:r w:rsidRPr="0089368B">
              <w:t>Cierra un enfrentamiento</w:t>
            </w:r>
          </w:p>
        </w:tc>
      </w:tr>
      <w:tr w:rsidR="0089368B" w:rsidRPr="0089368B" w14:paraId="784A2124" w14:textId="77777777" w:rsidTr="009441D2">
        <w:trPr>
          <w:cantSplit/>
          <w:trHeight w:val="70"/>
          <w:jc w:val="center"/>
        </w:trPr>
        <w:tc>
          <w:tcPr>
            <w:tcW w:w="2659" w:type="dxa"/>
            <w:vMerge/>
            <w:shd w:val="clear" w:color="auto" w:fill="F2F2F2"/>
          </w:tcPr>
          <w:p w14:paraId="32A47BA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28F435"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1D2D9216" w14:textId="77777777" w:rsidR="0089368B" w:rsidRPr="0089368B" w:rsidRDefault="0089368B" w:rsidP="0089368B">
            <w:pPr>
              <w:tabs>
                <w:tab w:val="center" w:pos="4252"/>
                <w:tab w:val="right" w:pos="8504"/>
              </w:tabs>
              <w:spacing w:before="0" w:after="0"/>
              <w:ind w:firstLine="0"/>
            </w:pPr>
            <w:r w:rsidRPr="0089368B">
              <w:t>Devuelve una lista de enfrentamientos de una partida</w:t>
            </w:r>
          </w:p>
        </w:tc>
      </w:tr>
      <w:tr w:rsidR="0089368B" w:rsidRPr="0089368B" w14:paraId="54ABFE33" w14:textId="77777777" w:rsidTr="009441D2">
        <w:trPr>
          <w:cantSplit/>
          <w:trHeight w:val="70"/>
          <w:jc w:val="center"/>
        </w:trPr>
        <w:tc>
          <w:tcPr>
            <w:tcW w:w="2659" w:type="dxa"/>
            <w:vMerge/>
            <w:shd w:val="clear" w:color="auto" w:fill="F2F2F2"/>
          </w:tcPr>
          <w:p w14:paraId="4EE6696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86649B0"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0725EAC3" w14:textId="77777777" w:rsidR="0089368B" w:rsidRPr="0089368B" w:rsidRDefault="0089368B" w:rsidP="0089368B">
            <w:pPr>
              <w:tabs>
                <w:tab w:val="center" w:pos="4252"/>
                <w:tab w:val="right" w:pos="8504"/>
              </w:tabs>
              <w:spacing w:before="0" w:after="0"/>
              <w:ind w:firstLine="0"/>
            </w:pPr>
            <w:r w:rsidRPr="0089368B">
              <w:t>Busca un escenario por id</w:t>
            </w:r>
          </w:p>
        </w:tc>
      </w:tr>
      <w:tr w:rsidR="0089368B" w:rsidRPr="0089368B" w14:paraId="7566D00D" w14:textId="77777777" w:rsidTr="009441D2">
        <w:trPr>
          <w:cantSplit/>
          <w:trHeight w:val="70"/>
          <w:jc w:val="center"/>
        </w:trPr>
        <w:tc>
          <w:tcPr>
            <w:tcW w:w="2659" w:type="dxa"/>
            <w:vMerge/>
            <w:shd w:val="clear" w:color="auto" w:fill="F2F2F2"/>
          </w:tcPr>
          <w:p w14:paraId="6543CF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583284A" w14:textId="77777777" w:rsidR="0089368B" w:rsidRPr="0089368B" w:rsidRDefault="0089368B" w:rsidP="0089368B">
            <w:pPr>
              <w:spacing w:before="0" w:after="0"/>
              <w:ind w:firstLine="0"/>
            </w:pPr>
            <w:r w:rsidRPr="0089368B">
              <w:t>findOpenWar</w:t>
            </w:r>
          </w:p>
        </w:tc>
        <w:tc>
          <w:tcPr>
            <w:tcW w:w="5040" w:type="dxa"/>
            <w:gridSpan w:val="2"/>
            <w:tcBorders>
              <w:bottom w:val="single" w:sz="4" w:space="0" w:color="auto"/>
            </w:tcBorders>
            <w:vAlign w:val="center"/>
          </w:tcPr>
          <w:p w14:paraId="43AD962B" w14:textId="77777777" w:rsidR="0089368B" w:rsidRPr="0089368B" w:rsidRDefault="0089368B" w:rsidP="0089368B">
            <w:pPr>
              <w:tabs>
                <w:tab w:val="center" w:pos="4252"/>
                <w:tab w:val="right" w:pos="8504"/>
              </w:tabs>
              <w:spacing w:before="0" w:after="0"/>
              <w:ind w:firstLine="0"/>
            </w:pPr>
            <w:r w:rsidRPr="0089368B">
              <w:t>Devuelve el enfrentamiento abierto de una partida, si lo hay</w:t>
            </w:r>
          </w:p>
        </w:tc>
      </w:tr>
      <w:tr w:rsidR="0089368B" w:rsidRPr="0089368B" w14:paraId="71E41E6F" w14:textId="77777777" w:rsidTr="009441D2">
        <w:trPr>
          <w:cantSplit/>
          <w:trHeight w:val="70"/>
          <w:jc w:val="center"/>
        </w:trPr>
        <w:tc>
          <w:tcPr>
            <w:tcW w:w="2659" w:type="dxa"/>
            <w:vMerge/>
            <w:shd w:val="clear" w:color="auto" w:fill="F2F2F2"/>
          </w:tcPr>
          <w:p w14:paraId="04487A2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833F0C" w14:textId="77777777" w:rsidR="0089368B" w:rsidRPr="0089368B" w:rsidRDefault="0089368B" w:rsidP="0089368B">
            <w:pPr>
              <w:spacing w:before="0" w:after="0"/>
              <w:ind w:firstLine="0"/>
            </w:pPr>
            <w:r w:rsidRPr="0089368B">
              <w:t>findByTurn</w:t>
            </w:r>
          </w:p>
        </w:tc>
        <w:tc>
          <w:tcPr>
            <w:tcW w:w="5040" w:type="dxa"/>
            <w:gridSpan w:val="2"/>
            <w:tcBorders>
              <w:bottom w:val="single" w:sz="4" w:space="0" w:color="auto"/>
            </w:tcBorders>
            <w:vAlign w:val="center"/>
          </w:tcPr>
          <w:p w14:paraId="2516AC7E" w14:textId="77777777" w:rsidR="0089368B" w:rsidRPr="0089368B" w:rsidRDefault="0089368B" w:rsidP="0089368B">
            <w:pPr>
              <w:tabs>
                <w:tab w:val="center" w:pos="4252"/>
                <w:tab w:val="right" w:pos="8504"/>
              </w:tabs>
              <w:spacing w:before="0" w:after="0"/>
              <w:ind w:firstLine="0"/>
            </w:pPr>
            <w:r w:rsidRPr="0089368B">
              <w:t>Devuelve los enfrentamientos de un turno</w:t>
            </w:r>
          </w:p>
        </w:tc>
      </w:tr>
      <w:tr w:rsidR="0089368B" w:rsidRPr="0089368B" w14:paraId="119808AD" w14:textId="77777777" w:rsidTr="009441D2">
        <w:trPr>
          <w:cantSplit/>
          <w:trHeight w:val="70"/>
          <w:jc w:val="center"/>
        </w:trPr>
        <w:tc>
          <w:tcPr>
            <w:tcW w:w="2659" w:type="dxa"/>
            <w:vMerge/>
            <w:shd w:val="clear" w:color="auto" w:fill="F2F2F2"/>
          </w:tcPr>
          <w:p w14:paraId="57707F2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CB2509" w14:textId="77777777" w:rsidR="0089368B" w:rsidRPr="0089368B" w:rsidRDefault="0089368B" w:rsidP="0089368B">
            <w:pPr>
              <w:spacing w:before="0" w:after="0"/>
              <w:ind w:firstLine="0"/>
            </w:pPr>
            <w:r w:rsidRPr="0089368B">
              <w:t>roll</w:t>
            </w:r>
          </w:p>
        </w:tc>
        <w:tc>
          <w:tcPr>
            <w:tcW w:w="5040" w:type="dxa"/>
            <w:gridSpan w:val="2"/>
            <w:tcBorders>
              <w:bottom w:val="single" w:sz="4" w:space="0" w:color="auto"/>
            </w:tcBorders>
            <w:vAlign w:val="center"/>
          </w:tcPr>
          <w:p w14:paraId="39587547" w14:textId="77777777" w:rsidR="0089368B" w:rsidRPr="0089368B" w:rsidRDefault="0089368B" w:rsidP="0089368B">
            <w:pPr>
              <w:tabs>
                <w:tab w:val="center" w:pos="4252"/>
                <w:tab w:val="right" w:pos="8504"/>
              </w:tabs>
              <w:spacing w:before="0" w:after="0"/>
              <w:ind w:firstLine="0"/>
            </w:pPr>
            <w:r w:rsidRPr="0089368B">
              <w:t>Ejecuta una tirada y devuelve el resultado</w:t>
            </w:r>
          </w:p>
        </w:tc>
      </w:tr>
      <w:tr w:rsidR="0089368B" w:rsidRPr="0089368B" w14:paraId="724F1A66" w14:textId="77777777" w:rsidTr="009441D2">
        <w:trPr>
          <w:cantSplit/>
          <w:trHeight w:val="70"/>
          <w:jc w:val="center"/>
        </w:trPr>
        <w:tc>
          <w:tcPr>
            <w:tcW w:w="2659" w:type="dxa"/>
            <w:vMerge/>
            <w:shd w:val="clear" w:color="auto" w:fill="F2F2F2"/>
          </w:tcPr>
          <w:p w14:paraId="10918D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E2816B" w14:textId="77777777" w:rsidR="0089368B" w:rsidRPr="0089368B" w:rsidRDefault="0089368B" w:rsidP="0089368B">
            <w:pPr>
              <w:spacing w:before="0" w:after="0"/>
              <w:ind w:firstLine="0"/>
            </w:pPr>
            <w:r w:rsidRPr="0089368B">
              <w:t>copyMap</w:t>
            </w:r>
          </w:p>
        </w:tc>
        <w:tc>
          <w:tcPr>
            <w:tcW w:w="5040" w:type="dxa"/>
            <w:gridSpan w:val="2"/>
            <w:tcBorders>
              <w:bottom w:val="single" w:sz="4" w:space="0" w:color="auto"/>
            </w:tcBorders>
            <w:vAlign w:val="center"/>
          </w:tcPr>
          <w:p w14:paraId="1E8BBFF0" w14:textId="77777777" w:rsidR="0089368B" w:rsidRPr="0089368B" w:rsidRDefault="0089368B" w:rsidP="0089368B">
            <w:pPr>
              <w:tabs>
                <w:tab w:val="center" w:pos="4252"/>
                <w:tab w:val="right" w:pos="8504"/>
              </w:tabs>
              <w:spacing w:before="0" w:after="0"/>
              <w:ind w:firstLine="0"/>
            </w:pPr>
            <w:r w:rsidRPr="0089368B">
              <w:t>Realiza una copia completa de un mapa</w:t>
            </w:r>
          </w:p>
        </w:tc>
      </w:tr>
      <w:tr w:rsidR="0089368B" w:rsidRPr="0089368B" w14:paraId="226CE138" w14:textId="77777777" w:rsidTr="009441D2">
        <w:trPr>
          <w:cantSplit/>
          <w:trHeight w:val="70"/>
          <w:jc w:val="center"/>
        </w:trPr>
        <w:tc>
          <w:tcPr>
            <w:tcW w:w="2659" w:type="dxa"/>
            <w:vMerge/>
            <w:tcBorders>
              <w:bottom w:val="single" w:sz="4" w:space="0" w:color="auto"/>
            </w:tcBorders>
            <w:shd w:val="clear" w:color="auto" w:fill="F2F2F2"/>
          </w:tcPr>
          <w:p w14:paraId="5FB4AE7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951AC4" w14:textId="77777777" w:rsidR="0089368B" w:rsidRPr="0089368B" w:rsidRDefault="0089368B" w:rsidP="0089368B">
            <w:pPr>
              <w:spacing w:before="0" w:after="0"/>
              <w:ind w:firstLine="0"/>
            </w:pPr>
            <w:r w:rsidRPr="0089368B">
              <w:t>findWinner</w:t>
            </w:r>
          </w:p>
        </w:tc>
        <w:tc>
          <w:tcPr>
            <w:tcW w:w="5040" w:type="dxa"/>
            <w:gridSpan w:val="2"/>
            <w:tcBorders>
              <w:bottom w:val="single" w:sz="4" w:space="0" w:color="auto"/>
            </w:tcBorders>
            <w:vAlign w:val="center"/>
          </w:tcPr>
          <w:p w14:paraId="40309264" w14:textId="77777777" w:rsidR="0089368B" w:rsidRPr="0089368B" w:rsidRDefault="0089368B" w:rsidP="0089368B">
            <w:pPr>
              <w:tabs>
                <w:tab w:val="center" w:pos="4252"/>
                <w:tab w:val="right" w:pos="8504"/>
              </w:tabs>
              <w:spacing w:before="0" w:after="0"/>
              <w:ind w:firstLine="0"/>
            </w:pPr>
            <w:r w:rsidRPr="0089368B">
              <w:t>Devuelve la coalición ganadora de una tirada</w:t>
            </w:r>
          </w:p>
        </w:tc>
      </w:tr>
      <w:tr w:rsidR="0089368B" w:rsidRPr="0089368B" w14:paraId="070C9748" w14:textId="77777777" w:rsidTr="009441D2">
        <w:trPr>
          <w:cantSplit/>
          <w:jc w:val="center"/>
        </w:trPr>
        <w:tc>
          <w:tcPr>
            <w:tcW w:w="2659" w:type="dxa"/>
            <w:shd w:val="clear" w:color="auto" w:fill="F2F2F2"/>
            <w:vAlign w:val="center"/>
          </w:tcPr>
          <w:p w14:paraId="4608E17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BF181A" w14:textId="77777777" w:rsidR="0089368B" w:rsidRPr="0089368B" w:rsidRDefault="0089368B" w:rsidP="0089368B">
            <w:pPr>
              <w:spacing w:before="0" w:after="0"/>
              <w:ind w:firstLine="0"/>
            </w:pPr>
            <w:r w:rsidRPr="0089368B">
              <w:t>-</w:t>
            </w:r>
          </w:p>
        </w:tc>
      </w:tr>
    </w:tbl>
    <w:p w14:paraId="091465F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9674AEE" w14:textId="77777777" w:rsidTr="009441D2">
        <w:trPr>
          <w:cantSplit/>
          <w:jc w:val="center"/>
        </w:trPr>
        <w:tc>
          <w:tcPr>
            <w:tcW w:w="2659" w:type="dxa"/>
            <w:shd w:val="clear" w:color="auto" w:fill="BFBFBF"/>
            <w:vAlign w:val="center"/>
          </w:tcPr>
          <w:p w14:paraId="6E98B980" w14:textId="77777777" w:rsidR="0089368B" w:rsidRPr="0089368B" w:rsidRDefault="0089368B" w:rsidP="0089368B">
            <w:pPr>
              <w:spacing w:before="0" w:after="0"/>
              <w:ind w:firstLine="0"/>
              <w:rPr>
                <w:b/>
              </w:rPr>
            </w:pPr>
            <w:r w:rsidRPr="0089368B">
              <w:rPr>
                <w:b/>
              </w:rPr>
              <w:t>CL-18</w:t>
            </w:r>
          </w:p>
        </w:tc>
        <w:tc>
          <w:tcPr>
            <w:tcW w:w="6856" w:type="dxa"/>
            <w:gridSpan w:val="3"/>
            <w:shd w:val="clear" w:color="auto" w:fill="BFBFBF"/>
            <w:vAlign w:val="center"/>
          </w:tcPr>
          <w:p w14:paraId="74115E9B" w14:textId="77777777" w:rsidR="0089368B" w:rsidRPr="0089368B" w:rsidRDefault="0089368B" w:rsidP="0089368B">
            <w:pPr>
              <w:spacing w:before="0" w:after="0"/>
              <w:ind w:firstLine="0"/>
              <w:rPr>
                <w:b/>
              </w:rPr>
            </w:pPr>
            <w:r w:rsidRPr="0089368B">
              <w:rPr>
                <w:b/>
              </w:rPr>
              <w:t>WarServiceImpl</w:t>
            </w:r>
          </w:p>
        </w:tc>
      </w:tr>
      <w:tr w:rsidR="0089368B" w:rsidRPr="0089368B" w14:paraId="40FDA5A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AB2789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BC8CA16" w14:textId="77777777" w:rsidR="0089368B" w:rsidRPr="0089368B" w:rsidRDefault="0089368B" w:rsidP="0089368B">
            <w:pPr>
              <w:spacing w:before="0" w:after="0"/>
              <w:ind w:firstLine="0"/>
            </w:pPr>
            <w:r w:rsidRPr="0089368B">
              <w:t>Implementa la interfaz WarService</w:t>
            </w:r>
          </w:p>
        </w:tc>
      </w:tr>
      <w:tr w:rsidR="0089368B" w:rsidRPr="0089368B" w14:paraId="2E9AE5B4" w14:textId="77777777" w:rsidTr="009441D2">
        <w:trPr>
          <w:cantSplit/>
          <w:jc w:val="center"/>
        </w:trPr>
        <w:tc>
          <w:tcPr>
            <w:tcW w:w="2659" w:type="dxa"/>
            <w:vMerge w:val="restart"/>
            <w:shd w:val="clear" w:color="auto" w:fill="F2F2F2"/>
          </w:tcPr>
          <w:p w14:paraId="5DC8D49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90149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E72FB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25BB9A" w14:textId="77777777" w:rsidR="0089368B" w:rsidRPr="0089368B" w:rsidRDefault="0089368B" w:rsidP="0089368B">
            <w:pPr>
              <w:spacing w:before="0" w:after="0"/>
              <w:ind w:firstLine="0"/>
              <w:rPr>
                <w:b/>
              </w:rPr>
            </w:pPr>
            <w:r w:rsidRPr="0089368B">
              <w:rPr>
                <w:b/>
              </w:rPr>
              <w:t>Descripción</w:t>
            </w:r>
          </w:p>
        </w:tc>
      </w:tr>
      <w:tr w:rsidR="0089368B" w:rsidRPr="0089368B" w14:paraId="7E0510F3" w14:textId="77777777" w:rsidTr="009441D2">
        <w:trPr>
          <w:cantSplit/>
          <w:jc w:val="center"/>
        </w:trPr>
        <w:tc>
          <w:tcPr>
            <w:tcW w:w="2659" w:type="dxa"/>
            <w:vMerge/>
            <w:shd w:val="clear" w:color="auto" w:fill="F2F2F2"/>
          </w:tcPr>
          <w:p w14:paraId="076AED4E" w14:textId="77777777" w:rsidR="0089368B" w:rsidRPr="0089368B" w:rsidRDefault="0089368B" w:rsidP="0089368B">
            <w:pPr>
              <w:spacing w:before="0" w:after="0"/>
              <w:ind w:firstLine="0"/>
              <w:rPr>
                <w:b/>
              </w:rPr>
            </w:pPr>
          </w:p>
        </w:tc>
        <w:tc>
          <w:tcPr>
            <w:tcW w:w="1816" w:type="dxa"/>
            <w:vAlign w:val="center"/>
          </w:tcPr>
          <w:p w14:paraId="2C1E84AE" w14:textId="77777777" w:rsidR="0089368B" w:rsidRPr="0089368B" w:rsidRDefault="0089368B" w:rsidP="0089368B">
            <w:pPr>
              <w:spacing w:before="0" w:after="0"/>
              <w:ind w:firstLine="0"/>
            </w:pPr>
            <w:r w:rsidRPr="0089368B">
              <w:t>warRep</w:t>
            </w:r>
          </w:p>
        </w:tc>
        <w:tc>
          <w:tcPr>
            <w:tcW w:w="1985" w:type="dxa"/>
            <w:vAlign w:val="center"/>
          </w:tcPr>
          <w:p w14:paraId="29D4DBA8" w14:textId="77777777" w:rsidR="0089368B" w:rsidRPr="0089368B" w:rsidRDefault="0089368B" w:rsidP="0089368B">
            <w:pPr>
              <w:spacing w:before="0" w:after="0"/>
              <w:ind w:firstLine="0"/>
            </w:pPr>
            <w:r w:rsidRPr="0089368B">
              <w:t>WarRepository</w:t>
            </w:r>
          </w:p>
        </w:tc>
        <w:tc>
          <w:tcPr>
            <w:tcW w:w="3055" w:type="dxa"/>
            <w:vAlign w:val="center"/>
          </w:tcPr>
          <w:p w14:paraId="65FB8AB4" w14:textId="77777777" w:rsidR="0089368B" w:rsidRPr="0089368B" w:rsidRDefault="0089368B" w:rsidP="0089368B">
            <w:pPr>
              <w:spacing w:before="0" w:after="0"/>
              <w:ind w:firstLine="0"/>
            </w:pPr>
            <w:r w:rsidRPr="0089368B">
              <w:t>-</w:t>
            </w:r>
          </w:p>
        </w:tc>
      </w:tr>
      <w:tr w:rsidR="0089368B" w:rsidRPr="0089368B" w14:paraId="78F6C3BF" w14:textId="77777777" w:rsidTr="009441D2">
        <w:trPr>
          <w:cantSplit/>
          <w:jc w:val="center"/>
        </w:trPr>
        <w:tc>
          <w:tcPr>
            <w:tcW w:w="2659" w:type="dxa"/>
            <w:vMerge/>
            <w:shd w:val="clear" w:color="auto" w:fill="F2F2F2"/>
          </w:tcPr>
          <w:p w14:paraId="23683A42" w14:textId="77777777" w:rsidR="0089368B" w:rsidRPr="0089368B" w:rsidRDefault="0089368B" w:rsidP="0089368B">
            <w:pPr>
              <w:spacing w:before="0" w:after="0"/>
              <w:ind w:firstLine="0"/>
              <w:rPr>
                <w:b/>
              </w:rPr>
            </w:pPr>
          </w:p>
        </w:tc>
        <w:tc>
          <w:tcPr>
            <w:tcW w:w="1816" w:type="dxa"/>
            <w:vAlign w:val="center"/>
          </w:tcPr>
          <w:p w14:paraId="708FB2BE" w14:textId="77777777" w:rsidR="0089368B" w:rsidRPr="0089368B" w:rsidRDefault="0089368B" w:rsidP="0089368B">
            <w:pPr>
              <w:spacing w:before="0" w:after="0"/>
              <w:ind w:firstLine="0"/>
            </w:pPr>
            <w:r w:rsidRPr="0089368B">
              <w:t>rollRep</w:t>
            </w:r>
          </w:p>
        </w:tc>
        <w:tc>
          <w:tcPr>
            <w:tcW w:w="1985" w:type="dxa"/>
            <w:vAlign w:val="center"/>
          </w:tcPr>
          <w:p w14:paraId="53C908C6" w14:textId="77777777" w:rsidR="0089368B" w:rsidRPr="0089368B" w:rsidRDefault="0089368B" w:rsidP="0089368B">
            <w:pPr>
              <w:spacing w:before="0" w:after="0"/>
              <w:ind w:firstLine="0"/>
            </w:pPr>
            <w:r w:rsidRPr="0089368B">
              <w:t>RollRepository</w:t>
            </w:r>
          </w:p>
        </w:tc>
        <w:tc>
          <w:tcPr>
            <w:tcW w:w="3055" w:type="dxa"/>
            <w:vAlign w:val="center"/>
          </w:tcPr>
          <w:p w14:paraId="6262878B" w14:textId="77777777" w:rsidR="0089368B" w:rsidRPr="0089368B" w:rsidRDefault="0089368B" w:rsidP="0089368B">
            <w:pPr>
              <w:spacing w:before="0" w:after="0"/>
              <w:ind w:firstLine="0"/>
            </w:pPr>
            <w:r w:rsidRPr="0089368B">
              <w:t>-</w:t>
            </w:r>
          </w:p>
        </w:tc>
      </w:tr>
      <w:tr w:rsidR="0089368B" w:rsidRPr="0089368B" w14:paraId="2B2755D2" w14:textId="77777777" w:rsidTr="009441D2">
        <w:trPr>
          <w:cantSplit/>
          <w:jc w:val="center"/>
        </w:trPr>
        <w:tc>
          <w:tcPr>
            <w:tcW w:w="2659" w:type="dxa"/>
            <w:vMerge/>
            <w:shd w:val="clear" w:color="auto" w:fill="F2F2F2"/>
          </w:tcPr>
          <w:p w14:paraId="2DC077F0" w14:textId="77777777" w:rsidR="0089368B" w:rsidRPr="0089368B" w:rsidRDefault="0089368B" w:rsidP="0089368B">
            <w:pPr>
              <w:spacing w:before="0" w:after="0"/>
              <w:ind w:firstLine="0"/>
              <w:rPr>
                <w:b/>
              </w:rPr>
            </w:pPr>
          </w:p>
        </w:tc>
        <w:tc>
          <w:tcPr>
            <w:tcW w:w="1816" w:type="dxa"/>
            <w:vAlign w:val="center"/>
          </w:tcPr>
          <w:p w14:paraId="4BC60E46" w14:textId="77777777" w:rsidR="0089368B" w:rsidRPr="0089368B" w:rsidRDefault="0089368B" w:rsidP="0089368B">
            <w:pPr>
              <w:spacing w:before="0" w:after="0"/>
              <w:ind w:firstLine="0"/>
            </w:pPr>
            <w:r w:rsidRPr="0089368B">
              <w:t>turnRep</w:t>
            </w:r>
          </w:p>
        </w:tc>
        <w:tc>
          <w:tcPr>
            <w:tcW w:w="1985" w:type="dxa"/>
            <w:vAlign w:val="center"/>
          </w:tcPr>
          <w:p w14:paraId="081E7657" w14:textId="77777777" w:rsidR="0089368B" w:rsidRPr="0089368B" w:rsidRDefault="0089368B" w:rsidP="0089368B">
            <w:pPr>
              <w:spacing w:before="0" w:after="0"/>
              <w:ind w:firstLine="0"/>
            </w:pPr>
            <w:r w:rsidRPr="0089368B">
              <w:t>TurnRepository</w:t>
            </w:r>
          </w:p>
        </w:tc>
        <w:tc>
          <w:tcPr>
            <w:tcW w:w="3055" w:type="dxa"/>
            <w:vAlign w:val="center"/>
          </w:tcPr>
          <w:p w14:paraId="13AE9218" w14:textId="77777777" w:rsidR="0089368B" w:rsidRPr="0089368B" w:rsidRDefault="0089368B" w:rsidP="0089368B">
            <w:pPr>
              <w:spacing w:before="0" w:after="0"/>
              <w:ind w:firstLine="0"/>
            </w:pPr>
            <w:r w:rsidRPr="0089368B">
              <w:t>-</w:t>
            </w:r>
          </w:p>
        </w:tc>
      </w:tr>
      <w:tr w:rsidR="0089368B" w:rsidRPr="0089368B" w14:paraId="12102AC4" w14:textId="77777777" w:rsidTr="009441D2">
        <w:trPr>
          <w:cantSplit/>
          <w:jc w:val="center"/>
        </w:trPr>
        <w:tc>
          <w:tcPr>
            <w:tcW w:w="2659" w:type="dxa"/>
            <w:vMerge/>
            <w:shd w:val="clear" w:color="auto" w:fill="F2F2F2"/>
          </w:tcPr>
          <w:p w14:paraId="1F142E7C" w14:textId="77777777" w:rsidR="0089368B" w:rsidRPr="0089368B" w:rsidRDefault="0089368B" w:rsidP="0089368B">
            <w:pPr>
              <w:spacing w:before="0" w:after="0"/>
              <w:ind w:firstLine="0"/>
              <w:rPr>
                <w:b/>
              </w:rPr>
            </w:pPr>
          </w:p>
        </w:tc>
        <w:tc>
          <w:tcPr>
            <w:tcW w:w="1816" w:type="dxa"/>
            <w:vAlign w:val="center"/>
          </w:tcPr>
          <w:p w14:paraId="644812AD" w14:textId="77777777" w:rsidR="0089368B" w:rsidRPr="0089368B" w:rsidRDefault="0089368B" w:rsidP="0089368B">
            <w:pPr>
              <w:spacing w:before="0" w:after="0"/>
              <w:ind w:firstLine="0"/>
            </w:pPr>
            <w:r w:rsidRPr="0089368B">
              <w:t>invRep</w:t>
            </w:r>
          </w:p>
        </w:tc>
        <w:tc>
          <w:tcPr>
            <w:tcW w:w="1985" w:type="dxa"/>
            <w:vAlign w:val="center"/>
          </w:tcPr>
          <w:p w14:paraId="3C016990" w14:textId="77777777" w:rsidR="0089368B" w:rsidRPr="0089368B" w:rsidRDefault="0089368B" w:rsidP="0089368B">
            <w:pPr>
              <w:spacing w:before="0" w:after="0"/>
              <w:ind w:firstLine="0"/>
            </w:pPr>
            <w:r w:rsidRPr="0089368B">
              <w:t>InvolvementRepository</w:t>
            </w:r>
          </w:p>
        </w:tc>
        <w:tc>
          <w:tcPr>
            <w:tcW w:w="3055" w:type="dxa"/>
            <w:vAlign w:val="center"/>
          </w:tcPr>
          <w:p w14:paraId="1D3B96AD" w14:textId="77777777" w:rsidR="0089368B" w:rsidRPr="0089368B" w:rsidRDefault="0089368B" w:rsidP="0089368B">
            <w:pPr>
              <w:spacing w:before="0" w:after="0"/>
              <w:ind w:firstLine="0"/>
            </w:pPr>
            <w:r w:rsidRPr="0089368B">
              <w:t>-</w:t>
            </w:r>
          </w:p>
        </w:tc>
      </w:tr>
      <w:tr w:rsidR="0089368B" w:rsidRPr="0089368B" w14:paraId="0E465E51" w14:textId="77777777" w:rsidTr="009441D2">
        <w:trPr>
          <w:cantSplit/>
          <w:jc w:val="center"/>
        </w:trPr>
        <w:tc>
          <w:tcPr>
            <w:tcW w:w="2659" w:type="dxa"/>
            <w:vMerge/>
            <w:shd w:val="clear" w:color="auto" w:fill="F2F2F2"/>
          </w:tcPr>
          <w:p w14:paraId="1145525C" w14:textId="77777777" w:rsidR="0089368B" w:rsidRPr="0089368B" w:rsidRDefault="0089368B" w:rsidP="0089368B">
            <w:pPr>
              <w:spacing w:before="0" w:after="0"/>
              <w:ind w:firstLine="0"/>
              <w:rPr>
                <w:b/>
              </w:rPr>
            </w:pPr>
          </w:p>
        </w:tc>
        <w:tc>
          <w:tcPr>
            <w:tcW w:w="1816" w:type="dxa"/>
            <w:vAlign w:val="center"/>
          </w:tcPr>
          <w:p w14:paraId="2B754CE5" w14:textId="77777777" w:rsidR="0089368B" w:rsidRPr="0089368B" w:rsidRDefault="0089368B" w:rsidP="0089368B">
            <w:pPr>
              <w:spacing w:before="0" w:after="0"/>
              <w:ind w:firstLine="0"/>
            </w:pPr>
            <w:r w:rsidRPr="0089368B">
              <w:t>coalRep</w:t>
            </w:r>
          </w:p>
        </w:tc>
        <w:tc>
          <w:tcPr>
            <w:tcW w:w="1985" w:type="dxa"/>
            <w:vAlign w:val="center"/>
          </w:tcPr>
          <w:p w14:paraId="4E13ACE1" w14:textId="77777777" w:rsidR="0089368B" w:rsidRPr="0089368B" w:rsidRDefault="0089368B" w:rsidP="0089368B">
            <w:pPr>
              <w:spacing w:before="0" w:after="0"/>
              <w:ind w:firstLine="0"/>
            </w:pPr>
            <w:r w:rsidRPr="0089368B">
              <w:t>CoalitionRepository</w:t>
            </w:r>
          </w:p>
        </w:tc>
        <w:tc>
          <w:tcPr>
            <w:tcW w:w="3055" w:type="dxa"/>
            <w:vAlign w:val="center"/>
          </w:tcPr>
          <w:p w14:paraId="63DC1CB6" w14:textId="77777777" w:rsidR="0089368B" w:rsidRPr="0089368B" w:rsidRDefault="0089368B" w:rsidP="0089368B">
            <w:pPr>
              <w:spacing w:before="0" w:after="0"/>
              <w:ind w:firstLine="0"/>
            </w:pPr>
            <w:r w:rsidRPr="0089368B">
              <w:t>-</w:t>
            </w:r>
          </w:p>
        </w:tc>
      </w:tr>
      <w:tr w:rsidR="0089368B" w:rsidRPr="0089368B" w14:paraId="539F1AC5" w14:textId="77777777" w:rsidTr="009441D2">
        <w:trPr>
          <w:cantSplit/>
          <w:jc w:val="center"/>
        </w:trPr>
        <w:tc>
          <w:tcPr>
            <w:tcW w:w="2659" w:type="dxa"/>
            <w:vMerge/>
            <w:shd w:val="clear" w:color="auto" w:fill="F2F2F2"/>
          </w:tcPr>
          <w:p w14:paraId="3C9D07FE" w14:textId="77777777" w:rsidR="0089368B" w:rsidRPr="0089368B" w:rsidRDefault="0089368B" w:rsidP="0089368B">
            <w:pPr>
              <w:spacing w:before="0" w:after="0"/>
              <w:ind w:firstLine="0"/>
              <w:rPr>
                <w:b/>
              </w:rPr>
            </w:pPr>
          </w:p>
        </w:tc>
        <w:tc>
          <w:tcPr>
            <w:tcW w:w="1816" w:type="dxa"/>
            <w:vAlign w:val="center"/>
          </w:tcPr>
          <w:p w14:paraId="6F486872" w14:textId="77777777" w:rsidR="0089368B" w:rsidRPr="0089368B" w:rsidRDefault="0089368B" w:rsidP="0089368B">
            <w:pPr>
              <w:spacing w:before="0" w:after="0"/>
              <w:ind w:firstLine="0"/>
            </w:pPr>
            <w:r w:rsidRPr="0089368B">
              <w:t>countryService</w:t>
            </w:r>
          </w:p>
        </w:tc>
        <w:tc>
          <w:tcPr>
            <w:tcW w:w="1985" w:type="dxa"/>
            <w:vAlign w:val="center"/>
          </w:tcPr>
          <w:p w14:paraId="47DBE110" w14:textId="77777777" w:rsidR="0089368B" w:rsidRPr="0089368B" w:rsidRDefault="0089368B" w:rsidP="0089368B">
            <w:pPr>
              <w:spacing w:before="0" w:after="0"/>
              <w:ind w:firstLine="0"/>
            </w:pPr>
            <w:r w:rsidRPr="0089368B">
              <w:t>CountryService</w:t>
            </w:r>
          </w:p>
        </w:tc>
        <w:tc>
          <w:tcPr>
            <w:tcW w:w="3055" w:type="dxa"/>
            <w:vAlign w:val="center"/>
          </w:tcPr>
          <w:p w14:paraId="59560232" w14:textId="77777777" w:rsidR="0089368B" w:rsidRPr="0089368B" w:rsidRDefault="0089368B" w:rsidP="0089368B">
            <w:pPr>
              <w:spacing w:before="0" w:after="0"/>
              <w:ind w:firstLine="0"/>
            </w:pPr>
            <w:r w:rsidRPr="0089368B">
              <w:t>-</w:t>
            </w:r>
          </w:p>
        </w:tc>
      </w:tr>
      <w:tr w:rsidR="0089368B" w:rsidRPr="0089368B" w14:paraId="4592D6B0" w14:textId="77777777" w:rsidTr="009441D2">
        <w:trPr>
          <w:cantSplit/>
          <w:jc w:val="center"/>
        </w:trPr>
        <w:tc>
          <w:tcPr>
            <w:tcW w:w="2659" w:type="dxa"/>
            <w:vMerge w:val="restart"/>
            <w:shd w:val="clear" w:color="auto" w:fill="F2F2F2"/>
          </w:tcPr>
          <w:p w14:paraId="19D2D2E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F1D1D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30D0558" w14:textId="77777777" w:rsidR="0089368B" w:rsidRPr="0089368B" w:rsidRDefault="0089368B" w:rsidP="0089368B">
            <w:pPr>
              <w:spacing w:before="0" w:after="0"/>
              <w:ind w:firstLine="0"/>
              <w:rPr>
                <w:b/>
              </w:rPr>
            </w:pPr>
            <w:r w:rsidRPr="0089368B">
              <w:rPr>
                <w:b/>
              </w:rPr>
              <w:t>Descripción</w:t>
            </w:r>
          </w:p>
        </w:tc>
      </w:tr>
      <w:tr w:rsidR="0089368B" w:rsidRPr="0089368B" w14:paraId="4013F579" w14:textId="77777777" w:rsidTr="009441D2">
        <w:trPr>
          <w:cantSplit/>
          <w:jc w:val="center"/>
        </w:trPr>
        <w:tc>
          <w:tcPr>
            <w:tcW w:w="2659" w:type="dxa"/>
            <w:vMerge/>
            <w:shd w:val="clear" w:color="auto" w:fill="F2F2F2"/>
          </w:tcPr>
          <w:p w14:paraId="2D42EFFC" w14:textId="77777777" w:rsidR="0089368B" w:rsidRPr="0089368B" w:rsidRDefault="0089368B" w:rsidP="0089368B">
            <w:pPr>
              <w:spacing w:before="0" w:after="0"/>
              <w:ind w:firstLine="0"/>
              <w:rPr>
                <w:b/>
              </w:rPr>
            </w:pPr>
          </w:p>
        </w:tc>
        <w:tc>
          <w:tcPr>
            <w:tcW w:w="1816" w:type="dxa"/>
            <w:shd w:val="clear" w:color="auto" w:fill="FFFFFF"/>
            <w:vAlign w:val="center"/>
          </w:tcPr>
          <w:p w14:paraId="7BFD6C69" w14:textId="77777777" w:rsidR="0089368B" w:rsidRPr="0089368B" w:rsidRDefault="0089368B" w:rsidP="0089368B">
            <w:pPr>
              <w:spacing w:before="0" w:after="0"/>
              <w:ind w:firstLine="0"/>
            </w:pPr>
            <w:r w:rsidRPr="0089368B">
              <w:t>applyCostOfWar</w:t>
            </w:r>
          </w:p>
        </w:tc>
        <w:tc>
          <w:tcPr>
            <w:tcW w:w="5040" w:type="dxa"/>
            <w:gridSpan w:val="2"/>
            <w:shd w:val="clear" w:color="auto" w:fill="FFFFFF"/>
            <w:vAlign w:val="center"/>
          </w:tcPr>
          <w:p w14:paraId="4434FE7E" w14:textId="77777777" w:rsidR="0089368B" w:rsidRPr="0089368B" w:rsidRDefault="0089368B" w:rsidP="0089368B">
            <w:pPr>
              <w:spacing w:before="0" w:after="0"/>
              <w:ind w:firstLine="0"/>
            </w:pPr>
            <w:r w:rsidRPr="0089368B">
              <w:t>Aplica penalizaciones a los países que han participado en una tirada</w:t>
            </w:r>
          </w:p>
        </w:tc>
      </w:tr>
      <w:tr w:rsidR="0089368B" w:rsidRPr="0089368B" w14:paraId="05A7811A" w14:textId="77777777" w:rsidTr="009441D2">
        <w:trPr>
          <w:cantSplit/>
          <w:jc w:val="center"/>
        </w:trPr>
        <w:tc>
          <w:tcPr>
            <w:tcW w:w="2659" w:type="dxa"/>
            <w:vMerge/>
            <w:shd w:val="clear" w:color="auto" w:fill="F2F2F2"/>
          </w:tcPr>
          <w:p w14:paraId="58BD0AA8" w14:textId="77777777" w:rsidR="0089368B" w:rsidRPr="0089368B" w:rsidRDefault="0089368B" w:rsidP="0089368B">
            <w:pPr>
              <w:spacing w:before="0" w:after="0"/>
              <w:ind w:firstLine="0"/>
              <w:rPr>
                <w:b/>
              </w:rPr>
            </w:pPr>
          </w:p>
        </w:tc>
        <w:tc>
          <w:tcPr>
            <w:tcW w:w="1816" w:type="dxa"/>
            <w:shd w:val="clear" w:color="auto" w:fill="FFFFFF"/>
            <w:vAlign w:val="center"/>
          </w:tcPr>
          <w:p w14:paraId="674EB7DB" w14:textId="77777777" w:rsidR="0089368B" w:rsidRPr="0089368B" w:rsidRDefault="0089368B" w:rsidP="0089368B">
            <w:pPr>
              <w:spacing w:before="0" w:after="0"/>
              <w:ind w:firstLine="0"/>
            </w:pPr>
            <w:r w:rsidRPr="0089368B">
              <w:t>arrageInvolvements</w:t>
            </w:r>
          </w:p>
        </w:tc>
        <w:tc>
          <w:tcPr>
            <w:tcW w:w="5040" w:type="dxa"/>
            <w:gridSpan w:val="2"/>
            <w:shd w:val="clear" w:color="auto" w:fill="FFFFFF"/>
            <w:vAlign w:val="center"/>
          </w:tcPr>
          <w:p w14:paraId="51F02AD1" w14:textId="77777777" w:rsidR="0089368B" w:rsidRPr="0089368B" w:rsidRDefault="0089368B" w:rsidP="0089368B">
            <w:pPr>
              <w:spacing w:before="0" w:after="0"/>
              <w:ind w:firstLine="0"/>
            </w:pPr>
            <w:r w:rsidRPr="0089368B">
              <w:t>Reparte las intervenciones de los países</w:t>
            </w:r>
          </w:p>
        </w:tc>
      </w:tr>
      <w:tr w:rsidR="0089368B" w:rsidRPr="0089368B" w14:paraId="43C7D4EA" w14:textId="77777777" w:rsidTr="009441D2">
        <w:trPr>
          <w:cantSplit/>
          <w:jc w:val="center"/>
        </w:trPr>
        <w:tc>
          <w:tcPr>
            <w:tcW w:w="2659" w:type="dxa"/>
            <w:vMerge/>
            <w:shd w:val="clear" w:color="auto" w:fill="F2F2F2"/>
          </w:tcPr>
          <w:p w14:paraId="06106883" w14:textId="77777777" w:rsidR="0089368B" w:rsidRPr="0089368B" w:rsidRDefault="0089368B" w:rsidP="0089368B">
            <w:pPr>
              <w:spacing w:before="0" w:after="0"/>
              <w:ind w:firstLine="0"/>
              <w:rPr>
                <w:b/>
              </w:rPr>
            </w:pPr>
          </w:p>
        </w:tc>
        <w:tc>
          <w:tcPr>
            <w:tcW w:w="1816" w:type="dxa"/>
            <w:shd w:val="clear" w:color="auto" w:fill="FFFFFF"/>
            <w:vAlign w:val="center"/>
          </w:tcPr>
          <w:p w14:paraId="3E86278E" w14:textId="77777777" w:rsidR="0089368B" w:rsidRPr="0089368B" w:rsidRDefault="0089368B" w:rsidP="0089368B">
            <w:pPr>
              <w:spacing w:before="0" w:after="0"/>
              <w:ind w:firstLine="0"/>
            </w:pPr>
            <w:r w:rsidRPr="0089368B">
              <w:t>damageCountry</w:t>
            </w:r>
          </w:p>
        </w:tc>
        <w:tc>
          <w:tcPr>
            <w:tcW w:w="5040" w:type="dxa"/>
            <w:gridSpan w:val="2"/>
            <w:shd w:val="clear" w:color="auto" w:fill="FFFFFF"/>
            <w:vAlign w:val="center"/>
          </w:tcPr>
          <w:p w14:paraId="3BA854BE" w14:textId="77777777" w:rsidR="0089368B" w:rsidRPr="0089368B" w:rsidRDefault="0089368B" w:rsidP="0089368B">
            <w:pPr>
              <w:spacing w:before="0" w:after="0"/>
              <w:ind w:firstLine="0"/>
            </w:pPr>
            <w:r w:rsidRPr="0089368B">
              <w:t>Resta recursos a un país</w:t>
            </w:r>
          </w:p>
        </w:tc>
      </w:tr>
      <w:tr w:rsidR="0089368B" w:rsidRPr="0089368B" w14:paraId="33B7C488" w14:textId="77777777" w:rsidTr="009441D2">
        <w:trPr>
          <w:cantSplit/>
          <w:jc w:val="center"/>
        </w:trPr>
        <w:tc>
          <w:tcPr>
            <w:tcW w:w="2659" w:type="dxa"/>
            <w:vMerge/>
            <w:shd w:val="clear" w:color="auto" w:fill="F2F2F2"/>
          </w:tcPr>
          <w:p w14:paraId="643FF151" w14:textId="77777777" w:rsidR="0089368B" w:rsidRPr="0089368B" w:rsidRDefault="0089368B" w:rsidP="0089368B">
            <w:pPr>
              <w:spacing w:before="0" w:after="0"/>
              <w:ind w:firstLine="0"/>
              <w:rPr>
                <w:b/>
              </w:rPr>
            </w:pPr>
          </w:p>
        </w:tc>
        <w:tc>
          <w:tcPr>
            <w:tcW w:w="1816" w:type="dxa"/>
            <w:shd w:val="clear" w:color="auto" w:fill="FFFFFF"/>
            <w:vAlign w:val="center"/>
          </w:tcPr>
          <w:p w14:paraId="0419A83D" w14:textId="77777777" w:rsidR="0089368B" w:rsidRPr="0089368B" w:rsidRDefault="0089368B" w:rsidP="0089368B">
            <w:pPr>
              <w:spacing w:before="0" w:after="0"/>
              <w:ind w:firstLine="0"/>
            </w:pPr>
            <w:r w:rsidRPr="0089368B">
              <w:t>mergeCountryPartition</w:t>
            </w:r>
          </w:p>
        </w:tc>
        <w:tc>
          <w:tcPr>
            <w:tcW w:w="5040" w:type="dxa"/>
            <w:gridSpan w:val="2"/>
            <w:shd w:val="clear" w:color="auto" w:fill="FFFFFF"/>
            <w:vAlign w:val="center"/>
          </w:tcPr>
          <w:p w14:paraId="6757F0A4" w14:textId="77777777" w:rsidR="0089368B" w:rsidRPr="0089368B" w:rsidRDefault="0089368B" w:rsidP="0089368B">
            <w:pPr>
              <w:spacing w:before="0" w:after="0"/>
              <w:ind w:firstLine="0"/>
            </w:pPr>
            <w:r w:rsidRPr="0089368B">
              <w:t>Suma las particiones de un mismo país</w:t>
            </w:r>
          </w:p>
        </w:tc>
      </w:tr>
      <w:tr w:rsidR="0089368B" w:rsidRPr="0089368B" w14:paraId="286906AC" w14:textId="77777777" w:rsidTr="009441D2">
        <w:trPr>
          <w:cantSplit/>
          <w:jc w:val="center"/>
        </w:trPr>
        <w:tc>
          <w:tcPr>
            <w:tcW w:w="2659" w:type="dxa"/>
            <w:vMerge/>
            <w:shd w:val="clear" w:color="auto" w:fill="F2F2F2"/>
          </w:tcPr>
          <w:p w14:paraId="2BFB6009" w14:textId="77777777" w:rsidR="0089368B" w:rsidRPr="0089368B" w:rsidRDefault="0089368B" w:rsidP="0089368B">
            <w:pPr>
              <w:spacing w:before="0" w:after="0"/>
              <w:ind w:firstLine="0"/>
              <w:rPr>
                <w:b/>
              </w:rPr>
            </w:pPr>
          </w:p>
        </w:tc>
        <w:tc>
          <w:tcPr>
            <w:tcW w:w="1816" w:type="dxa"/>
            <w:shd w:val="clear" w:color="auto" w:fill="FFFFFF"/>
            <w:vAlign w:val="center"/>
          </w:tcPr>
          <w:p w14:paraId="65A00FCF" w14:textId="77777777" w:rsidR="0089368B" w:rsidRPr="0089368B" w:rsidRDefault="0089368B" w:rsidP="0089368B">
            <w:pPr>
              <w:spacing w:before="0" w:after="0"/>
              <w:ind w:firstLine="0"/>
            </w:pPr>
            <w:r w:rsidRPr="0089368B">
              <w:t>findCountryByName</w:t>
            </w:r>
          </w:p>
        </w:tc>
        <w:tc>
          <w:tcPr>
            <w:tcW w:w="5040" w:type="dxa"/>
            <w:gridSpan w:val="2"/>
            <w:shd w:val="clear" w:color="auto" w:fill="FFFFFF"/>
            <w:vAlign w:val="center"/>
          </w:tcPr>
          <w:p w14:paraId="488B7089" w14:textId="77777777" w:rsidR="0089368B" w:rsidRPr="0089368B" w:rsidRDefault="0089368B" w:rsidP="0089368B">
            <w:pPr>
              <w:spacing w:before="0" w:after="0"/>
              <w:ind w:firstLine="0"/>
            </w:pPr>
            <w:r w:rsidRPr="0089368B">
              <w:t>Busca un país por nombre en una partida</w:t>
            </w:r>
          </w:p>
        </w:tc>
      </w:tr>
      <w:tr w:rsidR="0089368B" w:rsidRPr="0089368B" w14:paraId="280AB60B" w14:textId="77777777" w:rsidTr="009441D2">
        <w:trPr>
          <w:cantSplit/>
          <w:trHeight w:val="70"/>
          <w:jc w:val="center"/>
        </w:trPr>
        <w:tc>
          <w:tcPr>
            <w:tcW w:w="2659" w:type="dxa"/>
            <w:vMerge/>
            <w:shd w:val="clear" w:color="auto" w:fill="F2F2F2"/>
          </w:tcPr>
          <w:p w14:paraId="6031B239"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D8F2852" w14:textId="77777777" w:rsidR="0089368B" w:rsidRPr="0089368B" w:rsidRDefault="0089368B" w:rsidP="0089368B">
            <w:pPr>
              <w:spacing w:before="0" w:after="0"/>
              <w:ind w:firstLine="0"/>
            </w:pPr>
            <w:r w:rsidRPr="0089368B">
              <w:t>Mismos que la Interfaz</w:t>
            </w:r>
          </w:p>
        </w:tc>
      </w:tr>
      <w:tr w:rsidR="0089368B" w:rsidRPr="0089368B" w14:paraId="1D27BDB7" w14:textId="77777777" w:rsidTr="009441D2">
        <w:trPr>
          <w:cantSplit/>
          <w:jc w:val="center"/>
        </w:trPr>
        <w:tc>
          <w:tcPr>
            <w:tcW w:w="2659" w:type="dxa"/>
            <w:shd w:val="clear" w:color="auto" w:fill="F2F2F2"/>
            <w:vAlign w:val="center"/>
          </w:tcPr>
          <w:p w14:paraId="3DF69F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94B69D4" w14:textId="77777777" w:rsidR="0089368B" w:rsidRPr="0089368B" w:rsidRDefault="0089368B" w:rsidP="0089368B">
            <w:pPr>
              <w:spacing w:before="0" w:after="0"/>
              <w:ind w:firstLine="0"/>
            </w:pPr>
            <w:r w:rsidRPr="0089368B">
              <w:t>-</w:t>
            </w:r>
          </w:p>
        </w:tc>
      </w:tr>
    </w:tbl>
    <w:p w14:paraId="18A5C4D6" w14:textId="77777777" w:rsidR="0089368B" w:rsidRPr="0089368B" w:rsidRDefault="0089368B" w:rsidP="0089368B">
      <w:pPr>
        <w:spacing w:before="0"/>
        <w:ind w:firstLine="0"/>
      </w:pPr>
    </w:p>
    <w:p w14:paraId="2A7D17CA" w14:textId="07EECCB7" w:rsidR="0089368B" w:rsidRPr="00784D63" w:rsidRDefault="0089368B" w:rsidP="00443FBB">
      <w:pPr>
        <w:pStyle w:val="Heading4"/>
        <w:numPr>
          <w:ilvl w:val="2"/>
          <w:numId w:val="38"/>
        </w:numPr>
      </w:pPr>
      <w:r w:rsidRPr="00784D63">
        <w:t>PAQ-11: pojos</w:t>
      </w:r>
    </w:p>
    <w:p w14:paraId="1C067641" w14:textId="77777777" w:rsidR="0089368B" w:rsidRPr="0089368B" w:rsidRDefault="0089368B" w:rsidP="0089368B">
      <w:r w:rsidRPr="0089368B">
        <w:t>A continuación, se definen las clases POJO. Todas las clases implementan la interfaz Serializable.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BF88BF8" w14:textId="77777777" w:rsidTr="009441D2">
        <w:trPr>
          <w:cantSplit/>
          <w:jc w:val="center"/>
        </w:trPr>
        <w:tc>
          <w:tcPr>
            <w:tcW w:w="2659" w:type="dxa"/>
            <w:shd w:val="clear" w:color="auto" w:fill="BFBFBF"/>
            <w:vAlign w:val="center"/>
          </w:tcPr>
          <w:p w14:paraId="3EF3553C" w14:textId="77777777" w:rsidR="0089368B" w:rsidRPr="0089368B" w:rsidRDefault="0089368B" w:rsidP="0089368B">
            <w:pPr>
              <w:spacing w:before="0" w:after="0"/>
              <w:ind w:firstLine="0"/>
              <w:rPr>
                <w:b/>
              </w:rPr>
            </w:pPr>
            <w:r w:rsidRPr="0089368B">
              <w:rPr>
                <w:b/>
              </w:rPr>
              <w:t>CL-19</w:t>
            </w:r>
          </w:p>
        </w:tc>
        <w:tc>
          <w:tcPr>
            <w:tcW w:w="6856" w:type="dxa"/>
            <w:gridSpan w:val="3"/>
            <w:shd w:val="clear" w:color="auto" w:fill="BFBFBF"/>
            <w:vAlign w:val="center"/>
          </w:tcPr>
          <w:p w14:paraId="1819AC6D" w14:textId="77777777" w:rsidR="0089368B" w:rsidRPr="0089368B" w:rsidRDefault="0089368B" w:rsidP="0089368B">
            <w:pPr>
              <w:spacing w:before="0" w:after="0"/>
              <w:ind w:firstLine="0"/>
              <w:rPr>
                <w:b/>
              </w:rPr>
            </w:pPr>
            <w:r w:rsidRPr="0089368B">
              <w:rPr>
                <w:b/>
              </w:rPr>
              <w:t>Coalition</w:t>
            </w:r>
          </w:p>
        </w:tc>
      </w:tr>
      <w:tr w:rsidR="0089368B" w:rsidRPr="0089368B" w14:paraId="1C147FB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91E6FA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FAF1DBC" w14:textId="77777777" w:rsidR="0089368B" w:rsidRPr="0089368B" w:rsidRDefault="0089368B" w:rsidP="0089368B">
            <w:pPr>
              <w:spacing w:before="0" w:after="0"/>
              <w:ind w:firstLine="0"/>
            </w:pPr>
            <w:r w:rsidRPr="0089368B">
              <w:t>Entidad Coalición</w:t>
            </w:r>
          </w:p>
        </w:tc>
      </w:tr>
      <w:tr w:rsidR="0089368B" w:rsidRPr="0089368B" w14:paraId="600255AE" w14:textId="77777777" w:rsidTr="009441D2">
        <w:trPr>
          <w:cantSplit/>
          <w:jc w:val="center"/>
        </w:trPr>
        <w:tc>
          <w:tcPr>
            <w:tcW w:w="2659" w:type="dxa"/>
            <w:vMerge w:val="restart"/>
            <w:shd w:val="clear" w:color="auto" w:fill="F2F2F2"/>
          </w:tcPr>
          <w:p w14:paraId="5973DE07"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4D1990E1"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D7D58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B26F142" w14:textId="77777777" w:rsidR="0089368B" w:rsidRPr="0089368B" w:rsidRDefault="0089368B" w:rsidP="0089368B">
            <w:pPr>
              <w:spacing w:before="0" w:after="0"/>
              <w:ind w:firstLine="0"/>
              <w:rPr>
                <w:b/>
              </w:rPr>
            </w:pPr>
            <w:r w:rsidRPr="0089368B">
              <w:rPr>
                <w:b/>
              </w:rPr>
              <w:t>Descripción</w:t>
            </w:r>
          </w:p>
        </w:tc>
      </w:tr>
      <w:tr w:rsidR="0089368B" w:rsidRPr="0089368B" w14:paraId="5B6699ED" w14:textId="77777777" w:rsidTr="009441D2">
        <w:trPr>
          <w:cantSplit/>
          <w:jc w:val="center"/>
        </w:trPr>
        <w:tc>
          <w:tcPr>
            <w:tcW w:w="2659" w:type="dxa"/>
            <w:vMerge/>
            <w:shd w:val="clear" w:color="auto" w:fill="F2F2F2"/>
          </w:tcPr>
          <w:p w14:paraId="549DD2D8" w14:textId="77777777" w:rsidR="0089368B" w:rsidRPr="0089368B" w:rsidRDefault="0089368B" w:rsidP="0089368B">
            <w:pPr>
              <w:spacing w:before="0" w:after="0"/>
              <w:ind w:firstLine="0"/>
              <w:rPr>
                <w:b/>
              </w:rPr>
            </w:pPr>
          </w:p>
        </w:tc>
        <w:tc>
          <w:tcPr>
            <w:tcW w:w="1816" w:type="dxa"/>
            <w:vAlign w:val="center"/>
          </w:tcPr>
          <w:p w14:paraId="45AE921E" w14:textId="77777777" w:rsidR="0089368B" w:rsidRPr="0089368B" w:rsidRDefault="0089368B" w:rsidP="0089368B">
            <w:pPr>
              <w:spacing w:before="0" w:after="0"/>
              <w:ind w:firstLine="0"/>
            </w:pPr>
            <w:r w:rsidRPr="0089368B">
              <w:t>id</w:t>
            </w:r>
          </w:p>
        </w:tc>
        <w:tc>
          <w:tcPr>
            <w:tcW w:w="1985" w:type="dxa"/>
            <w:vAlign w:val="center"/>
          </w:tcPr>
          <w:p w14:paraId="55286715" w14:textId="77777777" w:rsidR="0089368B" w:rsidRPr="0089368B" w:rsidRDefault="0089368B" w:rsidP="0089368B">
            <w:pPr>
              <w:spacing w:before="0" w:after="0"/>
              <w:ind w:firstLine="0"/>
            </w:pPr>
            <w:r w:rsidRPr="0089368B">
              <w:t>Long</w:t>
            </w:r>
          </w:p>
        </w:tc>
        <w:tc>
          <w:tcPr>
            <w:tcW w:w="3055" w:type="dxa"/>
            <w:vAlign w:val="center"/>
          </w:tcPr>
          <w:p w14:paraId="0A0776D6" w14:textId="77777777" w:rsidR="0089368B" w:rsidRPr="0089368B" w:rsidRDefault="0089368B" w:rsidP="0089368B">
            <w:pPr>
              <w:spacing w:before="0" w:after="0"/>
              <w:ind w:firstLine="0"/>
            </w:pPr>
            <w:r w:rsidRPr="0089368B">
              <w:t>-</w:t>
            </w:r>
          </w:p>
        </w:tc>
      </w:tr>
      <w:tr w:rsidR="0089368B" w:rsidRPr="0089368B" w14:paraId="71C5C772" w14:textId="77777777" w:rsidTr="009441D2">
        <w:trPr>
          <w:cantSplit/>
          <w:jc w:val="center"/>
        </w:trPr>
        <w:tc>
          <w:tcPr>
            <w:tcW w:w="2659" w:type="dxa"/>
            <w:vMerge/>
            <w:shd w:val="clear" w:color="auto" w:fill="F2F2F2"/>
          </w:tcPr>
          <w:p w14:paraId="0A2BFD0E" w14:textId="77777777" w:rsidR="0089368B" w:rsidRPr="0089368B" w:rsidRDefault="0089368B" w:rsidP="0089368B">
            <w:pPr>
              <w:spacing w:before="0" w:after="0"/>
              <w:ind w:firstLine="0"/>
              <w:rPr>
                <w:b/>
              </w:rPr>
            </w:pPr>
          </w:p>
        </w:tc>
        <w:tc>
          <w:tcPr>
            <w:tcW w:w="1816" w:type="dxa"/>
            <w:vAlign w:val="center"/>
          </w:tcPr>
          <w:p w14:paraId="5497C166" w14:textId="77777777" w:rsidR="0089368B" w:rsidRPr="0089368B" w:rsidRDefault="0089368B" w:rsidP="0089368B">
            <w:pPr>
              <w:spacing w:before="0" w:after="0"/>
              <w:ind w:firstLine="0"/>
            </w:pPr>
            <w:r w:rsidRPr="0089368B">
              <w:t>name</w:t>
            </w:r>
          </w:p>
        </w:tc>
        <w:tc>
          <w:tcPr>
            <w:tcW w:w="1985" w:type="dxa"/>
            <w:vAlign w:val="center"/>
          </w:tcPr>
          <w:p w14:paraId="5CE3528D" w14:textId="77777777" w:rsidR="0089368B" w:rsidRPr="0089368B" w:rsidRDefault="0089368B" w:rsidP="0089368B">
            <w:pPr>
              <w:spacing w:before="0" w:after="0"/>
              <w:ind w:firstLine="0"/>
            </w:pPr>
            <w:r w:rsidRPr="0089368B">
              <w:t>String</w:t>
            </w:r>
          </w:p>
        </w:tc>
        <w:tc>
          <w:tcPr>
            <w:tcW w:w="3055" w:type="dxa"/>
            <w:vAlign w:val="center"/>
          </w:tcPr>
          <w:p w14:paraId="17E2C5AA" w14:textId="77777777" w:rsidR="0089368B" w:rsidRPr="0089368B" w:rsidRDefault="0089368B" w:rsidP="0089368B">
            <w:pPr>
              <w:spacing w:before="0" w:after="0"/>
              <w:ind w:firstLine="0"/>
            </w:pPr>
            <w:r w:rsidRPr="0089368B">
              <w:t>-</w:t>
            </w:r>
          </w:p>
        </w:tc>
      </w:tr>
      <w:tr w:rsidR="0089368B" w:rsidRPr="0089368B" w14:paraId="3E57983F" w14:textId="77777777" w:rsidTr="009441D2">
        <w:trPr>
          <w:cantSplit/>
          <w:jc w:val="center"/>
        </w:trPr>
        <w:tc>
          <w:tcPr>
            <w:tcW w:w="2659" w:type="dxa"/>
            <w:vMerge/>
            <w:shd w:val="clear" w:color="auto" w:fill="F2F2F2"/>
          </w:tcPr>
          <w:p w14:paraId="4B816590" w14:textId="77777777" w:rsidR="0089368B" w:rsidRPr="0089368B" w:rsidRDefault="0089368B" w:rsidP="0089368B">
            <w:pPr>
              <w:spacing w:before="0" w:after="0"/>
              <w:ind w:firstLine="0"/>
              <w:rPr>
                <w:b/>
              </w:rPr>
            </w:pPr>
          </w:p>
        </w:tc>
        <w:tc>
          <w:tcPr>
            <w:tcW w:w="1816" w:type="dxa"/>
            <w:vAlign w:val="center"/>
          </w:tcPr>
          <w:p w14:paraId="3E22169C" w14:textId="77777777" w:rsidR="0089368B" w:rsidRPr="0089368B" w:rsidRDefault="0089368B" w:rsidP="0089368B">
            <w:pPr>
              <w:spacing w:before="0" w:after="0"/>
              <w:ind w:firstLine="0"/>
            </w:pPr>
            <w:r w:rsidRPr="0089368B">
              <w:t>countryRep</w:t>
            </w:r>
          </w:p>
        </w:tc>
        <w:tc>
          <w:tcPr>
            <w:tcW w:w="1985" w:type="dxa"/>
            <w:vAlign w:val="center"/>
          </w:tcPr>
          <w:p w14:paraId="3CCA3B95" w14:textId="77777777" w:rsidR="0089368B" w:rsidRPr="0089368B" w:rsidRDefault="0089368B" w:rsidP="0089368B">
            <w:pPr>
              <w:spacing w:before="0" w:after="0"/>
              <w:ind w:firstLine="0"/>
            </w:pPr>
            <w:r w:rsidRPr="0089368B">
              <w:t>CountryRepository</w:t>
            </w:r>
          </w:p>
        </w:tc>
        <w:tc>
          <w:tcPr>
            <w:tcW w:w="3055" w:type="dxa"/>
            <w:vAlign w:val="center"/>
          </w:tcPr>
          <w:p w14:paraId="355CA5F6" w14:textId="77777777" w:rsidR="0089368B" w:rsidRPr="0089368B" w:rsidRDefault="0089368B" w:rsidP="0089368B">
            <w:pPr>
              <w:spacing w:before="0" w:after="0"/>
              <w:ind w:firstLine="0"/>
            </w:pPr>
            <w:r w:rsidRPr="0089368B">
              <w:t>-</w:t>
            </w:r>
          </w:p>
        </w:tc>
      </w:tr>
      <w:tr w:rsidR="0089368B" w:rsidRPr="0089368B" w14:paraId="7FF9EEFF" w14:textId="77777777" w:rsidTr="009441D2">
        <w:trPr>
          <w:cantSplit/>
          <w:jc w:val="center"/>
        </w:trPr>
        <w:tc>
          <w:tcPr>
            <w:tcW w:w="2659" w:type="dxa"/>
            <w:vMerge/>
            <w:shd w:val="clear" w:color="auto" w:fill="F2F2F2"/>
          </w:tcPr>
          <w:p w14:paraId="41788679" w14:textId="77777777" w:rsidR="0089368B" w:rsidRPr="0089368B" w:rsidRDefault="0089368B" w:rsidP="0089368B">
            <w:pPr>
              <w:spacing w:before="0" w:after="0"/>
              <w:ind w:firstLine="0"/>
              <w:rPr>
                <w:b/>
              </w:rPr>
            </w:pPr>
          </w:p>
        </w:tc>
        <w:tc>
          <w:tcPr>
            <w:tcW w:w="1816" w:type="dxa"/>
            <w:vAlign w:val="center"/>
          </w:tcPr>
          <w:p w14:paraId="47CBA4C7" w14:textId="77777777" w:rsidR="0089368B" w:rsidRPr="0089368B" w:rsidRDefault="0089368B" w:rsidP="0089368B">
            <w:pPr>
              <w:spacing w:before="0" w:after="0"/>
              <w:ind w:firstLine="0"/>
            </w:pPr>
            <w:r w:rsidRPr="0089368B">
              <w:t>involvements</w:t>
            </w:r>
          </w:p>
        </w:tc>
        <w:tc>
          <w:tcPr>
            <w:tcW w:w="1985" w:type="dxa"/>
            <w:vAlign w:val="center"/>
          </w:tcPr>
          <w:p w14:paraId="6A7D3172" w14:textId="77777777" w:rsidR="0089368B" w:rsidRPr="0089368B" w:rsidRDefault="0089368B" w:rsidP="0089368B">
            <w:pPr>
              <w:spacing w:before="0" w:after="0"/>
              <w:ind w:firstLine="0"/>
            </w:pPr>
            <w:r w:rsidRPr="0089368B">
              <w:t>List&lt;Involvement&gt;</w:t>
            </w:r>
          </w:p>
        </w:tc>
        <w:tc>
          <w:tcPr>
            <w:tcW w:w="3055" w:type="dxa"/>
            <w:vAlign w:val="center"/>
          </w:tcPr>
          <w:p w14:paraId="5FDEC35F" w14:textId="77777777" w:rsidR="0089368B" w:rsidRPr="0089368B" w:rsidRDefault="0089368B" w:rsidP="0089368B">
            <w:pPr>
              <w:spacing w:before="0" w:after="0"/>
              <w:ind w:firstLine="0"/>
            </w:pPr>
            <w:r w:rsidRPr="0089368B">
              <w:t>Lista de intervenciones de esta coalición</w:t>
            </w:r>
          </w:p>
        </w:tc>
      </w:tr>
      <w:tr w:rsidR="0089368B" w:rsidRPr="0089368B" w14:paraId="03F0CD4C" w14:textId="77777777" w:rsidTr="009441D2">
        <w:trPr>
          <w:cantSplit/>
          <w:jc w:val="center"/>
        </w:trPr>
        <w:tc>
          <w:tcPr>
            <w:tcW w:w="2659" w:type="dxa"/>
            <w:vMerge w:val="restart"/>
            <w:shd w:val="clear" w:color="auto" w:fill="F2F2F2"/>
          </w:tcPr>
          <w:p w14:paraId="3252A48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77E742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3A12D2" w14:textId="77777777" w:rsidR="0089368B" w:rsidRPr="0089368B" w:rsidRDefault="0089368B" w:rsidP="0089368B">
            <w:pPr>
              <w:spacing w:before="0" w:after="0"/>
              <w:ind w:firstLine="0"/>
              <w:rPr>
                <w:b/>
              </w:rPr>
            </w:pPr>
            <w:r w:rsidRPr="0089368B">
              <w:rPr>
                <w:b/>
              </w:rPr>
              <w:t>Descripción</w:t>
            </w:r>
          </w:p>
        </w:tc>
      </w:tr>
      <w:tr w:rsidR="0089368B" w:rsidRPr="0089368B" w14:paraId="4CC2B994" w14:textId="77777777" w:rsidTr="009441D2">
        <w:trPr>
          <w:cantSplit/>
          <w:jc w:val="center"/>
        </w:trPr>
        <w:tc>
          <w:tcPr>
            <w:tcW w:w="2659" w:type="dxa"/>
            <w:vMerge/>
            <w:shd w:val="clear" w:color="auto" w:fill="F2F2F2"/>
          </w:tcPr>
          <w:p w14:paraId="48008944" w14:textId="77777777" w:rsidR="0089368B" w:rsidRPr="0089368B" w:rsidRDefault="0089368B" w:rsidP="0089368B">
            <w:pPr>
              <w:spacing w:before="0" w:after="0"/>
              <w:ind w:firstLine="0"/>
              <w:rPr>
                <w:b/>
              </w:rPr>
            </w:pPr>
          </w:p>
        </w:tc>
        <w:tc>
          <w:tcPr>
            <w:tcW w:w="1816" w:type="dxa"/>
            <w:shd w:val="clear" w:color="auto" w:fill="FFFFFF"/>
            <w:vAlign w:val="center"/>
          </w:tcPr>
          <w:p w14:paraId="579ED96E"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408481A" w14:textId="77777777" w:rsidR="0089368B" w:rsidRPr="0089368B" w:rsidRDefault="0089368B" w:rsidP="0089368B">
            <w:pPr>
              <w:spacing w:before="0" w:after="0"/>
              <w:ind w:firstLine="0"/>
            </w:pPr>
            <w:r w:rsidRPr="0089368B">
              <w:t>Getters y setters de todos los atributos</w:t>
            </w:r>
          </w:p>
        </w:tc>
      </w:tr>
      <w:tr w:rsidR="0089368B" w:rsidRPr="0089368B" w14:paraId="50E05135" w14:textId="77777777" w:rsidTr="009441D2">
        <w:trPr>
          <w:cantSplit/>
          <w:jc w:val="center"/>
        </w:trPr>
        <w:tc>
          <w:tcPr>
            <w:tcW w:w="2659" w:type="dxa"/>
            <w:vMerge/>
            <w:shd w:val="clear" w:color="auto" w:fill="F2F2F2"/>
          </w:tcPr>
          <w:p w14:paraId="65563C14" w14:textId="77777777" w:rsidR="0089368B" w:rsidRPr="0089368B" w:rsidRDefault="0089368B" w:rsidP="0089368B">
            <w:pPr>
              <w:spacing w:before="0" w:after="0"/>
              <w:ind w:firstLine="0"/>
              <w:rPr>
                <w:b/>
              </w:rPr>
            </w:pPr>
          </w:p>
        </w:tc>
        <w:tc>
          <w:tcPr>
            <w:tcW w:w="1816" w:type="dxa"/>
            <w:shd w:val="clear" w:color="auto" w:fill="FFFFFF"/>
            <w:vAlign w:val="center"/>
          </w:tcPr>
          <w:p w14:paraId="384BB8E3"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C00AC57" w14:textId="77777777" w:rsidR="0089368B" w:rsidRPr="0089368B" w:rsidRDefault="0089368B" w:rsidP="0089368B">
            <w:pPr>
              <w:spacing w:before="0" w:after="0"/>
              <w:ind w:firstLine="0"/>
            </w:pPr>
            <w:r w:rsidRPr="0089368B">
              <w:t>Métodos que determinan la igualdad de dos objetos</w:t>
            </w:r>
          </w:p>
        </w:tc>
      </w:tr>
      <w:tr w:rsidR="0089368B" w:rsidRPr="0089368B" w14:paraId="59C940A8" w14:textId="77777777" w:rsidTr="009441D2">
        <w:trPr>
          <w:cantSplit/>
          <w:jc w:val="center"/>
        </w:trPr>
        <w:tc>
          <w:tcPr>
            <w:tcW w:w="2659" w:type="dxa"/>
            <w:vMerge/>
            <w:shd w:val="clear" w:color="auto" w:fill="F2F2F2"/>
          </w:tcPr>
          <w:p w14:paraId="489842A8" w14:textId="77777777" w:rsidR="0089368B" w:rsidRPr="0089368B" w:rsidRDefault="0089368B" w:rsidP="0089368B">
            <w:pPr>
              <w:spacing w:before="0" w:after="0"/>
              <w:ind w:firstLine="0"/>
              <w:rPr>
                <w:b/>
              </w:rPr>
            </w:pPr>
          </w:p>
        </w:tc>
        <w:tc>
          <w:tcPr>
            <w:tcW w:w="1816" w:type="dxa"/>
            <w:shd w:val="clear" w:color="auto" w:fill="FFFFFF"/>
            <w:vAlign w:val="center"/>
          </w:tcPr>
          <w:p w14:paraId="1442102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4572A24D"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7F29D85D" w14:textId="77777777" w:rsidTr="009441D2">
        <w:trPr>
          <w:cantSplit/>
          <w:jc w:val="center"/>
        </w:trPr>
        <w:tc>
          <w:tcPr>
            <w:tcW w:w="2659" w:type="dxa"/>
            <w:shd w:val="clear" w:color="auto" w:fill="F2F2F2"/>
            <w:vAlign w:val="center"/>
          </w:tcPr>
          <w:p w14:paraId="18C2615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1C5D07" w14:textId="77777777" w:rsidR="0089368B" w:rsidRPr="0089368B" w:rsidRDefault="0089368B" w:rsidP="0089368B">
            <w:pPr>
              <w:spacing w:before="0" w:after="0"/>
              <w:ind w:firstLine="0"/>
            </w:pPr>
            <w:r w:rsidRPr="0089368B">
              <w:t>-</w:t>
            </w:r>
          </w:p>
        </w:tc>
      </w:tr>
    </w:tbl>
    <w:p w14:paraId="035E6DB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B824D8" w14:textId="77777777" w:rsidTr="009441D2">
        <w:trPr>
          <w:cantSplit/>
          <w:jc w:val="center"/>
        </w:trPr>
        <w:tc>
          <w:tcPr>
            <w:tcW w:w="2659" w:type="dxa"/>
            <w:shd w:val="clear" w:color="auto" w:fill="BFBFBF"/>
            <w:vAlign w:val="center"/>
          </w:tcPr>
          <w:p w14:paraId="58A29CD4" w14:textId="77777777" w:rsidR="0089368B" w:rsidRPr="0089368B" w:rsidRDefault="0089368B" w:rsidP="0089368B">
            <w:pPr>
              <w:spacing w:before="0" w:after="0"/>
              <w:ind w:firstLine="0"/>
              <w:rPr>
                <w:b/>
              </w:rPr>
            </w:pPr>
            <w:r w:rsidRPr="0089368B">
              <w:rPr>
                <w:b/>
              </w:rPr>
              <w:t>CL-20</w:t>
            </w:r>
          </w:p>
        </w:tc>
        <w:tc>
          <w:tcPr>
            <w:tcW w:w="6856" w:type="dxa"/>
            <w:gridSpan w:val="3"/>
            <w:shd w:val="clear" w:color="auto" w:fill="BFBFBF"/>
            <w:vAlign w:val="center"/>
          </w:tcPr>
          <w:p w14:paraId="71674B14" w14:textId="77777777" w:rsidR="0089368B" w:rsidRPr="0089368B" w:rsidRDefault="0089368B" w:rsidP="0089368B">
            <w:pPr>
              <w:spacing w:before="0" w:after="0"/>
              <w:ind w:firstLine="0"/>
              <w:rPr>
                <w:b/>
              </w:rPr>
            </w:pPr>
            <w:r w:rsidRPr="0089368B">
              <w:rPr>
                <w:b/>
              </w:rPr>
              <w:t>Country</w:t>
            </w:r>
          </w:p>
        </w:tc>
      </w:tr>
      <w:tr w:rsidR="0089368B" w:rsidRPr="0089368B" w14:paraId="17CF787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D6A3F9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0159A5B" w14:textId="77777777" w:rsidR="0089368B" w:rsidRPr="0089368B" w:rsidRDefault="0089368B" w:rsidP="0089368B">
            <w:pPr>
              <w:spacing w:before="0" w:after="0"/>
              <w:ind w:firstLine="0"/>
            </w:pPr>
            <w:r w:rsidRPr="0089368B">
              <w:t>Entidad País</w:t>
            </w:r>
          </w:p>
        </w:tc>
      </w:tr>
      <w:tr w:rsidR="0089368B" w:rsidRPr="0089368B" w14:paraId="374BFBF6" w14:textId="77777777" w:rsidTr="009441D2">
        <w:trPr>
          <w:cantSplit/>
          <w:jc w:val="center"/>
        </w:trPr>
        <w:tc>
          <w:tcPr>
            <w:tcW w:w="2659" w:type="dxa"/>
            <w:vMerge w:val="restart"/>
            <w:shd w:val="clear" w:color="auto" w:fill="F2F2F2"/>
          </w:tcPr>
          <w:p w14:paraId="0D4E2EA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B615F7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198300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67811B4" w14:textId="77777777" w:rsidR="0089368B" w:rsidRPr="0089368B" w:rsidRDefault="0089368B" w:rsidP="0089368B">
            <w:pPr>
              <w:spacing w:before="0" w:after="0"/>
              <w:ind w:firstLine="0"/>
              <w:rPr>
                <w:b/>
              </w:rPr>
            </w:pPr>
            <w:r w:rsidRPr="0089368B">
              <w:rPr>
                <w:b/>
              </w:rPr>
              <w:t>Descripción</w:t>
            </w:r>
          </w:p>
        </w:tc>
      </w:tr>
      <w:tr w:rsidR="0089368B" w:rsidRPr="0089368B" w14:paraId="633899F5" w14:textId="77777777" w:rsidTr="009441D2">
        <w:trPr>
          <w:cantSplit/>
          <w:jc w:val="center"/>
        </w:trPr>
        <w:tc>
          <w:tcPr>
            <w:tcW w:w="2659" w:type="dxa"/>
            <w:vMerge/>
            <w:shd w:val="clear" w:color="auto" w:fill="F2F2F2"/>
          </w:tcPr>
          <w:p w14:paraId="790DD079" w14:textId="77777777" w:rsidR="0089368B" w:rsidRPr="0089368B" w:rsidRDefault="0089368B" w:rsidP="0089368B">
            <w:pPr>
              <w:spacing w:before="0" w:after="0"/>
              <w:ind w:firstLine="0"/>
              <w:rPr>
                <w:b/>
              </w:rPr>
            </w:pPr>
          </w:p>
        </w:tc>
        <w:tc>
          <w:tcPr>
            <w:tcW w:w="1816" w:type="dxa"/>
            <w:vAlign w:val="center"/>
          </w:tcPr>
          <w:p w14:paraId="2203B66F" w14:textId="77777777" w:rsidR="0089368B" w:rsidRPr="0089368B" w:rsidRDefault="0089368B" w:rsidP="0089368B">
            <w:pPr>
              <w:spacing w:before="0" w:after="0"/>
              <w:ind w:firstLine="0"/>
            </w:pPr>
            <w:r w:rsidRPr="0089368B">
              <w:t>id</w:t>
            </w:r>
          </w:p>
        </w:tc>
        <w:tc>
          <w:tcPr>
            <w:tcW w:w="1985" w:type="dxa"/>
            <w:vAlign w:val="center"/>
          </w:tcPr>
          <w:p w14:paraId="037A7933" w14:textId="77777777" w:rsidR="0089368B" w:rsidRPr="0089368B" w:rsidRDefault="0089368B" w:rsidP="0089368B">
            <w:pPr>
              <w:spacing w:before="0" w:after="0"/>
              <w:ind w:firstLine="0"/>
            </w:pPr>
            <w:r w:rsidRPr="0089368B">
              <w:t>Long</w:t>
            </w:r>
          </w:p>
        </w:tc>
        <w:tc>
          <w:tcPr>
            <w:tcW w:w="3055" w:type="dxa"/>
            <w:vAlign w:val="center"/>
          </w:tcPr>
          <w:p w14:paraId="0C8847D6" w14:textId="77777777" w:rsidR="0089368B" w:rsidRPr="0089368B" w:rsidRDefault="0089368B" w:rsidP="0089368B">
            <w:pPr>
              <w:spacing w:before="0" w:after="0"/>
              <w:ind w:firstLine="0"/>
            </w:pPr>
            <w:r w:rsidRPr="0089368B">
              <w:t>-</w:t>
            </w:r>
          </w:p>
        </w:tc>
      </w:tr>
      <w:tr w:rsidR="0089368B" w:rsidRPr="0089368B" w14:paraId="44A092B0" w14:textId="77777777" w:rsidTr="009441D2">
        <w:trPr>
          <w:cantSplit/>
          <w:jc w:val="center"/>
        </w:trPr>
        <w:tc>
          <w:tcPr>
            <w:tcW w:w="2659" w:type="dxa"/>
            <w:vMerge/>
            <w:shd w:val="clear" w:color="auto" w:fill="F2F2F2"/>
          </w:tcPr>
          <w:p w14:paraId="0D773535" w14:textId="77777777" w:rsidR="0089368B" w:rsidRPr="0089368B" w:rsidRDefault="0089368B" w:rsidP="0089368B">
            <w:pPr>
              <w:spacing w:before="0" w:after="0"/>
              <w:ind w:firstLine="0"/>
              <w:rPr>
                <w:b/>
              </w:rPr>
            </w:pPr>
          </w:p>
        </w:tc>
        <w:tc>
          <w:tcPr>
            <w:tcW w:w="1816" w:type="dxa"/>
            <w:vAlign w:val="center"/>
          </w:tcPr>
          <w:p w14:paraId="3140E6A1" w14:textId="77777777" w:rsidR="0089368B" w:rsidRPr="0089368B" w:rsidRDefault="0089368B" w:rsidP="0089368B">
            <w:pPr>
              <w:spacing w:before="0" w:after="0"/>
              <w:ind w:firstLine="0"/>
            </w:pPr>
            <w:r w:rsidRPr="0089368B">
              <w:t>name</w:t>
            </w:r>
          </w:p>
        </w:tc>
        <w:tc>
          <w:tcPr>
            <w:tcW w:w="1985" w:type="dxa"/>
            <w:vAlign w:val="center"/>
          </w:tcPr>
          <w:p w14:paraId="21DC870E" w14:textId="77777777" w:rsidR="0089368B" w:rsidRPr="0089368B" w:rsidRDefault="0089368B" w:rsidP="0089368B">
            <w:pPr>
              <w:spacing w:before="0" w:after="0"/>
              <w:ind w:firstLine="0"/>
            </w:pPr>
            <w:r w:rsidRPr="0089368B">
              <w:t>String</w:t>
            </w:r>
          </w:p>
        </w:tc>
        <w:tc>
          <w:tcPr>
            <w:tcW w:w="3055" w:type="dxa"/>
            <w:vAlign w:val="center"/>
          </w:tcPr>
          <w:p w14:paraId="2435F263" w14:textId="77777777" w:rsidR="0089368B" w:rsidRPr="0089368B" w:rsidRDefault="0089368B" w:rsidP="0089368B">
            <w:pPr>
              <w:spacing w:before="0" w:after="0"/>
              <w:ind w:firstLine="0"/>
            </w:pPr>
            <w:r w:rsidRPr="0089368B">
              <w:t>-</w:t>
            </w:r>
          </w:p>
        </w:tc>
      </w:tr>
      <w:tr w:rsidR="0089368B" w:rsidRPr="0089368B" w14:paraId="510ECC9A" w14:textId="77777777" w:rsidTr="009441D2">
        <w:trPr>
          <w:cantSplit/>
          <w:jc w:val="center"/>
        </w:trPr>
        <w:tc>
          <w:tcPr>
            <w:tcW w:w="2659" w:type="dxa"/>
            <w:vMerge/>
            <w:shd w:val="clear" w:color="auto" w:fill="F2F2F2"/>
          </w:tcPr>
          <w:p w14:paraId="5F2831CB" w14:textId="77777777" w:rsidR="0089368B" w:rsidRPr="0089368B" w:rsidRDefault="0089368B" w:rsidP="0089368B">
            <w:pPr>
              <w:spacing w:before="0" w:after="0"/>
              <w:ind w:firstLine="0"/>
              <w:rPr>
                <w:b/>
              </w:rPr>
            </w:pPr>
          </w:p>
        </w:tc>
        <w:tc>
          <w:tcPr>
            <w:tcW w:w="1816" w:type="dxa"/>
            <w:vAlign w:val="center"/>
          </w:tcPr>
          <w:p w14:paraId="240B1A01" w14:textId="77777777" w:rsidR="0089368B" w:rsidRPr="0089368B" w:rsidRDefault="0089368B" w:rsidP="0089368B">
            <w:pPr>
              <w:spacing w:before="0" w:after="0"/>
              <w:ind w:firstLine="0"/>
            </w:pPr>
            <w:r w:rsidRPr="0089368B">
              <w:t>data</w:t>
            </w:r>
          </w:p>
        </w:tc>
        <w:tc>
          <w:tcPr>
            <w:tcW w:w="1985" w:type="dxa"/>
            <w:vAlign w:val="center"/>
          </w:tcPr>
          <w:p w14:paraId="58F1695C" w14:textId="77777777" w:rsidR="0089368B" w:rsidRPr="0089368B" w:rsidRDefault="0089368B" w:rsidP="0089368B">
            <w:pPr>
              <w:spacing w:before="0" w:after="0"/>
              <w:ind w:firstLine="0"/>
            </w:pPr>
            <w:r w:rsidRPr="0089368B">
              <w:t>String</w:t>
            </w:r>
          </w:p>
        </w:tc>
        <w:tc>
          <w:tcPr>
            <w:tcW w:w="3055" w:type="dxa"/>
            <w:vAlign w:val="center"/>
          </w:tcPr>
          <w:p w14:paraId="4063D5D3" w14:textId="77777777" w:rsidR="0089368B" w:rsidRPr="0089368B" w:rsidRDefault="0089368B" w:rsidP="0089368B">
            <w:pPr>
              <w:spacing w:before="0" w:after="0"/>
              <w:ind w:firstLine="0"/>
            </w:pPr>
            <w:r w:rsidRPr="0089368B">
              <w:t>-</w:t>
            </w:r>
          </w:p>
        </w:tc>
      </w:tr>
      <w:tr w:rsidR="0089368B" w:rsidRPr="0089368B" w14:paraId="7CC2E2D1" w14:textId="77777777" w:rsidTr="009441D2">
        <w:trPr>
          <w:cantSplit/>
          <w:jc w:val="center"/>
        </w:trPr>
        <w:tc>
          <w:tcPr>
            <w:tcW w:w="2659" w:type="dxa"/>
            <w:vMerge/>
            <w:shd w:val="clear" w:color="auto" w:fill="F2F2F2"/>
          </w:tcPr>
          <w:p w14:paraId="3FCC1EB1" w14:textId="77777777" w:rsidR="0089368B" w:rsidRPr="0089368B" w:rsidRDefault="0089368B" w:rsidP="0089368B">
            <w:pPr>
              <w:spacing w:before="0" w:after="0"/>
              <w:ind w:firstLine="0"/>
              <w:rPr>
                <w:b/>
              </w:rPr>
            </w:pPr>
          </w:p>
        </w:tc>
        <w:tc>
          <w:tcPr>
            <w:tcW w:w="1816" w:type="dxa"/>
            <w:vAlign w:val="center"/>
          </w:tcPr>
          <w:p w14:paraId="14C2319D" w14:textId="77777777" w:rsidR="0089368B" w:rsidRPr="0089368B" w:rsidRDefault="0089368B" w:rsidP="0089368B">
            <w:pPr>
              <w:spacing w:before="0" w:after="0"/>
              <w:ind w:firstLine="0"/>
            </w:pPr>
            <w:r w:rsidRPr="0089368B">
              <w:t>player</w:t>
            </w:r>
          </w:p>
        </w:tc>
        <w:tc>
          <w:tcPr>
            <w:tcW w:w="1985" w:type="dxa"/>
            <w:vAlign w:val="center"/>
          </w:tcPr>
          <w:p w14:paraId="78F6082F" w14:textId="77777777" w:rsidR="0089368B" w:rsidRPr="0089368B" w:rsidRDefault="0089368B" w:rsidP="0089368B">
            <w:pPr>
              <w:spacing w:before="0" w:after="0"/>
              <w:ind w:firstLine="0"/>
            </w:pPr>
            <w:r w:rsidRPr="0089368B">
              <w:t>User</w:t>
            </w:r>
          </w:p>
        </w:tc>
        <w:tc>
          <w:tcPr>
            <w:tcW w:w="3055" w:type="dxa"/>
            <w:vAlign w:val="center"/>
          </w:tcPr>
          <w:p w14:paraId="11A4DD1A" w14:textId="77777777" w:rsidR="0089368B" w:rsidRPr="0089368B" w:rsidRDefault="0089368B" w:rsidP="0089368B">
            <w:pPr>
              <w:spacing w:before="0" w:after="0"/>
              <w:ind w:firstLine="0"/>
            </w:pPr>
            <w:r w:rsidRPr="0089368B">
              <w:t>-</w:t>
            </w:r>
          </w:p>
        </w:tc>
      </w:tr>
      <w:tr w:rsidR="0089368B" w:rsidRPr="0089368B" w14:paraId="617C46C6" w14:textId="77777777" w:rsidTr="009441D2">
        <w:trPr>
          <w:cantSplit/>
          <w:jc w:val="center"/>
        </w:trPr>
        <w:tc>
          <w:tcPr>
            <w:tcW w:w="2659" w:type="dxa"/>
            <w:vMerge/>
            <w:shd w:val="clear" w:color="auto" w:fill="F2F2F2"/>
          </w:tcPr>
          <w:p w14:paraId="5B846ADA" w14:textId="77777777" w:rsidR="0089368B" w:rsidRPr="0089368B" w:rsidRDefault="0089368B" w:rsidP="0089368B">
            <w:pPr>
              <w:spacing w:before="0" w:after="0"/>
              <w:ind w:firstLine="0"/>
              <w:rPr>
                <w:b/>
              </w:rPr>
            </w:pPr>
          </w:p>
        </w:tc>
        <w:tc>
          <w:tcPr>
            <w:tcW w:w="1816" w:type="dxa"/>
            <w:vAlign w:val="center"/>
          </w:tcPr>
          <w:p w14:paraId="02042203" w14:textId="77777777" w:rsidR="0089368B" w:rsidRPr="0089368B" w:rsidRDefault="0089368B" w:rsidP="0089368B">
            <w:pPr>
              <w:spacing w:before="0" w:after="0"/>
              <w:ind w:firstLine="0"/>
            </w:pPr>
            <w:r w:rsidRPr="0089368B">
              <w:t>game</w:t>
            </w:r>
          </w:p>
        </w:tc>
        <w:tc>
          <w:tcPr>
            <w:tcW w:w="1985" w:type="dxa"/>
            <w:vAlign w:val="center"/>
          </w:tcPr>
          <w:p w14:paraId="73998762" w14:textId="77777777" w:rsidR="0089368B" w:rsidRPr="0089368B" w:rsidRDefault="0089368B" w:rsidP="0089368B">
            <w:pPr>
              <w:spacing w:before="0" w:after="0"/>
              <w:ind w:firstLine="0"/>
            </w:pPr>
            <w:r w:rsidRPr="0089368B">
              <w:t>Game</w:t>
            </w:r>
          </w:p>
        </w:tc>
        <w:tc>
          <w:tcPr>
            <w:tcW w:w="3055" w:type="dxa"/>
            <w:vAlign w:val="center"/>
          </w:tcPr>
          <w:p w14:paraId="63EBA094" w14:textId="77777777" w:rsidR="0089368B" w:rsidRPr="0089368B" w:rsidRDefault="0089368B" w:rsidP="0089368B">
            <w:pPr>
              <w:spacing w:before="0" w:after="0"/>
              <w:ind w:firstLine="0"/>
            </w:pPr>
            <w:r w:rsidRPr="0089368B">
              <w:t>-</w:t>
            </w:r>
          </w:p>
        </w:tc>
      </w:tr>
      <w:tr w:rsidR="0089368B" w:rsidRPr="0089368B" w14:paraId="252F9679" w14:textId="77777777" w:rsidTr="009441D2">
        <w:trPr>
          <w:cantSplit/>
          <w:jc w:val="center"/>
        </w:trPr>
        <w:tc>
          <w:tcPr>
            <w:tcW w:w="2659" w:type="dxa"/>
            <w:vMerge/>
            <w:shd w:val="clear" w:color="auto" w:fill="F2F2F2"/>
          </w:tcPr>
          <w:p w14:paraId="77B4012E" w14:textId="77777777" w:rsidR="0089368B" w:rsidRPr="0089368B" w:rsidRDefault="0089368B" w:rsidP="0089368B">
            <w:pPr>
              <w:spacing w:before="0" w:after="0"/>
              <w:ind w:firstLine="0"/>
              <w:rPr>
                <w:b/>
              </w:rPr>
            </w:pPr>
          </w:p>
        </w:tc>
        <w:tc>
          <w:tcPr>
            <w:tcW w:w="1816" w:type="dxa"/>
            <w:vAlign w:val="center"/>
          </w:tcPr>
          <w:p w14:paraId="4F9E2717" w14:textId="77777777" w:rsidR="0089368B" w:rsidRPr="0089368B" w:rsidRDefault="0089368B" w:rsidP="0089368B">
            <w:pPr>
              <w:spacing w:before="0" w:after="0"/>
              <w:ind w:firstLine="0"/>
            </w:pPr>
            <w:r w:rsidRPr="0089368B">
              <w:t>Atributes</w:t>
            </w:r>
          </w:p>
        </w:tc>
        <w:tc>
          <w:tcPr>
            <w:tcW w:w="1985" w:type="dxa"/>
            <w:vAlign w:val="center"/>
          </w:tcPr>
          <w:p w14:paraId="014E6E0F" w14:textId="77777777" w:rsidR="0089368B" w:rsidRPr="0089368B" w:rsidRDefault="0089368B" w:rsidP="0089368B">
            <w:pPr>
              <w:spacing w:before="0" w:after="0"/>
              <w:ind w:firstLine="0"/>
            </w:pPr>
            <w:r w:rsidRPr="0089368B">
              <w:t>Map&lt;&gt;</w:t>
            </w:r>
          </w:p>
        </w:tc>
        <w:tc>
          <w:tcPr>
            <w:tcW w:w="3055" w:type="dxa"/>
            <w:vAlign w:val="center"/>
          </w:tcPr>
          <w:p w14:paraId="38E0DA9D" w14:textId="77777777" w:rsidR="0089368B" w:rsidRPr="0089368B" w:rsidRDefault="0089368B" w:rsidP="0089368B">
            <w:pPr>
              <w:spacing w:before="0" w:after="0"/>
              <w:ind w:firstLine="0"/>
            </w:pPr>
            <w:r w:rsidRPr="0089368B">
              <w:t>Mapeado de los atributos de un país según estén contenidos en su fichero</w:t>
            </w:r>
          </w:p>
        </w:tc>
      </w:tr>
      <w:tr w:rsidR="0089368B" w:rsidRPr="0089368B" w14:paraId="2307A84F" w14:textId="77777777" w:rsidTr="009441D2">
        <w:trPr>
          <w:cantSplit/>
          <w:jc w:val="center"/>
        </w:trPr>
        <w:tc>
          <w:tcPr>
            <w:tcW w:w="2659" w:type="dxa"/>
            <w:vMerge w:val="restart"/>
            <w:shd w:val="clear" w:color="auto" w:fill="F2F2F2"/>
          </w:tcPr>
          <w:p w14:paraId="2DAC724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A9E5B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FDE6CFB" w14:textId="77777777" w:rsidR="0089368B" w:rsidRPr="0089368B" w:rsidRDefault="0089368B" w:rsidP="0089368B">
            <w:pPr>
              <w:spacing w:before="0" w:after="0"/>
              <w:ind w:firstLine="0"/>
              <w:rPr>
                <w:b/>
              </w:rPr>
            </w:pPr>
            <w:r w:rsidRPr="0089368B">
              <w:rPr>
                <w:b/>
              </w:rPr>
              <w:t>Descripción</w:t>
            </w:r>
          </w:p>
        </w:tc>
      </w:tr>
      <w:tr w:rsidR="0089368B" w:rsidRPr="0089368B" w14:paraId="12925293" w14:textId="77777777" w:rsidTr="009441D2">
        <w:trPr>
          <w:cantSplit/>
          <w:jc w:val="center"/>
        </w:trPr>
        <w:tc>
          <w:tcPr>
            <w:tcW w:w="2659" w:type="dxa"/>
            <w:vMerge/>
            <w:shd w:val="clear" w:color="auto" w:fill="F2F2F2"/>
          </w:tcPr>
          <w:p w14:paraId="77D0B158" w14:textId="77777777" w:rsidR="0089368B" w:rsidRPr="0089368B" w:rsidRDefault="0089368B" w:rsidP="0089368B">
            <w:pPr>
              <w:spacing w:before="0" w:after="0"/>
              <w:ind w:firstLine="0"/>
              <w:rPr>
                <w:b/>
              </w:rPr>
            </w:pPr>
          </w:p>
        </w:tc>
        <w:tc>
          <w:tcPr>
            <w:tcW w:w="1816" w:type="dxa"/>
            <w:shd w:val="clear" w:color="auto" w:fill="FFFFFF"/>
            <w:vAlign w:val="center"/>
          </w:tcPr>
          <w:p w14:paraId="1C306439"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7819DE0" w14:textId="77777777" w:rsidR="0089368B" w:rsidRPr="0089368B" w:rsidRDefault="0089368B" w:rsidP="0089368B">
            <w:pPr>
              <w:spacing w:before="0" w:after="0"/>
              <w:ind w:firstLine="0"/>
            </w:pPr>
            <w:r w:rsidRPr="0089368B">
              <w:t>Getters y setters de todos los atributos</w:t>
            </w:r>
          </w:p>
        </w:tc>
      </w:tr>
      <w:tr w:rsidR="0089368B" w:rsidRPr="0089368B" w14:paraId="60ED93EB" w14:textId="77777777" w:rsidTr="009441D2">
        <w:trPr>
          <w:cantSplit/>
          <w:jc w:val="center"/>
        </w:trPr>
        <w:tc>
          <w:tcPr>
            <w:tcW w:w="2659" w:type="dxa"/>
            <w:vMerge/>
            <w:shd w:val="clear" w:color="auto" w:fill="F2F2F2"/>
          </w:tcPr>
          <w:p w14:paraId="12768DB9" w14:textId="77777777" w:rsidR="0089368B" w:rsidRPr="0089368B" w:rsidRDefault="0089368B" w:rsidP="0089368B">
            <w:pPr>
              <w:spacing w:before="0" w:after="0"/>
              <w:ind w:firstLine="0"/>
              <w:rPr>
                <w:b/>
              </w:rPr>
            </w:pPr>
          </w:p>
        </w:tc>
        <w:tc>
          <w:tcPr>
            <w:tcW w:w="1816" w:type="dxa"/>
            <w:shd w:val="clear" w:color="auto" w:fill="FFFFFF"/>
            <w:vAlign w:val="center"/>
          </w:tcPr>
          <w:p w14:paraId="6927AE2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250CDA2" w14:textId="77777777" w:rsidR="0089368B" w:rsidRPr="0089368B" w:rsidRDefault="0089368B" w:rsidP="0089368B">
            <w:pPr>
              <w:spacing w:before="0" w:after="0"/>
              <w:ind w:firstLine="0"/>
            </w:pPr>
            <w:r w:rsidRPr="0089368B">
              <w:t>Métodos que determinan la igualdad de dos objetos</w:t>
            </w:r>
          </w:p>
        </w:tc>
      </w:tr>
      <w:tr w:rsidR="0089368B" w:rsidRPr="0089368B" w14:paraId="036437CB" w14:textId="77777777" w:rsidTr="009441D2">
        <w:trPr>
          <w:cantSplit/>
          <w:jc w:val="center"/>
        </w:trPr>
        <w:tc>
          <w:tcPr>
            <w:tcW w:w="2659" w:type="dxa"/>
            <w:vMerge/>
            <w:shd w:val="clear" w:color="auto" w:fill="F2F2F2"/>
          </w:tcPr>
          <w:p w14:paraId="155096EF" w14:textId="77777777" w:rsidR="0089368B" w:rsidRPr="0089368B" w:rsidRDefault="0089368B" w:rsidP="0089368B">
            <w:pPr>
              <w:spacing w:before="0" w:after="0"/>
              <w:ind w:firstLine="0"/>
              <w:rPr>
                <w:b/>
              </w:rPr>
            </w:pPr>
          </w:p>
        </w:tc>
        <w:tc>
          <w:tcPr>
            <w:tcW w:w="1816" w:type="dxa"/>
            <w:shd w:val="clear" w:color="auto" w:fill="FFFFFF"/>
            <w:vAlign w:val="center"/>
          </w:tcPr>
          <w:p w14:paraId="4FBB0C44"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5D2647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DA464D9" w14:textId="77777777" w:rsidTr="009441D2">
        <w:trPr>
          <w:cantSplit/>
          <w:jc w:val="center"/>
        </w:trPr>
        <w:tc>
          <w:tcPr>
            <w:tcW w:w="2659" w:type="dxa"/>
            <w:shd w:val="clear" w:color="auto" w:fill="F2F2F2"/>
            <w:vAlign w:val="center"/>
          </w:tcPr>
          <w:p w14:paraId="36BD1A1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F9E0EA4" w14:textId="77777777" w:rsidR="0089368B" w:rsidRPr="0089368B" w:rsidRDefault="0089368B" w:rsidP="0089368B">
            <w:pPr>
              <w:spacing w:before="0" w:after="0"/>
              <w:ind w:firstLine="0"/>
            </w:pPr>
            <w:r w:rsidRPr="0089368B">
              <w:t>-</w:t>
            </w:r>
          </w:p>
        </w:tc>
      </w:tr>
    </w:tbl>
    <w:p w14:paraId="66BDA64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F0C6781" w14:textId="77777777" w:rsidTr="009441D2">
        <w:trPr>
          <w:cantSplit/>
          <w:jc w:val="center"/>
        </w:trPr>
        <w:tc>
          <w:tcPr>
            <w:tcW w:w="2659" w:type="dxa"/>
            <w:shd w:val="clear" w:color="auto" w:fill="BFBFBF"/>
            <w:vAlign w:val="center"/>
          </w:tcPr>
          <w:p w14:paraId="14A1F77F" w14:textId="77777777" w:rsidR="0089368B" w:rsidRPr="0089368B" w:rsidRDefault="0089368B" w:rsidP="0089368B">
            <w:pPr>
              <w:spacing w:before="0" w:after="0"/>
              <w:ind w:firstLine="0"/>
              <w:rPr>
                <w:b/>
              </w:rPr>
            </w:pPr>
            <w:r w:rsidRPr="0089368B">
              <w:rPr>
                <w:b/>
              </w:rPr>
              <w:t>CL-21</w:t>
            </w:r>
          </w:p>
        </w:tc>
        <w:tc>
          <w:tcPr>
            <w:tcW w:w="6856" w:type="dxa"/>
            <w:gridSpan w:val="3"/>
            <w:shd w:val="clear" w:color="auto" w:fill="BFBFBF"/>
            <w:vAlign w:val="center"/>
          </w:tcPr>
          <w:p w14:paraId="24A091F7" w14:textId="77777777" w:rsidR="0089368B" w:rsidRPr="0089368B" w:rsidRDefault="0089368B" w:rsidP="0089368B">
            <w:pPr>
              <w:spacing w:before="0" w:after="0"/>
              <w:ind w:firstLine="0"/>
              <w:rPr>
                <w:b/>
              </w:rPr>
            </w:pPr>
            <w:r w:rsidRPr="0089368B">
              <w:rPr>
                <w:b/>
              </w:rPr>
              <w:t>Game</w:t>
            </w:r>
          </w:p>
        </w:tc>
      </w:tr>
      <w:tr w:rsidR="0089368B" w:rsidRPr="0089368B" w14:paraId="6481618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9EB913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D2F8EAD" w14:textId="77777777" w:rsidR="0089368B" w:rsidRPr="0089368B" w:rsidRDefault="0089368B" w:rsidP="0089368B">
            <w:pPr>
              <w:spacing w:before="0" w:after="0"/>
              <w:ind w:firstLine="0"/>
            </w:pPr>
            <w:r w:rsidRPr="0089368B">
              <w:t>Entidad Partida</w:t>
            </w:r>
          </w:p>
        </w:tc>
      </w:tr>
      <w:tr w:rsidR="0089368B" w:rsidRPr="0089368B" w14:paraId="7AC700DC" w14:textId="77777777" w:rsidTr="009441D2">
        <w:trPr>
          <w:cantSplit/>
          <w:jc w:val="center"/>
        </w:trPr>
        <w:tc>
          <w:tcPr>
            <w:tcW w:w="2659" w:type="dxa"/>
            <w:vMerge w:val="restart"/>
            <w:shd w:val="clear" w:color="auto" w:fill="F2F2F2"/>
          </w:tcPr>
          <w:p w14:paraId="5288753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80525F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88DE83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712795E" w14:textId="77777777" w:rsidR="0089368B" w:rsidRPr="0089368B" w:rsidRDefault="0089368B" w:rsidP="0089368B">
            <w:pPr>
              <w:spacing w:before="0" w:after="0"/>
              <w:ind w:firstLine="0"/>
              <w:rPr>
                <w:b/>
              </w:rPr>
            </w:pPr>
            <w:r w:rsidRPr="0089368B">
              <w:rPr>
                <w:b/>
              </w:rPr>
              <w:t>Descripción</w:t>
            </w:r>
          </w:p>
        </w:tc>
      </w:tr>
      <w:tr w:rsidR="0089368B" w:rsidRPr="0089368B" w14:paraId="33CF98D5" w14:textId="77777777" w:rsidTr="009441D2">
        <w:trPr>
          <w:cantSplit/>
          <w:jc w:val="center"/>
        </w:trPr>
        <w:tc>
          <w:tcPr>
            <w:tcW w:w="2659" w:type="dxa"/>
            <w:vMerge/>
            <w:shd w:val="clear" w:color="auto" w:fill="F2F2F2"/>
          </w:tcPr>
          <w:p w14:paraId="3F78DF79" w14:textId="77777777" w:rsidR="0089368B" w:rsidRPr="0089368B" w:rsidRDefault="0089368B" w:rsidP="0089368B">
            <w:pPr>
              <w:spacing w:before="0" w:after="0"/>
              <w:ind w:firstLine="0"/>
              <w:rPr>
                <w:b/>
              </w:rPr>
            </w:pPr>
          </w:p>
        </w:tc>
        <w:tc>
          <w:tcPr>
            <w:tcW w:w="1816" w:type="dxa"/>
            <w:vAlign w:val="center"/>
          </w:tcPr>
          <w:p w14:paraId="1B21FFFF" w14:textId="77777777" w:rsidR="0089368B" w:rsidRPr="0089368B" w:rsidRDefault="0089368B" w:rsidP="0089368B">
            <w:pPr>
              <w:spacing w:before="0" w:after="0"/>
              <w:ind w:firstLine="0"/>
            </w:pPr>
            <w:r w:rsidRPr="0089368B">
              <w:t>id</w:t>
            </w:r>
          </w:p>
        </w:tc>
        <w:tc>
          <w:tcPr>
            <w:tcW w:w="1985" w:type="dxa"/>
            <w:vAlign w:val="center"/>
          </w:tcPr>
          <w:p w14:paraId="0266A7B7" w14:textId="77777777" w:rsidR="0089368B" w:rsidRPr="0089368B" w:rsidRDefault="0089368B" w:rsidP="0089368B">
            <w:pPr>
              <w:spacing w:before="0" w:after="0"/>
              <w:ind w:firstLine="0"/>
            </w:pPr>
            <w:r w:rsidRPr="0089368B">
              <w:t>Long</w:t>
            </w:r>
          </w:p>
        </w:tc>
        <w:tc>
          <w:tcPr>
            <w:tcW w:w="3055" w:type="dxa"/>
            <w:vAlign w:val="center"/>
          </w:tcPr>
          <w:p w14:paraId="373CD54C" w14:textId="77777777" w:rsidR="0089368B" w:rsidRPr="0089368B" w:rsidRDefault="0089368B" w:rsidP="0089368B">
            <w:pPr>
              <w:spacing w:before="0" w:after="0"/>
              <w:ind w:firstLine="0"/>
            </w:pPr>
            <w:r w:rsidRPr="0089368B">
              <w:t>-</w:t>
            </w:r>
          </w:p>
        </w:tc>
      </w:tr>
      <w:tr w:rsidR="0089368B" w:rsidRPr="0089368B" w14:paraId="6F04C5C4" w14:textId="77777777" w:rsidTr="009441D2">
        <w:trPr>
          <w:cantSplit/>
          <w:jc w:val="center"/>
        </w:trPr>
        <w:tc>
          <w:tcPr>
            <w:tcW w:w="2659" w:type="dxa"/>
            <w:vMerge/>
            <w:shd w:val="clear" w:color="auto" w:fill="F2F2F2"/>
          </w:tcPr>
          <w:p w14:paraId="3E26F427" w14:textId="77777777" w:rsidR="0089368B" w:rsidRPr="0089368B" w:rsidRDefault="0089368B" w:rsidP="0089368B">
            <w:pPr>
              <w:spacing w:before="0" w:after="0"/>
              <w:ind w:firstLine="0"/>
              <w:rPr>
                <w:b/>
              </w:rPr>
            </w:pPr>
          </w:p>
        </w:tc>
        <w:tc>
          <w:tcPr>
            <w:tcW w:w="1816" w:type="dxa"/>
            <w:vAlign w:val="center"/>
          </w:tcPr>
          <w:p w14:paraId="77714EA9" w14:textId="77777777" w:rsidR="0089368B" w:rsidRPr="0089368B" w:rsidRDefault="0089368B" w:rsidP="0089368B">
            <w:pPr>
              <w:spacing w:before="0" w:after="0"/>
              <w:ind w:firstLine="0"/>
            </w:pPr>
            <w:r w:rsidRPr="0089368B">
              <w:t>name</w:t>
            </w:r>
          </w:p>
        </w:tc>
        <w:tc>
          <w:tcPr>
            <w:tcW w:w="1985" w:type="dxa"/>
            <w:vAlign w:val="center"/>
          </w:tcPr>
          <w:p w14:paraId="50E3A912" w14:textId="77777777" w:rsidR="0089368B" w:rsidRPr="0089368B" w:rsidRDefault="0089368B" w:rsidP="0089368B">
            <w:pPr>
              <w:spacing w:before="0" w:after="0"/>
              <w:ind w:firstLine="0"/>
            </w:pPr>
            <w:r w:rsidRPr="0089368B">
              <w:t>String</w:t>
            </w:r>
          </w:p>
        </w:tc>
        <w:tc>
          <w:tcPr>
            <w:tcW w:w="3055" w:type="dxa"/>
            <w:vAlign w:val="center"/>
          </w:tcPr>
          <w:p w14:paraId="48DA0529" w14:textId="77777777" w:rsidR="0089368B" w:rsidRPr="0089368B" w:rsidRDefault="0089368B" w:rsidP="0089368B">
            <w:pPr>
              <w:spacing w:before="0" w:after="0"/>
              <w:ind w:firstLine="0"/>
            </w:pPr>
            <w:r w:rsidRPr="0089368B">
              <w:t>-</w:t>
            </w:r>
          </w:p>
        </w:tc>
      </w:tr>
      <w:tr w:rsidR="0089368B" w:rsidRPr="0089368B" w14:paraId="0151E3B4" w14:textId="77777777" w:rsidTr="009441D2">
        <w:trPr>
          <w:cantSplit/>
          <w:jc w:val="center"/>
        </w:trPr>
        <w:tc>
          <w:tcPr>
            <w:tcW w:w="2659" w:type="dxa"/>
            <w:vMerge/>
            <w:shd w:val="clear" w:color="auto" w:fill="F2F2F2"/>
          </w:tcPr>
          <w:p w14:paraId="2523E22C" w14:textId="77777777" w:rsidR="0089368B" w:rsidRPr="0089368B" w:rsidRDefault="0089368B" w:rsidP="0089368B">
            <w:pPr>
              <w:spacing w:before="0" w:after="0"/>
              <w:ind w:firstLine="0"/>
              <w:rPr>
                <w:b/>
              </w:rPr>
            </w:pPr>
          </w:p>
        </w:tc>
        <w:tc>
          <w:tcPr>
            <w:tcW w:w="1816" w:type="dxa"/>
            <w:vAlign w:val="center"/>
          </w:tcPr>
          <w:p w14:paraId="6CA87019" w14:textId="77777777" w:rsidR="0089368B" w:rsidRPr="0089368B" w:rsidRDefault="0089368B" w:rsidP="0089368B">
            <w:pPr>
              <w:spacing w:before="0" w:after="0"/>
              <w:ind w:firstLine="0"/>
            </w:pPr>
            <w:r w:rsidRPr="0089368B">
              <w:t>scenario</w:t>
            </w:r>
          </w:p>
        </w:tc>
        <w:tc>
          <w:tcPr>
            <w:tcW w:w="1985" w:type="dxa"/>
            <w:vAlign w:val="center"/>
          </w:tcPr>
          <w:p w14:paraId="14E15F2D" w14:textId="77777777" w:rsidR="0089368B" w:rsidRPr="0089368B" w:rsidRDefault="0089368B" w:rsidP="0089368B">
            <w:pPr>
              <w:spacing w:before="0" w:after="0"/>
              <w:ind w:firstLine="0"/>
            </w:pPr>
            <w:r w:rsidRPr="0089368B">
              <w:t>Scenario</w:t>
            </w:r>
          </w:p>
        </w:tc>
        <w:tc>
          <w:tcPr>
            <w:tcW w:w="3055" w:type="dxa"/>
            <w:vAlign w:val="center"/>
          </w:tcPr>
          <w:p w14:paraId="250D1100" w14:textId="77777777" w:rsidR="0089368B" w:rsidRPr="0089368B" w:rsidRDefault="0089368B" w:rsidP="0089368B">
            <w:pPr>
              <w:spacing w:before="0" w:after="0"/>
              <w:ind w:firstLine="0"/>
            </w:pPr>
            <w:r w:rsidRPr="0089368B">
              <w:t>-</w:t>
            </w:r>
          </w:p>
        </w:tc>
      </w:tr>
      <w:tr w:rsidR="0089368B" w:rsidRPr="0089368B" w14:paraId="5530E433" w14:textId="77777777" w:rsidTr="009441D2">
        <w:trPr>
          <w:cantSplit/>
          <w:jc w:val="center"/>
        </w:trPr>
        <w:tc>
          <w:tcPr>
            <w:tcW w:w="2659" w:type="dxa"/>
            <w:vMerge/>
            <w:shd w:val="clear" w:color="auto" w:fill="F2F2F2"/>
          </w:tcPr>
          <w:p w14:paraId="3D99146E" w14:textId="77777777" w:rsidR="0089368B" w:rsidRPr="0089368B" w:rsidRDefault="0089368B" w:rsidP="0089368B">
            <w:pPr>
              <w:spacing w:before="0" w:after="0"/>
              <w:ind w:firstLine="0"/>
              <w:rPr>
                <w:b/>
              </w:rPr>
            </w:pPr>
          </w:p>
        </w:tc>
        <w:tc>
          <w:tcPr>
            <w:tcW w:w="1816" w:type="dxa"/>
            <w:vAlign w:val="center"/>
          </w:tcPr>
          <w:p w14:paraId="34B1A7F7" w14:textId="77777777" w:rsidR="0089368B" w:rsidRPr="0089368B" w:rsidRDefault="0089368B" w:rsidP="0089368B">
            <w:pPr>
              <w:spacing w:before="0" w:after="0"/>
              <w:ind w:firstLine="0"/>
            </w:pPr>
            <w:r w:rsidRPr="0089368B">
              <w:t>startDate</w:t>
            </w:r>
          </w:p>
        </w:tc>
        <w:tc>
          <w:tcPr>
            <w:tcW w:w="1985" w:type="dxa"/>
            <w:vAlign w:val="center"/>
          </w:tcPr>
          <w:p w14:paraId="1E85722B" w14:textId="77777777" w:rsidR="0089368B" w:rsidRPr="0089368B" w:rsidRDefault="0089368B" w:rsidP="0089368B">
            <w:pPr>
              <w:spacing w:before="0" w:after="0"/>
              <w:ind w:firstLine="0"/>
            </w:pPr>
            <w:r w:rsidRPr="0089368B">
              <w:t>Date</w:t>
            </w:r>
          </w:p>
        </w:tc>
        <w:tc>
          <w:tcPr>
            <w:tcW w:w="3055" w:type="dxa"/>
            <w:vAlign w:val="center"/>
          </w:tcPr>
          <w:p w14:paraId="0079A162" w14:textId="77777777" w:rsidR="0089368B" w:rsidRPr="0089368B" w:rsidRDefault="0089368B" w:rsidP="0089368B">
            <w:pPr>
              <w:spacing w:before="0" w:after="0"/>
              <w:ind w:firstLine="0"/>
            </w:pPr>
            <w:r w:rsidRPr="0089368B">
              <w:t>-</w:t>
            </w:r>
          </w:p>
        </w:tc>
      </w:tr>
      <w:tr w:rsidR="0089368B" w:rsidRPr="0089368B" w14:paraId="08566667" w14:textId="77777777" w:rsidTr="009441D2">
        <w:trPr>
          <w:cantSplit/>
          <w:jc w:val="center"/>
        </w:trPr>
        <w:tc>
          <w:tcPr>
            <w:tcW w:w="2659" w:type="dxa"/>
            <w:vMerge/>
            <w:shd w:val="clear" w:color="auto" w:fill="F2F2F2"/>
          </w:tcPr>
          <w:p w14:paraId="4FAF49D3" w14:textId="77777777" w:rsidR="0089368B" w:rsidRPr="0089368B" w:rsidRDefault="0089368B" w:rsidP="0089368B">
            <w:pPr>
              <w:spacing w:before="0" w:after="0"/>
              <w:ind w:firstLine="0"/>
              <w:rPr>
                <w:b/>
              </w:rPr>
            </w:pPr>
          </w:p>
        </w:tc>
        <w:tc>
          <w:tcPr>
            <w:tcW w:w="1816" w:type="dxa"/>
            <w:vAlign w:val="center"/>
          </w:tcPr>
          <w:p w14:paraId="12B00C08" w14:textId="77777777" w:rsidR="0089368B" w:rsidRPr="0089368B" w:rsidRDefault="0089368B" w:rsidP="0089368B">
            <w:pPr>
              <w:spacing w:before="0" w:after="0"/>
              <w:ind w:firstLine="0"/>
            </w:pPr>
            <w:r w:rsidRPr="0089368B">
              <w:t>endDate</w:t>
            </w:r>
          </w:p>
        </w:tc>
        <w:tc>
          <w:tcPr>
            <w:tcW w:w="1985" w:type="dxa"/>
            <w:vAlign w:val="center"/>
          </w:tcPr>
          <w:p w14:paraId="06CA435C" w14:textId="77777777" w:rsidR="0089368B" w:rsidRPr="0089368B" w:rsidRDefault="0089368B" w:rsidP="0089368B">
            <w:pPr>
              <w:spacing w:before="0" w:after="0"/>
              <w:ind w:firstLine="0"/>
            </w:pPr>
            <w:r w:rsidRPr="0089368B">
              <w:t>Date</w:t>
            </w:r>
          </w:p>
        </w:tc>
        <w:tc>
          <w:tcPr>
            <w:tcW w:w="3055" w:type="dxa"/>
            <w:vAlign w:val="center"/>
          </w:tcPr>
          <w:p w14:paraId="1886D998" w14:textId="77777777" w:rsidR="0089368B" w:rsidRPr="0089368B" w:rsidRDefault="0089368B" w:rsidP="0089368B">
            <w:pPr>
              <w:spacing w:before="0" w:after="0"/>
              <w:ind w:firstLine="0"/>
            </w:pPr>
            <w:r w:rsidRPr="0089368B">
              <w:t>-</w:t>
            </w:r>
          </w:p>
        </w:tc>
      </w:tr>
      <w:tr w:rsidR="0089368B" w:rsidRPr="0089368B" w14:paraId="05CFA573" w14:textId="77777777" w:rsidTr="009441D2">
        <w:trPr>
          <w:cantSplit/>
          <w:jc w:val="center"/>
        </w:trPr>
        <w:tc>
          <w:tcPr>
            <w:tcW w:w="2659" w:type="dxa"/>
            <w:vMerge/>
            <w:shd w:val="clear" w:color="auto" w:fill="F2F2F2"/>
          </w:tcPr>
          <w:p w14:paraId="75A32A26" w14:textId="77777777" w:rsidR="0089368B" w:rsidRPr="0089368B" w:rsidRDefault="0089368B" w:rsidP="0089368B">
            <w:pPr>
              <w:spacing w:before="0" w:after="0"/>
              <w:ind w:firstLine="0"/>
              <w:rPr>
                <w:b/>
              </w:rPr>
            </w:pPr>
          </w:p>
        </w:tc>
        <w:tc>
          <w:tcPr>
            <w:tcW w:w="1816" w:type="dxa"/>
            <w:vAlign w:val="center"/>
          </w:tcPr>
          <w:p w14:paraId="0F94DE81" w14:textId="77777777" w:rsidR="0089368B" w:rsidRPr="0089368B" w:rsidRDefault="0089368B" w:rsidP="0089368B">
            <w:pPr>
              <w:spacing w:before="0" w:after="0"/>
              <w:ind w:firstLine="0"/>
            </w:pPr>
            <w:proofErr w:type="gramStart"/>
            <w:r w:rsidRPr="0089368B">
              <w:t>master</w:t>
            </w:r>
            <w:proofErr w:type="gramEnd"/>
          </w:p>
        </w:tc>
        <w:tc>
          <w:tcPr>
            <w:tcW w:w="1985" w:type="dxa"/>
            <w:vAlign w:val="center"/>
          </w:tcPr>
          <w:p w14:paraId="5D28C783" w14:textId="77777777" w:rsidR="0089368B" w:rsidRPr="0089368B" w:rsidRDefault="0089368B" w:rsidP="0089368B">
            <w:pPr>
              <w:spacing w:before="0" w:after="0"/>
              <w:ind w:firstLine="0"/>
            </w:pPr>
            <w:r w:rsidRPr="0089368B">
              <w:t>User</w:t>
            </w:r>
          </w:p>
        </w:tc>
        <w:tc>
          <w:tcPr>
            <w:tcW w:w="3055" w:type="dxa"/>
            <w:vAlign w:val="center"/>
          </w:tcPr>
          <w:p w14:paraId="007AE5D4" w14:textId="77777777" w:rsidR="0089368B" w:rsidRPr="0089368B" w:rsidRDefault="0089368B" w:rsidP="0089368B">
            <w:pPr>
              <w:spacing w:before="0" w:after="0"/>
              <w:ind w:firstLine="0"/>
            </w:pPr>
            <w:r w:rsidRPr="0089368B">
              <w:t>-</w:t>
            </w:r>
          </w:p>
        </w:tc>
      </w:tr>
      <w:tr w:rsidR="0089368B" w:rsidRPr="0089368B" w14:paraId="0418BA68" w14:textId="77777777" w:rsidTr="009441D2">
        <w:trPr>
          <w:cantSplit/>
          <w:jc w:val="center"/>
        </w:trPr>
        <w:tc>
          <w:tcPr>
            <w:tcW w:w="2659" w:type="dxa"/>
            <w:vMerge/>
            <w:shd w:val="clear" w:color="auto" w:fill="F2F2F2"/>
          </w:tcPr>
          <w:p w14:paraId="0A0ADF6F" w14:textId="77777777" w:rsidR="0089368B" w:rsidRPr="0089368B" w:rsidRDefault="0089368B" w:rsidP="0089368B">
            <w:pPr>
              <w:spacing w:before="0" w:after="0"/>
              <w:ind w:firstLine="0"/>
              <w:rPr>
                <w:b/>
              </w:rPr>
            </w:pPr>
          </w:p>
        </w:tc>
        <w:tc>
          <w:tcPr>
            <w:tcW w:w="1816" w:type="dxa"/>
            <w:vAlign w:val="center"/>
          </w:tcPr>
          <w:p w14:paraId="5E2A5C34" w14:textId="77777777" w:rsidR="0089368B" w:rsidRPr="0089368B" w:rsidRDefault="0089368B" w:rsidP="0089368B">
            <w:pPr>
              <w:spacing w:before="0" w:after="0"/>
              <w:ind w:firstLine="0"/>
            </w:pPr>
            <w:r w:rsidRPr="0089368B">
              <w:t>activeTurn</w:t>
            </w:r>
          </w:p>
        </w:tc>
        <w:tc>
          <w:tcPr>
            <w:tcW w:w="1985" w:type="dxa"/>
            <w:vAlign w:val="center"/>
          </w:tcPr>
          <w:p w14:paraId="1A201E47" w14:textId="77777777" w:rsidR="0089368B" w:rsidRPr="0089368B" w:rsidRDefault="0089368B" w:rsidP="0089368B">
            <w:pPr>
              <w:spacing w:before="0" w:after="0"/>
              <w:ind w:firstLine="0"/>
            </w:pPr>
            <w:r w:rsidRPr="0089368B">
              <w:t>Turn</w:t>
            </w:r>
          </w:p>
        </w:tc>
        <w:tc>
          <w:tcPr>
            <w:tcW w:w="3055" w:type="dxa"/>
            <w:vAlign w:val="center"/>
          </w:tcPr>
          <w:p w14:paraId="5D36383F" w14:textId="77777777" w:rsidR="0089368B" w:rsidRPr="0089368B" w:rsidRDefault="0089368B" w:rsidP="0089368B">
            <w:pPr>
              <w:spacing w:before="0" w:after="0"/>
              <w:ind w:firstLine="0"/>
            </w:pPr>
            <w:r w:rsidRPr="0089368B">
              <w:t>-</w:t>
            </w:r>
          </w:p>
        </w:tc>
      </w:tr>
      <w:tr w:rsidR="0089368B" w:rsidRPr="0089368B" w14:paraId="34B3D727" w14:textId="77777777" w:rsidTr="009441D2">
        <w:trPr>
          <w:cantSplit/>
          <w:jc w:val="center"/>
        </w:trPr>
        <w:tc>
          <w:tcPr>
            <w:tcW w:w="2659" w:type="dxa"/>
            <w:vMerge w:val="restart"/>
            <w:shd w:val="clear" w:color="auto" w:fill="F2F2F2"/>
          </w:tcPr>
          <w:p w14:paraId="43B3E260"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6700585C"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34AB94F" w14:textId="77777777" w:rsidR="0089368B" w:rsidRPr="0089368B" w:rsidRDefault="0089368B" w:rsidP="0089368B">
            <w:pPr>
              <w:spacing w:before="0" w:after="0"/>
              <w:ind w:firstLine="0"/>
              <w:rPr>
                <w:b/>
              </w:rPr>
            </w:pPr>
            <w:r w:rsidRPr="0089368B">
              <w:rPr>
                <w:b/>
              </w:rPr>
              <w:t>Descripción</w:t>
            </w:r>
          </w:p>
        </w:tc>
      </w:tr>
      <w:tr w:rsidR="0089368B" w:rsidRPr="0089368B" w14:paraId="762E9362" w14:textId="77777777" w:rsidTr="009441D2">
        <w:trPr>
          <w:cantSplit/>
          <w:jc w:val="center"/>
        </w:trPr>
        <w:tc>
          <w:tcPr>
            <w:tcW w:w="2659" w:type="dxa"/>
            <w:vMerge/>
            <w:shd w:val="clear" w:color="auto" w:fill="F2F2F2"/>
          </w:tcPr>
          <w:p w14:paraId="7251C9A2" w14:textId="77777777" w:rsidR="0089368B" w:rsidRPr="0089368B" w:rsidRDefault="0089368B" w:rsidP="0089368B">
            <w:pPr>
              <w:spacing w:before="0" w:after="0"/>
              <w:ind w:firstLine="0"/>
              <w:rPr>
                <w:b/>
              </w:rPr>
            </w:pPr>
          </w:p>
        </w:tc>
        <w:tc>
          <w:tcPr>
            <w:tcW w:w="1816" w:type="dxa"/>
            <w:shd w:val="clear" w:color="auto" w:fill="FFFFFF"/>
            <w:vAlign w:val="center"/>
          </w:tcPr>
          <w:p w14:paraId="46B13D38"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8866071" w14:textId="77777777" w:rsidR="0089368B" w:rsidRPr="0089368B" w:rsidRDefault="0089368B" w:rsidP="0089368B">
            <w:pPr>
              <w:spacing w:before="0" w:after="0"/>
              <w:ind w:firstLine="0"/>
            </w:pPr>
            <w:r w:rsidRPr="0089368B">
              <w:t>Getters y setters de todos los atributos</w:t>
            </w:r>
          </w:p>
        </w:tc>
      </w:tr>
      <w:tr w:rsidR="0089368B" w:rsidRPr="0089368B" w14:paraId="50D7C3B3" w14:textId="77777777" w:rsidTr="009441D2">
        <w:trPr>
          <w:cantSplit/>
          <w:jc w:val="center"/>
        </w:trPr>
        <w:tc>
          <w:tcPr>
            <w:tcW w:w="2659" w:type="dxa"/>
            <w:vMerge/>
            <w:shd w:val="clear" w:color="auto" w:fill="F2F2F2"/>
          </w:tcPr>
          <w:p w14:paraId="73D9099D" w14:textId="77777777" w:rsidR="0089368B" w:rsidRPr="0089368B" w:rsidRDefault="0089368B" w:rsidP="0089368B">
            <w:pPr>
              <w:spacing w:before="0" w:after="0"/>
              <w:ind w:firstLine="0"/>
              <w:rPr>
                <w:b/>
              </w:rPr>
            </w:pPr>
          </w:p>
        </w:tc>
        <w:tc>
          <w:tcPr>
            <w:tcW w:w="1816" w:type="dxa"/>
            <w:shd w:val="clear" w:color="auto" w:fill="FFFFFF"/>
            <w:vAlign w:val="center"/>
          </w:tcPr>
          <w:p w14:paraId="6852C558"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699DCE" w14:textId="77777777" w:rsidR="0089368B" w:rsidRPr="0089368B" w:rsidRDefault="0089368B" w:rsidP="0089368B">
            <w:pPr>
              <w:spacing w:before="0" w:after="0"/>
              <w:ind w:firstLine="0"/>
            </w:pPr>
            <w:r w:rsidRPr="0089368B">
              <w:t>Métodos que determinan la igualdad de dos objetos</w:t>
            </w:r>
          </w:p>
        </w:tc>
      </w:tr>
      <w:tr w:rsidR="0089368B" w:rsidRPr="0089368B" w14:paraId="667CCA66" w14:textId="77777777" w:rsidTr="009441D2">
        <w:trPr>
          <w:cantSplit/>
          <w:jc w:val="center"/>
        </w:trPr>
        <w:tc>
          <w:tcPr>
            <w:tcW w:w="2659" w:type="dxa"/>
            <w:vMerge/>
            <w:shd w:val="clear" w:color="auto" w:fill="F2F2F2"/>
          </w:tcPr>
          <w:p w14:paraId="007B7808" w14:textId="77777777" w:rsidR="0089368B" w:rsidRPr="0089368B" w:rsidRDefault="0089368B" w:rsidP="0089368B">
            <w:pPr>
              <w:spacing w:before="0" w:after="0"/>
              <w:ind w:firstLine="0"/>
              <w:rPr>
                <w:b/>
              </w:rPr>
            </w:pPr>
          </w:p>
        </w:tc>
        <w:tc>
          <w:tcPr>
            <w:tcW w:w="1816" w:type="dxa"/>
            <w:shd w:val="clear" w:color="auto" w:fill="FFFFFF"/>
            <w:vAlign w:val="center"/>
          </w:tcPr>
          <w:p w14:paraId="1BB881C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056A17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40D23795" w14:textId="77777777" w:rsidTr="009441D2">
        <w:trPr>
          <w:cantSplit/>
          <w:jc w:val="center"/>
        </w:trPr>
        <w:tc>
          <w:tcPr>
            <w:tcW w:w="2659" w:type="dxa"/>
            <w:shd w:val="clear" w:color="auto" w:fill="F2F2F2"/>
            <w:vAlign w:val="center"/>
          </w:tcPr>
          <w:p w14:paraId="5C6D98C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38B4490" w14:textId="77777777" w:rsidR="0089368B" w:rsidRPr="0089368B" w:rsidRDefault="0089368B" w:rsidP="0089368B">
            <w:pPr>
              <w:spacing w:before="0" w:after="0"/>
              <w:ind w:firstLine="0"/>
            </w:pPr>
            <w:r w:rsidRPr="0089368B">
              <w:t>-</w:t>
            </w:r>
          </w:p>
        </w:tc>
      </w:tr>
    </w:tbl>
    <w:p w14:paraId="5BAB1E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FCCD47" w14:textId="77777777" w:rsidTr="009441D2">
        <w:trPr>
          <w:cantSplit/>
          <w:jc w:val="center"/>
        </w:trPr>
        <w:tc>
          <w:tcPr>
            <w:tcW w:w="2659" w:type="dxa"/>
            <w:shd w:val="clear" w:color="auto" w:fill="BFBFBF"/>
            <w:vAlign w:val="center"/>
          </w:tcPr>
          <w:p w14:paraId="4ECE5518" w14:textId="77777777" w:rsidR="0089368B" w:rsidRPr="0089368B" w:rsidRDefault="0089368B" w:rsidP="0089368B">
            <w:pPr>
              <w:spacing w:before="0" w:after="0"/>
              <w:ind w:firstLine="0"/>
              <w:rPr>
                <w:b/>
              </w:rPr>
            </w:pPr>
            <w:r w:rsidRPr="0089368B">
              <w:rPr>
                <w:b/>
              </w:rPr>
              <w:t>CL-22</w:t>
            </w:r>
          </w:p>
        </w:tc>
        <w:tc>
          <w:tcPr>
            <w:tcW w:w="6856" w:type="dxa"/>
            <w:gridSpan w:val="3"/>
            <w:shd w:val="clear" w:color="auto" w:fill="BFBFBF"/>
            <w:vAlign w:val="center"/>
          </w:tcPr>
          <w:p w14:paraId="5CA3623E" w14:textId="77777777" w:rsidR="0089368B" w:rsidRPr="0089368B" w:rsidRDefault="0089368B" w:rsidP="0089368B">
            <w:pPr>
              <w:spacing w:before="0" w:after="0"/>
              <w:ind w:firstLine="0"/>
              <w:rPr>
                <w:b/>
              </w:rPr>
            </w:pPr>
            <w:r w:rsidRPr="0089368B">
              <w:rPr>
                <w:b/>
              </w:rPr>
              <w:t>Involvement</w:t>
            </w:r>
          </w:p>
        </w:tc>
      </w:tr>
      <w:tr w:rsidR="0089368B" w:rsidRPr="0089368B" w14:paraId="2CCF0AC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5BCDB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7EFFD23" w14:textId="77777777" w:rsidR="0089368B" w:rsidRPr="0089368B" w:rsidRDefault="0089368B" w:rsidP="0089368B">
            <w:pPr>
              <w:spacing w:before="0" w:after="0"/>
              <w:ind w:firstLine="0"/>
            </w:pPr>
            <w:r w:rsidRPr="0089368B">
              <w:t>Entidad Intervención</w:t>
            </w:r>
          </w:p>
        </w:tc>
      </w:tr>
      <w:tr w:rsidR="0089368B" w:rsidRPr="0089368B" w14:paraId="43CAD31C" w14:textId="77777777" w:rsidTr="009441D2">
        <w:trPr>
          <w:cantSplit/>
          <w:jc w:val="center"/>
        </w:trPr>
        <w:tc>
          <w:tcPr>
            <w:tcW w:w="2659" w:type="dxa"/>
            <w:vMerge w:val="restart"/>
            <w:shd w:val="clear" w:color="auto" w:fill="F2F2F2"/>
          </w:tcPr>
          <w:p w14:paraId="1DDD06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3497BE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523BC5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FC3003" w14:textId="77777777" w:rsidR="0089368B" w:rsidRPr="0089368B" w:rsidRDefault="0089368B" w:rsidP="0089368B">
            <w:pPr>
              <w:spacing w:before="0" w:after="0"/>
              <w:ind w:firstLine="0"/>
              <w:rPr>
                <w:b/>
              </w:rPr>
            </w:pPr>
            <w:r w:rsidRPr="0089368B">
              <w:rPr>
                <w:b/>
              </w:rPr>
              <w:t>Descripción</w:t>
            </w:r>
          </w:p>
        </w:tc>
      </w:tr>
      <w:tr w:rsidR="0089368B" w:rsidRPr="0089368B" w14:paraId="176DD905" w14:textId="77777777" w:rsidTr="009441D2">
        <w:trPr>
          <w:cantSplit/>
          <w:jc w:val="center"/>
        </w:trPr>
        <w:tc>
          <w:tcPr>
            <w:tcW w:w="2659" w:type="dxa"/>
            <w:vMerge/>
            <w:shd w:val="clear" w:color="auto" w:fill="F2F2F2"/>
          </w:tcPr>
          <w:p w14:paraId="5711A1ED" w14:textId="77777777" w:rsidR="0089368B" w:rsidRPr="0089368B" w:rsidRDefault="0089368B" w:rsidP="0089368B">
            <w:pPr>
              <w:spacing w:before="0" w:after="0"/>
              <w:ind w:firstLine="0"/>
              <w:rPr>
                <w:b/>
              </w:rPr>
            </w:pPr>
          </w:p>
        </w:tc>
        <w:tc>
          <w:tcPr>
            <w:tcW w:w="1816" w:type="dxa"/>
            <w:vAlign w:val="center"/>
          </w:tcPr>
          <w:p w14:paraId="5A7DE93F" w14:textId="77777777" w:rsidR="0089368B" w:rsidRPr="0089368B" w:rsidRDefault="0089368B" w:rsidP="0089368B">
            <w:pPr>
              <w:spacing w:before="0" w:after="0"/>
              <w:ind w:firstLine="0"/>
            </w:pPr>
            <w:r w:rsidRPr="0089368B">
              <w:t>id</w:t>
            </w:r>
          </w:p>
        </w:tc>
        <w:tc>
          <w:tcPr>
            <w:tcW w:w="1985" w:type="dxa"/>
            <w:vAlign w:val="center"/>
          </w:tcPr>
          <w:p w14:paraId="2B6A0229" w14:textId="77777777" w:rsidR="0089368B" w:rsidRPr="0089368B" w:rsidRDefault="0089368B" w:rsidP="0089368B">
            <w:pPr>
              <w:spacing w:before="0" w:after="0"/>
              <w:ind w:firstLine="0"/>
            </w:pPr>
            <w:r w:rsidRPr="0089368B">
              <w:t>Long</w:t>
            </w:r>
          </w:p>
        </w:tc>
        <w:tc>
          <w:tcPr>
            <w:tcW w:w="3055" w:type="dxa"/>
            <w:vAlign w:val="center"/>
          </w:tcPr>
          <w:p w14:paraId="1CE1A46E" w14:textId="77777777" w:rsidR="0089368B" w:rsidRPr="0089368B" w:rsidRDefault="0089368B" w:rsidP="0089368B">
            <w:pPr>
              <w:spacing w:before="0" w:after="0"/>
              <w:ind w:firstLine="0"/>
            </w:pPr>
            <w:r w:rsidRPr="0089368B">
              <w:t>-</w:t>
            </w:r>
          </w:p>
        </w:tc>
      </w:tr>
      <w:tr w:rsidR="0089368B" w:rsidRPr="0089368B" w14:paraId="50F1D2A3" w14:textId="77777777" w:rsidTr="009441D2">
        <w:trPr>
          <w:cantSplit/>
          <w:jc w:val="center"/>
        </w:trPr>
        <w:tc>
          <w:tcPr>
            <w:tcW w:w="2659" w:type="dxa"/>
            <w:vMerge/>
            <w:shd w:val="clear" w:color="auto" w:fill="F2F2F2"/>
          </w:tcPr>
          <w:p w14:paraId="6C2B4C1C" w14:textId="77777777" w:rsidR="0089368B" w:rsidRPr="0089368B" w:rsidRDefault="0089368B" w:rsidP="0089368B">
            <w:pPr>
              <w:spacing w:before="0" w:after="0"/>
              <w:ind w:firstLine="0"/>
              <w:rPr>
                <w:b/>
              </w:rPr>
            </w:pPr>
          </w:p>
        </w:tc>
        <w:tc>
          <w:tcPr>
            <w:tcW w:w="1816" w:type="dxa"/>
            <w:vAlign w:val="center"/>
          </w:tcPr>
          <w:p w14:paraId="5413D052" w14:textId="77777777" w:rsidR="0089368B" w:rsidRPr="0089368B" w:rsidRDefault="0089368B" w:rsidP="0089368B">
            <w:pPr>
              <w:spacing w:before="0" w:after="0"/>
              <w:ind w:firstLine="0"/>
            </w:pPr>
            <w:r w:rsidRPr="0089368B">
              <w:t>country</w:t>
            </w:r>
          </w:p>
        </w:tc>
        <w:tc>
          <w:tcPr>
            <w:tcW w:w="1985" w:type="dxa"/>
            <w:vAlign w:val="center"/>
          </w:tcPr>
          <w:p w14:paraId="172BC743" w14:textId="77777777" w:rsidR="0089368B" w:rsidRPr="0089368B" w:rsidRDefault="0089368B" w:rsidP="0089368B">
            <w:pPr>
              <w:spacing w:before="0" w:after="0"/>
              <w:ind w:firstLine="0"/>
            </w:pPr>
            <w:r w:rsidRPr="0089368B">
              <w:t>Country</w:t>
            </w:r>
          </w:p>
        </w:tc>
        <w:tc>
          <w:tcPr>
            <w:tcW w:w="3055" w:type="dxa"/>
            <w:vAlign w:val="center"/>
          </w:tcPr>
          <w:p w14:paraId="05881748" w14:textId="77777777" w:rsidR="0089368B" w:rsidRPr="0089368B" w:rsidRDefault="0089368B" w:rsidP="0089368B">
            <w:pPr>
              <w:spacing w:before="0" w:after="0"/>
              <w:ind w:firstLine="0"/>
            </w:pPr>
            <w:r w:rsidRPr="0089368B">
              <w:t>-</w:t>
            </w:r>
          </w:p>
        </w:tc>
      </w:tr>
      <w:tr w:rsidR="0089368B" w:rsidRPr="0089368B" w14:paraId="287F928B" w14:textId="77777777" w:rsidTr="009441D2">
        <w:trPr>
          <w:cantSplit/>
          <w:jc w:val="center"/>
        </w:trPr>
        <w:tc>
          <w:tcPr>
            <w:tcW w:w="2659" w:type="dxa"/>
            <w:vMerge/>
            <w:shd w:val="clear" w:color="auto" w:fill="F2F2F2"/>
          </w:tcPr>
          <w:p w14:paraId="682A9ADE" w14:textId="77777777" w:rsidR="0089368B" w:rsidRPr="0089368B" w:rsidRDefault="0089368B" w:rsidP="0089368B">
            <w:pPr>
              <w:spacing w:before="0" w:after="0"/>
              <w:ind w:firstLine="0"/>
              <w:rPr>
                <w:b/>
              </w:rPr>
            </w:pPr>
          </w:p>
        </w:tc>
        <w:tc>
          <w:tcPr>
            <w:tcW w:w="1816" w:type="dxa"/>
            <w:vAlign w:val="center"/>
          </w:tcPr>
          <w:p w14:paraId="458426D1" w14:textId="77777777" w:rsidR="0089368B" w:rsidRPr="0089368B" w:rsidRDefault="0089368B" w:rsidP="0089368B">
            <w:pPr>
              <w:spacing w:before="0" w:after="0"/>
              <w:ind w:firstLine="0"/>
            </w:pPr>
            <w:r w:rsidRPr="0089368B">
              <w:t>coalition</w:t>
            </w:r>
          </w:p>
        </w:tc>
        <w:tc>
          <w:tcPr>
            <w:tcW w:w="1985" w:type="dxa"/>
            <w:vAlign w:val="center"/>
          </w:tcPr>
          <w:p w14:paraId="79D1F68A" w14:textId="77777777" w:rsidR="0089368B" w:rsidRPr="0089368B" w:rsidRDefault="0089368B" w:rsidP="0089368B">
            <w:pPr>
              <w:spacing w:before="0" w:after="0"/>
              <w:ind w:firstLine="0"/>
            </w:pPr>
            <w:r w:rsidRPr="0089368B">
              <w:t>Coalition</w:t>
            </w:r>
          </w:p>
        </w:tc>
        <w:tc>
          <w:tcPr>
            <w:tcW w:w="3055" w:type="dxa"/>
            <w:vAlign w:val="center"/>
          </w:tcPr>
          <w:p w14:paraId="06EC0B71" w14:textId="77777777" w:rsidR="0089368B" w:rsidRPr="0089368B" w:rsidRDefault="0089368B" w:rsidP="0089368B">
            <w:pPr>
              <w:spacing w:before="0" w:after="0"/>
              <w:ind w:firstLine="0"/>
            </w:pPr>
            <w:r w:rsidRPr="0089368B">
              <w:t>-</w:t>
            </w:r>
          </w:p>
        </w:tc>
      </w:tr>
      <w:tr w:rsidR="0089368B" w:rsidRPr="0089368B" w14:paraId="17015DB3" w14:textId="77777777" w:rsidTr="009441D2">
        <w:trPr>
          <w:cantSplit/>
          <w:jc w:val="center"/>
        </w:trPr>
        <w:tc>
          <w:tcPr>
            <w:tcW w:w="2659" w:type="dxa"/>
            <w:vMerge/>
            <w:shd w:val="clear" w:color="auto" w:fill="F2F2F2"/>
          </w:tcPr>
          <w:p w14:paraId="4125A395" w14:textId="77777777" w:rsidR="0089368B" w:rsidRPr="0089368B" w:rsidRDefault="0089368B" w:rsidP="0089368B">
            <w:pPr>
              <w:spacing w:before="0" w:after="0"/>
              <w:ind w:firstLine="0"/>
              <w:rPr>
                <w:b/>
              </w:rPr>
            </w:pPr>
          </w:p>
        </w:tc>
        <w:tc>
          <w:tcPr>
            <w:tcW w:w="1816" w:type="dxa"/>
            <w:vAlign w:val="center"/>
          </w:tcPr>
          <w:p w14:paraId="5C0150BC" w14:textId="77777777" w:rsidR="0089368B" w:rsidRPr="0089368B" w:rsidRDefault="0089368B" w:rsidP="0089368B">
            <w:pPr>
              <w:spacing w:before="0" w:after="0"/>
              <w:ind w:firstLine="0"/>
            </w:pPr>
            <w:r w:rsidRPr="0089368B">
              <w:t>involvementPercent</w:t>
            </w:r>
          </w:p>
        </w:tc>
        <w:tc>
          <w:tcPr>
            <w:tcW w:w="1985" w:type="dxa"/>
            <w:vAlign w:val="center"/>
          </w:tcPr>
          <w:p w14:paraId="398332AF" w14:textId="77777777" w:rsidR="0089368B" w:rsidRPr="0089368B" w:rsidRDefault="0089368B" w:rsidP="0089368B">
            <w:pPr>
              <w:spacing w:before="0" w:after="0"/>
              <w:ind w:firstLine="0"/>
            </w:pPr>
            <w:r w:rsidRPr="0089368B">
              <w:t>Double</w:t>
            </w:r>
          </w:p>
        </w:tc>
        <w:tc>
          <w:tcPr>
            <w:tcW w:w="3055" w:type="dxa"/>
            <w:vAlign w:val="center"/>
          </w:tcPr>
          <w:p w14:paraId="793C3D1C" w14:textId="77777777" w:rsidR="0089368B" w:rsidRPr="0089368B" w:rsidRDefault="0089368B" w:rsidP="0089368B">
            <w:pPr>
              <w:spacing w:before="0" w:after="0"/>
              <w:ind w:firstLine="0"/>
            </w:pPr>
            <w:r w:rsidRPr="0089368B">
              <w:t>-</w:t>
            </w:r>
          </w:p>
        </w:tc>
      </w:tr>
      <w:tr w:rsidR="0089368B" w:rsidRPr="0089368B" w14:paraId="759BD5B7" w14:textId="77777777" w:rsidTr="009441D2">
        <w:trPr>
          <w:cantSplit/>
          <w:jc w:val="center"/>
        </w:trPr>
        <w:tc>
          <w:tcPr>
            <w:tcW w:w="2659" w:type="dxa"/>
            <w:vMerge/>
            <w:shd w:val="clear" w:color="auto" w:fill="F2F2F2"/>
          </w:tcPr>
          <w:p w14:paraId="2A745FB0" w14:textId="77777777" w:rsidR="0089368B" w:rsidRPr="0089368B" w:rsidRDefault="0089368B" w:rsidP="0089368B">
            <w:pPr>
              <w:spacing w:before="0" w:after="0"/>
              <w:ind w:firstLine="0"/>
              <w:rPr>
                <w:b/>
              </w:rPr>
            </w:pPr>
          </w:p>
        </w:tc>
        <w:tc>
          <w:tcPr>
            <w:tcW w:w="1816" w:type="dxa"/>
            <w:vAlign w:val="center"/>
          </w:tcPr>
          <w:p w14:paraId="4D87BD9A" w14:textId="77777777" w:rsidR="0089368B" w:rsidRPr="0089368B" w:rsidRDefault="0089368B" w:rsidP="0089368B">
            <w:pPr>
              <w:spacing w:before="0" w:after="0"/>
              <w:ind w:firstLine="0"/>
            </w:pPr>
            <w:r w:rsidRPr="0089368B">
              <w:t>wonTheRoll</w:t>
            </w:r>
          </w:p>
        </w:tc>
        <w:tc>
          <w:tcPr>
            <w:tcW w:w="1985" w:type="dxa"/>
            <w:vAlign w:val="center"/>
          </w:tcPr>
          <w:p w14:paraId="6B818E8A" w14:textId="77777777" w:rsidR="0089368B" w:rsidRPr="0089368B" w:rsidRDefault="0089368B" w:rsidP="0089368B">
            <w:pPr>
              <w:spacing w:before="0" w:after="0"/>
              <w:ind w:firstLine="0"/>
            </w:pPr>
            <w:r w:rsidRPr="0089368B">
              <w:t>Boolean</w:t>
            </w:r>
          </w:p>
        </w:tc>
        <w:tc>
          <w:tcPr>
            <w:tcW w:w="3055" w:type="dxa"/>
            <w:vAlign w:val="center"/>
          </w:tcPr>
          <w:p w14:paraId="64463CEA" w14:textId="77777777" w:rsidR="0089368B" w:rsidRPr="0089368B" w:rsidRDefault="0089368B" w:rsidP="0089368B">
            <w:pPr>
              <w:spacing w:before="0" w:after="0"/>
              <w:ind w:firstLine="0"/>
            </w:pPr>
            <w:r w:rsidRPr="0089368B">
              <w:t>-</w:t>
            </w:r>
          </w:p>
        </w:tc>
      </w:tr>
      <w:tr w:rsidR="0089368B" w:rsidRPr="0089368B" w14:paraId="72103489" w14:textId="77777777" w:rsidTr="009441D2">
        <w:trPr>
          <w:cantSplit/>
          <w:jc w:val="center"/>
        </w:trPr>
        <w:tc>
          <w:tcPr>
            <w:tcW w:w="2659" w:type="dxa"/>
            <w:vMerge w:val="restart"/>
            <w:shd w:val="clear" w:color="auto" w:fill="F2F2F2"/>
          </w:tcPr>
          <w:p w14:paraId="7662BF3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54EBD5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8C32931" w14:textId="77777777" w:rsidR="0089368B" w:rsidRPr="0089368B" w:rsidRDefault="0089368B" w:rsidP="0089368B">
            <w:pPr>
              <w:spacing w:before="0" w:after="0"/>
              <w:ind w:firstLine="0"/>
              <w:rPr>
                <w:b/>
              </w:rPr>
            </w:pPr>
            <w:r w:rsidRPr="0089368B">
              <w:rPr>
                <w:b/>
              </w:rPr>
              <w:t>Descripción</w:t>
            </w:r>
          </w:p>
        </w:tc>
      </w:tr>
      <w:tr w:rsidR="0089368B" w:rsidRPr="0089368B" w14:paraId="08A45CFD" w14:textId="77777777" w:rsidTr="009441D2">
        <w:trPr>
          <w:cantSplit/>
          <w:jc w:val="center"/>
        </w:trPr>
        <w:tc>
          <w:tcPr>
            <w:tcW w:w="2659" w:type="dxa"/>
            <w:vMerge/>
            <w:shd w:val="clear" w:color="auto" w:fill="F2F2F2"/>
          </w:tcPr>
          <w:p w14:paraId="72BC4FCC" w14:textId="77777777" w:rsidR="0089368B" w:rsidRPr="0089368B" w:rsidRDefault="0089368B" w:rsidP="0089368B">
            <w:pPr>
              <w:spacing w:before="0" w:after="0"/>
              <w:ind w:firstLine="0"/>
              <w:rPr>
                <w:b/>
              </w:rPr>
            </w:pPr>
          </w:p>
        </w:tc>
        <w:tc>
          <w:tcPr>
            <w:tcW w:w="1816" w:type="dxa"/>
            <w:shd w:val="clear" w:color="auto" w:fill="FFFFFF"/>
            <w:vAlign w:val="center"/>
          </w:tcPr>
          <w:p w14:paraId="3D4E31D5"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DA816E" w14:textId="77777777" w:rsidR="0089368B" w:rsidRPr="0089368B" w:rsidRDefault="0089368B" w:rsidP="0089368B">
            <w:pPr>
              <w:spacing w:before="0" w:after="0"/>
              <w:ind w:firstLine="0"/>
            </w:pPr>
            <w:r w:rsidRPr="0089368B">
              <w:t>Getters y setters de todos los atributos</w:t>
            </w:r>
          </w:p>
        </w:tc>
      </w:tr>
      <w:tr w:rsidR="0089368B" w:rsidRPr="0089368B" w14:paraId="51448836" w14:textId="77777777" w:rsidTr="009441D2">
        <w:trPr>
          <w:cantSplit/>
          <w:jc w:val="center"/>
        </w:trPr>
        <w:tc>
          <w:tcPr>
            <w:tcW w:w="2659" w:type="dxa"/>
            <w:vMerge/>
            <w:shd w:val="clear" w:color="auto" w:fill="F2F2F2"/>
          </w:tcPr>
          <w:p w14:paraId="24900B7C" w14:textId="77777777" w:rsidR="0089368B" w:rsidRPr="0089368B" w:rsidRDefault="0089368B" w:rsidP="0089368B">
            <w:pPr>
              <w:spacing w:before="0" w:after="0"/>
              <w:ind w:firstLine="0"/>
              <w:rPr>
                <w:b/>
              </w:rPr>
            </w:pPr>
          </w:p>
        </w:tc>
        <w:tc>
          <w:tcPr>
            <w:tcW w:w="1816" w:type="dxa"/>
            <w:shd w:val="clear" w:color="auto" w:fill="FFFFFF"/>
            <w:vAlign w:val="center"/>
          </w:tcPr>
          <w:p w14:paraId="45156904"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616A978B" w14:textId="77777777" w:rsidR="0089368B" w:rsidRPr="0089368B" w:rsidRDefault="0089368B" w:rsidP="0089368B">
            <w:pPr>
              <w:spacing w:before="0" w:after="0"/>
              <w:ind w:firstLine="0"/>
            </w:pPr>
            <w:r w:rsidRPr="0089368B">
              <w:t>Métodos que determinan la igualdad de dos objetos</w:t>
            </w:r>
          </w:p>
        </w:tc>
      </w:tr>
      <w:tr w:rsidR="0089368B" w:rsidRPr="0089368B" w14:paraId="0EDD6974" w14:textId="77777777" w:rsidTr="009441D2">
        <w:trPr>
          <w:cantSplit/>
          <w:jc w:val="center"/>
        </w:trPr>
        <w:tc>
          <w:tcPr>
            <w:tcW w:w="2659" w:type="dxa"/>
            <w:vMerge/>
            <w:shd w:val="clear" w:color="auto" w:fill="F2F2F2"/>
          </w:tcPr>
          <w:p w14:paraId="4D2A5BDA" w14:textId="77777777" w:rsidR="0089368B" w:rsidRPr="0089368B" w:rsidRDefault="0089368B" w:rsidP="0089368B">
            <w:pPr>
              <w:spacing w:before="0" w:after="0"/>
              <w:ind w:firstLine="0"/>
              <w:rPr>
                <w:b/>
              </w:rPr>
            </w:pPr>
          </w:p>
        </w:tc>
        <w:tc>
          <w:tcPr>
            <w:tcW w:w="1816" w:type="dxa"/>
            <w:shd w:val="clear" w:color="auto" w:fill="FFFFFF"/>
            <w:vAlign w:val="center"/>
          </w:tcPr>
          <w:p w14:paraId="6D12AB0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038673E"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B79590A" w14:textId="77777777" w:rsidTr="009441D2">
        <w:trPr>
          <w:cantSplit/>
          <w:jc w:val="center"/>
        </w:trPr>
        <w:tc>
          <w:tcPr>
            <w:tcW w:w="2659" w:type="dxa"/>
            <w:shd w:val="clear" w:color="auto" w:fill="F2F2F2"/>
            <w:vAlign w:val="center"/>
          </w:tcPr>
          <w:p w14:paraId="5F2335E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4D78795" w14:textId="77777777" w:rsidR="0089368B" w:rsidRPr="0089368B" w:rsidRDefault="0089368B" w:rsidP="0089368B">
            <w:pPr>
              <w:spacing w:before="0" w:after="0"/>
              <w:ind w:firstLine="0"/>
            </w:pPr>
            <w:r w:rsidRPr="0089368B">
              <w:t>-</w:t>
            </w:r>
          </w:p>
        </w:tc>
      </w:tr>
    </w:tbl>
    <w:p w14:paraId="39599C6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41FAB18" w14:textId="77777777" w:rsidTr="009441D2">
        <w:trPr>
          <w:cantSplit/>
          <w:jc w:val="center"/>
        </w:trPr>
        <w:tc>
          <w:tcPr>
            <w:tcW w:w="2659" w:type="dxa"/>
            <w:shd w:val="clear" w:color="auto" w:fill="BFBFBF"/>
            <w:vAlign w:val="center"/>
          </w:tcPr>
          <w:p w14:paraId="3DD268CC" w14:textId="77777777" w:rsidR="0089368B" w:rsidRPr="0089368B" w:rsidRDefault="0089368B" w:rsidP="0089368B">
            <w:pPr>
              <w:spacing w:before="0" w:after="0"/>
              <w:ind w:firstLine="0"/>
              <w:rPr>
                <w:b/>
              </w:rPr>
            </w:pPr>
            <w:r w:rsidRPr="0089368B">
              <w:rPr>
                <w:b/>
              </w:rPr>
              <w:t>CL-23</w:t>
            </w:r>
          </w:p>
        </w:tc>
        <w:tc>
          <w:tcPr>
            <w:tcW w:w="6856" w:type="dxa"/>
            <w:gridSpan w:val="3"/>
            <w:shd w:val="clear" w:color="auto" w:fill="BFBFBF"/>
            <w:vAlign w:val="center"/>
          </w:tcPr>
          <w:p w14:paraId="4C0B2F3A" w14:textId="77777777" w:rsidR="0089368B" w:rsidRPr="0089368B" w:rsidRDefault="0089368B" w:rsidP="0089368B">
            <w:pPr>
              <w:spacing w:before="0" w:after="0"/>
              <w:ind w:firstLine="0"/>
              <w:rPr>
                <w:b/>
              </w:rPr>
            </w:pPr>
            <w:r w:rsidRPr="0089368B">
              <w:rPr>
                <w:b/>
              </w:rPr>
              <w:t>Roll</w:t>
            </w:r>
          </w:p>
        </w:tc>
      </w:tr>
      <w:tr w:rsidR="0089368B" w:rsidRPr="0089368B" w14:paraId="55AB7CD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DF3AE8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87C5A92" w14:textId="77777777" w:rsidR="0089368B" w:rsidRPr="0089368B" w:rsidRDefault="0089368B" w:rsidP="0089368B">
            <w:pPr>
              <w:spacing w:before="0" w:after="0"/>
              <w:ind w:firstLine="0"/>
            </w:pPr>
            <w:r w:rsidRPr="0089368B">
              <w:t>Entidad Tirada</w:t>
            </w:r>
          </w:p>
        </w:tc>
      </w:tr>
      <w:tr w:rsidR="0089368B" w:rsidRPr="0089368B" w14:paraId="7008A860" w14:textId="77777777" w:rsidTr="009441D2">
        <w:trPr>
          <w:cantSplit/>
          <w:jc w:val="center"/>
        </w:trPr>
        <w:tc>
          <w:tcPr>
            <w:tcW w:w="2659" w:type="dxa"/>
            <w:vMerge w:val="restart"/>
            <w:shd w:val="clear" w:color="auto" w:fill="F2F2F2"/>
          </w:tcPr>
          <w:p w14:paraId="2EE109D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A4441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787DF2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289EAFD" w14:textId="77777777" w:rsidR="0089368B" w:rsidRPr="0089368B" w:rsidRDefault="0089368B" w:rsidP="0089368B">
            <w:pPr>
              <w:spacing w:before="0" w:after="0"/>
              <w:ind w:firstLine="0"/>
              <w:rPr>
                <w:b/>
              </w:rPr>
            </w:pPr>
            <w:r w:rsidRPr="0089368B">
              <w:rPr>
                <w:b/>
              </w:rPr>
              <w:t>Descripción</w:t>
            </w:r>
          </w:p>
        </w:tc>
      </w:tr>
      <w:tr w:rsidR="0089368B" w:rsidRPr="0089368B" w14:paraId="593634D6" w14:textId="77777777" w:rsidTr="009441D2">
        <w:trPr>
          <w:cantSplit/>
          <w:jc w:val="center"/>
        </w:trPr>
        <w:tc>
          <w:tcPr>
            <w:tcW w:w="2659" w:type="dxa"/>
            <w:vMerge/>
            <w:shd w:val="clear" w:color="auto" w:fill="F2F2F2"/>
          </w:tcPr>
          <w:p w14:paraId="17305B1F" w14:textId="77777777" w:rsidR="0089368B" w:rsidRPr="0089368B" w:rsidRDefault="0089368B" w:rsidP="0089368B">
            <w:pPr>
              <w:spacing w:before="0" w:after="0"/>
              <w:ind w:firstLine="0"/>
              <w:rPr>
                <w:b/>
              </w:rPr>
            </w:pPr>
          </w:p>
        </w:tc>
        <w:tc>
          <w:tcPr>
            <w:tcW w:w="1816" w:type="dxa"/>
            <w:vAlign w:val="center"/>
          </w:tcPr>
          <w:p w14:paraId="35246BA2" w14:textId="77777777" w:rsidR="0089368B" w:rsidRPr="0089368B" w:rsidRDefault="0089368B" w:rsidP="0089368B">
            <w:pPr>
              <w:spacing w:before="0" w:after="0"/>
              <w:ind w:firstLine="0"/>
            </w:pPr>
            <w:r w:rsidRPr="0089368B">
              <w:t>id</w:t>
            </w:r>
          </w:p>
        </w:tc>
        <w:tc>
          <w:tcPr>
            <w:tcW w:w="1985" w:type="dxa"/>
            <w:vAlign w:val="center"/>
          </w:tcPr>
          <w:p w14:paraId="5142089B" w14:textId="77777777" w:rsidR="0089368B" w:rsidRPr="0089368B" w:rsidRDefault="0089368B" w:rsidP="0089368B">
            <w:pPr>
              <w:spacing w:before="0" w:after="0"/>
              <w:ind w:firstLine="0"/>
            </w:pPr>
            <w:r w:rsidRPr="0089368B">
              <w:t>Long</w:t>
            </w:r>
          </w:p>
        </w:tc>
        <w:tc>
          <w:tcPr>
            <w:tcW w:w="3055" w:type="dxa"/>
            <w:vAlign w:val="center"/>
          </w:tcPr>
          <w:p w14:paraId="6D510B95" w14:textId="77777777" w:rsidR="0089368B" w:rsidRPr="0089368B" w:rsidRDefault="0089368B" w:rsidP="0089368B">
            <w:pPr>
              <w:spacing w:before="0" w:after="0"/>
              <w:ind w:firstLine="0"/>
            </w:pPr>
            <w:r w:rsidRPr="0089368B">
              <w:t>-</w:t>
            </w:r>
          </w:p>
        </w:tc>
      </w:tr>
      <w:tr w:rsidR="0089368B" w:rsidRPr="0089368B" w14:paraId="780B334F" w14:textId="77777777" w:rsidTr="009441D2">
        <w:trPr>
          <w:cantSplit/>
          <w:jc w:val="center"/>
        </w:trPr>
        <w:tc>
          <w:tcPr>
            <w:tcW w:w="2659" w:type="dxa"/>
            <w:vMerge/>
            <w:shd w:val="clear" w:color="auto" w:fill="F2F2F2"/>
          </w:tcPr>
          <w:p w14:paraId="0F95CA31" w14:textId="77777777" w:rsidR="0089368B" w:rsidRPr="0089368B" w:rsidRDefault="0089368B" w:rsidP="0089368B">
            <w:pPr>
              <w:spacing w:before="0" w:after="0"/>
              <w:ind w:firstLine="0"/>
              <w:rPr>
                <w:b/>
              </w:rPr>
            </w:pPr>
          </w:p>
        </w:tc>
        <w:tc>
          <w:tcPr>
            <w:tcW w:w="1816" w:type="dxa"/>
            <w:vAlign w:val="center"/>
          </w:tcPr>
          <w:p w14:paraId="007A621E" w14:textId="77777777" w:rsidR="0089368B" w:rsidRPr="0089368B" w:rsidRDefault="0089368B" w:rsidP="0089368B">
            <w:pPr>
              <w:spacing w:before="0" w:after="0"/>
              <w:ind w:firstLine="0"/>
            </w:pPr>
            <w:r w:rsidRPr="0089368B">
              <w:t>attackerScore</w:t>
            </w:r>
          </w:p>
        </w:tc>
        <w:tc>
          <w:tcPr>
            <w:tcW w:w="1985" w:type="dxa"/>
            <w:vAlign w:val="center"/>
          </w:tcPr>
          <w:p w14:paraId="7212C1BB" w14:textId="77777777" w:rsidR="0089368B" w:rsidRPr="0089368B" w:rsidRDefault="0089368B" w:rsidP="0089368B">
            <w:pPr>
              <w:spacing w:before="0" w:after="0"/>
              <w:ind w:firstLine="0"/>
            </w:pPr>
            <w:r w:rsidRPr="0089368B">
              <w:t>Double</w:t>
            </w:r>
          </w:p>
        </w:tc>
        <w:tc>
          <w:tcPr>
            <w:tcW w:w="3055" w:type="dxa"/>
            <w:vAlign w:val="center"/>
          </w:tcPr>
          <w:p w14:paraId="549F22E9" w14:textId="77777777" w:rsidR="0089368B" w:rsidRPr="0089368B" w:rsidRDefault="0089368B" w:rsidP="0089368B">
            <w:pPr>
              <w:spacing w:before="0" w:after="0"/>
              <w:ind w:firstLine="0"/>
            </w:pPr>
            <w:r w:rsidRPr="0089368B">
              <w:t>-</w:t>
            </w:r>
          </w:p>
        </w:tc>
      </w:tr>
      <w:tr w:rsidR="0089368B" w:rsidRPr="0089368B" w14:paraId="7D5EE5CA" w14:textId="77777777" w:rsidTr="009441D2">
        <w:trPr>
          <w:cantSplit/>
          <w:jc w:val="center"/>
        </w:trPr>
        <w:tc>
          <w:tcPr>
            <w:tcW w:w="2659" w:type="dxa"/>
            <w:vMerge/>
            <w:shd w:val="clear" w:color="auto" w:fill="F2F2F2"/>
          </w:tcPr>
          <w:p w14:paraId="60BC68C4" w14:textId="77777777" w:rsidR="0089368B" w:rsidRPr="0089368B" w:rsidRDefault="0089368B" w:rsidP="0089368B">
            <w:pPr>
              <w:spacing w:before="0" w:after="0"/>
              <w:ind w:firstLine="0"/>
              <w:rPr>
                <w:b/>
              </w:rPr>
            </w:pPr>
          </w:p>
        </w:tc>
        <w:tc>
          <w:tcPr>
            <w:tcW w:w="1816" w:type="dxa"/>
            <w:vAlign w:val="center"/>
          </w:tcPr>
          <w:p w14:paraId="370C05D7" w14:textId="77777777" w:rsidR="0089368B" w:rsidRPr="0089368B" w:rsidRDefault="0089368B" w:rsidP="0089368B">
            <w:pPr>
              <w:spacing w:before="0" w:after="0"/>
              <w:ind w:firstLine="0"/>
            </w:pPr>
            <w:r w:rsidRPr="0089368B">
              <w:t>attackerRoll</w:t>
            </w:r>
          </w:p>
        </w:tc>
        <w:tc>
          <w:tcPr>
            <w:tcW w:w="1985" w:type="dxa"/>
            <w:vAlign w:val="center"/>
          </w:tcPr>
          <w:p w14:paraId="6348CC64" w14:textId="77777777" w:rsidR="0089368B" w:rsidRPr="0089368B" w:rsidRDefault="0089368B" w:rsidP="0089368B">
            <w:pPr>
              <w:spacing w:before="0" w:after="0"/>
              <w:ind w:firstLine="0"/>
            </w:pPr>
            <w:r w:rsidRPr="0089368B">
              <w:t>Integer</w:t>
            </w:r>
          </w:p>
        </w:tc>
        <w:tc>
          <w:tcPr>
            <w:tcW w:w="3055" w:type="dxa"/>
            <w:vAlign w:val="center"/>
          </w:tcPr>
          <w:p w14:paraId="7AD5F682" w14:textId="77777777" w:rsidR="0089368B" w:rsidRPr="0089368B" w:rsidRDefault="0089368B" w:rsidP="0089368B">
            <w:pPr>
              <w:spacing w:before="0" w:after="0"/>
              <w:ind w:firstLine="0"/>
            </w:pPr>
            <w:r w:rsidRPr="0089368B">
              <w:t>-</w:t>
            </w:r>
          </w:p>
        </w:tc>
      </w:tr>
      <w:tr w:rsidR="0089368B" w:rsidRPr="0089368B" w14:paraId="79D1779A" w14:textId="77777777" w:rsidTr="009441D2">
        <w:trPr>
          <w:cantSplit/>
          <w:jc w:val="center"/>
        </w:trPr>
        <w:tc>
          <w:tcPr>
            <w:tcW w:w="2659" w:type="dxa"/>
            <w:vMerge/>
            <w:shd w:val="clear" w:color="auto" w:fill="F2F2F2"/>
          </w:tcPr>
          <w:p w14:paraId="3CA26D4B" w14:textId="77777777" w:rsidR="0089368B" w:rsidRPr="0089368B" w:rsidRDefault="0089368B" w:rsidP="0089368B">
            <w:pPr>
              <w:spacing w:before="0" w:after="0"/>
              <w:ind w:firstLine="0"/>
              <w:rPr>
                <w:b/>
              </w:rPr>
            </w:pPr>
          </w:p>
        </w:tc>
        <w:tc>
          <w:tcPr>
            <w:tcW w:w="1816" w:type="dxa"/>
            <w:vAlign w:val="center"/>
          </w:tcPr>
          <w:p w14:paraId="3E47BA47" w14:textId="77777777" w:rsidR="0089368B" w:rsidRPr="0089368B" w:rsidRDefault="0089368B" w:rsidP="0089368B">
            <w:pPr>
              <w:spacing w:before="0" w:after="0"/>
              <w:ind w:firstLine="0"/>
            </w:pPr>
            <w:r w:rsidRPr="0089368B">
              <w:t>defenderScore</w:t>
            </w:r>
          </w:p>
        </w:tc>
        <w:tc>
          <w:tcPr>
            <w:tcW w:w="1985" w:type="dxa"/>
            <w:vAlign w:val="center"/>
          </w:tcPr>
          <w:p w14:paraId="60C1FC13" w14:textId="77777777" w:rsidR="0089368B" w:rsidRPr="0089368B" w:rsidRDefault="0089368B" w:rsidP="0089368B">
            <w:pPr>
              <w:spacing w:before="0" w:after="0"/>
              <w:ind w:firstLine="0"/>
            </w:pPr>
            <w:r w:rsidRPr="0089368B">
              <w:t>Double</w:t>
            </w:r>
          </w:p>
        </w:tc>
        <w:tc>
          <w:tcPr>
            <w:tcW w:w="3055" w:type="dxa"/>
            <w:vAlign w:val="center"/>
          </w:tcPr>
          <w:p w14:paraId="0CF04D48" w14:textId="77777777" w:rsidR="0089368B" w:rsidRPr="0089368B" w:rsidRDefault="0089368B" w:rsidP="0089368B">
            <w:pPr>
              <w:spacing w:before="0" w:after="0"/>
              <w:ind w:firstLine="0"/>
            </w:pPr>
            <w:r w:rsidRPr="0089368B">
              <w:t>-</w:t>
            </w:r>
          </w:p>
        </w:tc>
      </w:tr>
      <w:tr w:rsidR="0089368B" w:rsidRPr="0089368B" w14:paraId="5A45E0DB" w14:textId="77777777" w:rsidTr="009441D2">
        <w:trPr>
          <w:cantSplit/>
          <w:jc w:val="center"/>
        </w:trPr>
        <w:tc>
          <w:tcPr>
            <w:tcW w:w="2659" w:type="dxa"/>
            <w:vMerge/>
            <w:shd w:val="clear" w:color="auto" w:fill="F2F2F2"/>
          </w:tcPr>
          <w:p w14:paraId="73E654D7" w14:textId="77777777" w:rsidR="0089368B" w:rsidRPr="0089368B" w:rsidRDefault="0089368B" w:rsidP="0089368B">
            <w:pPr>
              <w:spacing w:before="0" w:after="0"/>
              <w:ind w:firstLine="0"/>
              <w:rPr>
                <w:b/>
              </w:rPr>
            </w:pPr>
          </w:p>
        </w:tc>
        <w:tc>
          <w:tcPr>
            <w:tcW w:w="1816" w:type="dxa"/>
            <w:vAlign w:val="center"/>
          </w:tcPr>
          <w:p w14:paraId="6651ACB8" w14:textId="77777777" w:rsidR="0089368B" w:rsidRPr="0089368B" w:rsidRDefault="0089368B" w:rsidP="0089368B">
            <w:pPr>
              <w:spacing w:before="0" w:after="0"/>
              <w:ind w:firstLine="0"/>
            </w:pPr>
            <w:r w:rsidRPr="0089368B">
              <w:t>defenderRoll</w:t>
            </w:r>
          </w:p>
        </w:tc>
        <w:tc>
          <w:tcPr>
            <w:tcW w:w="1985" w:type="dxa"/>
            <w:vAlign w:val="center"/>
          </w:tcPr>
          <w:p w14:paraId="665C0F58" w14:textId="77777777" w:rsidR="0089368B" w:rsidRPr="0089368B" w:rsidRDefault="0089368B" w:rsidP="0089368B">
            <w:pPr>
              <w:spacing w:before="0" w:after="0"/>
              <w:ind w:firstLine="0"/>
            </w:pPr>
            <w:r w:rsidRPr="0089368B">
              <w:t>Integer</w:t>
            </w:r>
          </w:p>
        </w:tc>
        <w:tc>
          <w:tcPr>
            <w:tcW w:w="3055" w:type="dxa"/>
            <w:vAlign w:val="center"/>
          </w:tcPr>
          <w:p w14:paraId="74C59083" w14:textId="77777777" w:rsidR="0089368B" w:rsidRPr="0089368B" w:rsidRDefault="0089368B" w:rsidP="0089368B">
            <w:pPr>
              <w:spacing w:before="0" w:after="0"/>
              <w:ind w:firstLine="0"/>
            </w:pPr>
            <w:r w:rsidRPr="0089368B">
              <w:t>-</w:t>
            </w:r>
          </w:p>
        </w:tc>
      </w:tr>
      <w:tr w:rsidR="0089368B" w:rsidRPr="0089368B" w14:paraId="4D01A873" w14:textId="77777777" w:rsidTr="009441D2">
        <w:trPr>
          <w:cantSplit/>
          <w:jc w:val="center"/>
        </w:trPr>
        <w:tc>
          <w:tcPr>
            <w:tcW w:w="2659" w:type="dxa"/>
            <w:vMerge/>
            <w:shd w:val="clear" w:color="auto" w:fill="F2F2F2"/>
          </w:tcPr>
          <w:p w14:paraId="45D027B8" w14:textId="77777777" w:rsidR="0089368B" w:rsidRPr="0089368B" w:rsidRDefault="0089368B" w:rsidP="0089368B">
            <w:pPr>
              <w:spacing w:before="0" w:after="0"/>
              <w:ind w:firstLine="0"/>
              <w:rPr>
                <w:b/>
              </w:rPr>
            </w:pPr>
          </w:p>
        </w:tc>
        <w:tc>
          <w:tcPr>
            <w:tcW w:w="1816" w:type="dxa"/>
            <w:vAlign w:val="center"/>
          </w:tcPr>
          <w:p w14:paraId="5D90A8D7" w14:textId="77777777" w:rsidR="0089368B" w:rsidRPr="0089368B" w:rsidRDefault="0089368B" w:rsidP="0089368B">
            <w:pPr>
              <w:spacing w:before="0" w:after="0"/>
              <w:ind w:firstLine="0"/>
            </w:pPr>
            <w:r w:rsidRPr="0089368B">
              <w:t>attacker</w:t>
            </w:r>
          </w:p>
        </w:tc>
        <w:tc>
          <w:tcPr>
            <w:tcW w:w="1985" w:type="dxa"/>
            <w:vAlign w:val="center"/>
          </w:tcPr>
          <w:p w14:paraId="11AA28A2" w14:textId="77777777" w:rsidR="0089368B" w:rsidRPr="0089368B" w:rsidRDefault="0089368B" w:rsidP="0089368B">
            <w:pPr>
              <w:spacing w:before="0" w:after="0"/>
              <w:ind w:firstLine="0"/>
            </w:pPr>
            <w:r w:rsidRPr="0089368B">
              <w:t>Coalition</w:t>
            </w:r>
          </w:p>
        </w:tc>
        <w:tc>
          <w:tcPr>
            <w:tcW w:w="3055" w:type="dxa"/>
            <w:vAlign w:val="center"/>
          </w:tcPr>
          <w:p w14:paraId="47E5913D" w14:textId="77777777" w:rsidR="0089368B" w:rsidRPr="0089368B" w:rsidRDefault="0089368B" w:rsidP="0089368B">
            <w:pPr>
              <w:spacing w:before="0" w:after="0"/>
              <w:ind w:firstLine="0"/>
            </w:pPr>
            <w:r w:rsidRPr="0089368B">
              <w:t>-</w:t>
            </w:r>
          </w:p>
        </w:tc>
      </w:tr>
      <w:tr w:rsidR="0089368B" w:rsidRPr="0089368B" w14:paraId="7DEC20EC" w14:textId="77777777" w:rsidTr="009441D2">
        <w:trPr>
          <w:cantSplit/>
          <w:jc w:val="center"/>
        </w:trPr>
        <w:tc>
          <w:tcPr>
            <w:tcW w:w="2659" w:type="dxa"/>
            <w:vMerge/>
            <w:shd w:val="clear" w:color="auto" w:fill="F2F2F2"/>
          </w:tcPr>
          <w:p w14:paraId="53A83511" w14:textId="77777777" w:rsidR="0089368B" w:rsidRPr="0089368B" w:rsidRDefault="0089368B" w:rsidP="0089368B">
            <w:pPr>
              <w:spacing w:before="0" w:after="0"/>
              <w:ind w:firstLine="0"/>
              <w:rPr>
                <w:b/>
              </w:rPr>
            </w:pPr>
          </w:p>
        </w:tc>
        <w:tc>
          <w:tcPr>
            <w:tcW w:w="1816" w:type="dxa"/>
            <w:vAlign w:val="center"/>
          </w:tcPr>
          <w:p w14:paraId="7708BF97" w14:textId="77777777" w:rsidR="0089368B" w:rsidRPr="0089368B" w:rsidRDefault="0089368B" w:rsidP="0089368B">
            <w:pPr>
              <w:spacing w:before="0" w:after="0"/>
              <w:ind w:firstLine="0"/>
            </w:pPr>
            <w:r w:rsidRPr="0089368B">
              <w:t>defender</w:t>
            </w:r>
          </w:p>
        </w:tc>
        <w:tc>
          <w:tcPr>
            <w:tcW w:w="1985" w:type="dxa"/>
            <w:vAlign w:val="center"/>
          </w:tcPr>
          <w:p w14:paraId="25AAEBB5" w14:textId="77777777" w:rsidR="0089368B" w:rsidRPr="0089368B" w:rsidRDefault="0089368B" w:rsidP="0089368B">
            <w:pPr>
              <w:spacing w:before="0" w:after="0"/>
              <w:ind w:firstLine="0"/>
            </w:pPr>
            <w:r w:rsidRPr="0089368B">
              <w:t>Coalition</w:t>
            </w:r>
          </w:p>
        </w:tc>
        <w:tc>
          <w:tcPr>
            <w:tcW w:w="3055" w:type="dxa"/>
            <w:vAlign w:val="center"/>
          </w:tcPr>
          <w:p w14:paraId="29214F4E" w14:textId="77777777" w:rsidR="0089368B" w:rsidRPr="0089368B" w:rsidRDefault="0089368B" w:rsidP="0089368B">
            <w:pPr>
              <w:spacing w:before="0" w:after="0"/>
              <w:ind w:firstLine="0"/>
            </w:pPr>
            <w:r w:rsidRPr="0089368B">
              <w:t>-</w:t>
            </w:r>
          </w:p>
        </w:tc>
      </w:tr>
      <w:tr w:rsidR="0089368B" w:rsidRPr="0089368B" w14:paraId="54476C23" w14:textId="77777777" w:rsidTr="009441D2">
        <w:trPr>
          <w:cantSplit/>
          <w:jc w:val="center"/>
        </w:trPr>
        <w:tc>
          <w:tcPr>
            <w:tcW w:w="2659" w:type="dxa"/>
            <w:vMerge/>
            <w:shd w:val="clear" w:color="auto" w:fill="F2F2F2"/>
          </w:tcPr>
          <w:p w14:paraId="66B809C6" w14:textId="77777777" w:rsidR="0089368B" w:rsidRPr="0089368B" w:rsidRDefault="0089368B" w:rsidP="0089368B">
            <w:pPr>
              <w:spacing w:before="0" w:after="0"/>
              <w:ind w:firstLine="0"/>
              <w:rPr>
                <w:b/>
              </w:rPr>
            </w:pPr>
          </w:p>
        </w:tc>
        <w:tc>
          <w:tcPr>
            <w:tcW w:w="1816" w:type="dxa"/>
            <w:vAlign w:val="center"/>
          </w:tcPr>
          <w:p w14:paraId="3D5BDD80" w14:textId="77777777" w:rsidR="0089368B" w:rsidRPr="0089368B" w:rsidRDefault="0089368B" w:rsidP="0089368B">
            <w:pPr>
              <w:spacing w:before="0" w:after="0"/>
              <w:ind w:firstLine="0"/>
            </w:pPr>
            <w:r w:rsidRPr="0089368B">
              <w:t>war</w:t>
            </w:r>
          </w:p>
        </w:tc>
        <w:tc>
          <w:tcPr>
            <w:tcW w:w="1985" w:type="dxa"/>
            <w:vAlign w:val="center"/>
          </w:tcPr>
          <w:p w14:paraId="084D58E9" w14:textId="77777777" w:rsidR="0089368B" w:rsidRPr="0089368B" w:rsidRDefault="0089368B" w:rsidP="0089368B">
            <w:pPr>
              <w:spacing w:before="0" w:after="0"/>
              <w:ind w:firstLine="0"/>
            </w:pPr>
            <w:r w:rsidRPr="0089368B">
              <w:t>War</w:t>
            </w:r>
          </w:p>
        </w:tc>
        <w:tc>
          <w:tcPr>
            <w:tcW w:w="3055" w:type="dxa"/>
            <w:vAlign w:val="center"/>
          </w:tcPr>
          <w:p w14:paraId="1A589B38" w14:textId="77777777" w:rsidR="0089368B" w:rsidRPr="0089368B" w:rsidRDefault="0089368B" w:rsidP="0089368B">
            <w:pPr>
              <w:spacing w:before="0" w:after="0"/>
              <w:ind w:firstLine="0"/>
            </w:pPr>
          </w:p>
        </w:tc>
      </w:tr>
      <w:tr w:rsidR="0089368B" w:rsidRPr="0089368B" w14:paraId="72D97957" w14:textId="77777777" w:rsidTr="009441D2">
        <w:trPr>
          <w:cantSplit/>
          <w:jc w:val="center"/>
        </w:trPr>
        <w:tc>
          <w:tcPr>
            <w:tcW w:w="2659" w:type="dxa"/>
            <w:vMerge w:val="restart"/>
            <w:shd w:val="clear" w:color="auto" w:fill="F2F2F2"/>
          </w:tcPr>
          <w:p w14:paraId="530C6EC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F02AFF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5268C19" w14:textId="77777777" w:rsidR="0089368B" w:rsidRPr="0089368B" w:rsidRDefault="0089368B" w:rsidP="0089368B">
            <w:pPr>
              <w:spacing w:before="0" w:after="0"/>
              <w:ind w:firstLine="0"/>
              <w:rPr>
                <w:b/>
              </w:rPr>
            </w:pPr>
            <w:r w:rsidRPr="0089368B">
              <w:rPr>
                <w:b/>
              </w:rPr>
              <w:t>Descripción</w:t>
            </w:r>
          </w:p>
        </w:tc>
      </w:tr>
      <w:tr w:rsidR="0089368B" w:rsidRPr="0089368B" w14:paraId="0ABFC409" w14:textId="77777777" w:rsidTr="009441D2">
        <w:trPr>
          <w:cantSplit/>
          <w:jc w:val="center"/>
        </w:trPr>
        <w:tc>
          <w:tcPr>
            <w:tcW w:w="2659" w:type="dxa"/>
            <w:vMerge/>
            <w:shd w:val="clear" w:color="auto" w:fill="F2F2F2"/>
          </w:tcPr>
          <w:p w14:paraId="1C10EBC7" w14:textId="77777777" w:rsidR="0089368B" w:rsidRPr="0089368B" w:rsidRDefault="0089368B" w:rsidP="0089368B">
            <w:pPr>
              <w:spacing w:before="0" w:after="0"/>
              <w:ind w:firstLine="0"/>
              <w:rPr>
                <w:b/>
              </w:rPr>
            </w:pPr>
          </w:p>
        </w:tc>
        <w:tc>
          <w:tcPr>
            <w:tcW w:w="1816" w:type="dxa"/>
            <w:shd w:val="clear" w:color="auto" w:fill="FFFFFF"/>
            <w:vAlign w:val="center"/>
          </w:tcPr>
          <w:p w14:paraId="5031FDCB"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28E2400C" w14:textId="77777777" w:rsidR="0089368B" w:rsidRPr="0089368B" w:rsidRDefault="0089368B" w:rsidP="0089368B">
            <w:pPr>
              <w:spacing w:before="0" w:after="0"/>
              <w:ind w:firstLine="0"/>
            </w:pPr>
            <w:r w:rsidRPr="0089368B">
              <w:t>Getters y setters de todos los atributos</w:t>
            </w:r>
          </w:p>
        </w:tc>
      </w:tr>
      <w:tr w:rsidR="0089368B" w:rsidRPr="0089368B" w14:paraId="760102F1" w14:textId="77777777" w:rsidTr="009441D2">
        <w:trPr>
          <w:cantSplit/>
          <w:jc w:val="center"/>
        </w:trPr>
        <w:tc>
          <w:tcPr>
            <w:tcW w:w="2659" w:type="dxa"/>
            <w:vMerge/>
            <w:shd w:val="clear" w:color="auto" w:fill="F2F2F2"/>
          </w:tcPr>
          <w:p w14:paraId="79D03F2B" w14:textId="77777777" w:rsidR="0089368B" w:rsidRPr="0089368B" w:rsidRDefault="0089368B" w:rsidP="0089368B">
            <w:pPr>
              <w:spacing w:before="0" w:after="0"/>
              <w:ind w:firstLine="0"/>
              <w:rPr>
                <w:b/>
              </w:rPr>
            </w:pPr>
          </w:p>
        </w:tc>
        <w:tc>
          <w:tcPr>
            <w:tcW w:w="1816" w:type="dxa"/>
            <w:shd w:val="clear" w:color="auto" w:fill="FFFFFF"/>
            <w:vAlign w:val="center"/>
          </w:tcPr>
          <w:p w14:paraId="451453C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7DEB636" w14:textId="77777777" w:rsidR="0089368B" w:rsidRPr="0089368B" w:rsidRDefault="0089368B" w:rsidP="0089368B">
            <w:pPr>
              <w:spacing w:before="0" w:after="0"/>
              <w:ind w:firstLine="0"/>
            </w:pPr>
            <w:r w:rsidRPr="0089368B">
              <w:t>Métodos que determinan la igualdad de dos objetos</w:t>
            </w:r>
          </w:p>
        </w:tc>
      </w:tr>
      <w:tr w:rsidR="0089368B" w:rsidRPr="0089368B" w14:paraId="20E3EB7D" w14:textId="77777777" w:rsidTr="009441D2">
        <w:trPr>
          <w:cantSplit/>
          <w:jc w:val="center"/>
        </w:trPr>
        <w:tc>
          <w:tcPr>
            <w:tcW w:w="2659" w:type="dxa"/>
            <w:vMerge/>
            <w:shd w:val="clear" w:color="auto" w:fill="F2F2F2"/>
          </w:tcPr>
          <w:p w14:paraId="1FDAC2C7" w14:textId="77777777" w:rsidR="0089368B" w:rsidRPr="0089368B" w:rsidRDefault="0089368B" w:rsidP="0089368B">
            <w:pPr>
              <w:spacing w:before="0" w:after="0"/>
              <w:ind w:firstLine="0"/>
              <w:rPr>
                <w:b/>
              </w:rPr>
            </w:pPr>
          </w:p>
        </w:tc>
        <w:tc>
          <w:tcPr>
            <w:tcW w:w="1816" w:type="dxa"/>
            <w:shd w:val="clear" w:color="auto" w:fill="FFFFFF"/>
            <w:vAlign w:val="center"/>
          </w:tcPr>
          <w:p w14:paraId="266EFD13"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AEF7EE6"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7801C1" w14:textId="77777777" w:rsidTr="009441D2">
        <w:trPr>
          <w:cantSplit/>
          <w:jc w:val="center"/>
        </w:trPr>
        <w:tc>
          <w:tcPr>
            <w:tcW w:w="2659" w:type="dxa"/>
            <w:shd w:val="clear" w:color="auto" w:fill="F2F2F2"/>
            <w:vAlign w:val="center"/>
          </w:tcPr>
          <w:p w14:paraId="62CDDB2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E5D1840" w14:textId="77777777" w:rsidR="0089368B" w:rsidRPr="0089368B" w:rsidRDefault="0089368B" w:rsidP="0089368B">
            <w:pPr>
              <w:spacing w:before="0" w:after="0"/>
              <w:ind w:firstLine="0"/>
            </w:pPr>
            <w:r w:rsidRPr="0089368B">
              <w:t>-</w:t>
            </w:r>
          </w:p>
        </w:tc>
      </w:tr>
    </w:tbl>
    <w:p w14:paraId="2AE80C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D7C6EC0" w14:textId="77777777" w:rsidTr="009441D2">
        <w:trPr>
          <w:cantSplit/>
          <w:jc w:val="center"/>
        </w:trPr>
        <w:tc>
          <w:tcPr>
            <w:tcW w:w="2659" w:type="dxa"/>
            <w:shd w:val="clear" w:color="auto" w:fill="BFBFBF"/>
            <w:vAlign w:val="center"/>
          </w:tcPr>
          <w:p w14:paraId="2344A256" w14:textId="77777777" w:rsidR="0089368B" w:rsidRPr="0089368B" w:rsidRDefault="0089368B" w:rsidP="0089368B">
            <w:pPr>
              <w:spacing w:before="0" w:after="0"/>
              <w:ind w:firstLine="0"/>
              <w:rPr>
                <w:b/>
              </w:rPr>
            </w:pPr>
            <w:r w:rsidRPr="0089368B">
              <w:rPr>
                <w:b/>
              </w:rPr>
              <w:t>CL-24</w:t>
            </w:r>
          </w:p>
        </w:tc>
        <w:tc>
          <w:tcPr>
            <w:tcW w:w="6856" w:type="dxa"/>
            <w:gridSpan w:val="3"/>
            <w:shd w:val="clear" w:color="auto" w:fill="BFBFBF"/>
            <w:vAlign w:val="center"/>
          </w:tcPr>
          <w:p w14:paraId="1B148699" w14:textId="77777777" w:rsidR="0089368B" w:rsidRPr="0089368B" w:rsidRDefault="0089368B" w:rsidP="0089368B">
            <w:pPr>
              <w:spacing w:before="0" w:after="0"/>
              <w:ind w:firstLine="0"/>
              <w:rPr>
                <w:b/>
              </w:rPr>
            </w:pPr>
            <w:r w:rsidRPr="0089368B">
              <w:rPr>
                <w:b/>
              </w:rPr>
              <w:t>Scenario</w:t>
            </w:r>
          </w:p>
        </w:tc>
      </w:tr>
      <w:tr w:rsidR="0089368B" w:rsidRPr="0089368B" w14:paraId="37D6E4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9B1AD6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056AA7B" w14:textId="77777777" w:rsidR="0089368B" w:rsidRPr="0089368B" w:rsidRDefault="0089368B" w:rsidP="0089368B">
            <w:pPr>
              <w:spacing w:before="0" w:after="0"/>
              <w:ind w:firstLine="0"/>
            </w:pPr>
            <w:r w:rsidRPr="0089368B">
              <w:t>Entidad Escenario</w:t>
            </w:r>
          </w:p>
        </w:tc>
      </w:tr>
      <w:tr w:rsidR="0089368B" w:rsidRPr="0089368B" w14:paraId="45B8B07F" w14:textId="77777777" w:rsidTr="009441D2">
        <w:trPr>
          <w:cantSplit/>
          <w:jc w:val="center"/>
        </w:trPr>
        <w:tc>
          <w:tcPr>
            <w:tcW w:w="2659" w:type="dxa"/>
            <w:vMerge w:val="restart"/>
            <w:shd w:val="clear" w:color="auto" w:fill="F2F2F2"/>
          </w:tcPr>
          <w:p w14:paraId="4A0A29E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2F7078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9E84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F554805" w14:textId="77777777" w:rsidR="0089368B" w:rsidRPr="0089368B" w:rsidRDefault="0089368B" w:rsidP="0089368B">
            <w:pPr>
              <w:spacing w:before="0" w:after="0"/>
              <w:ind w:firstLine="0"/>
              <w:rPr>
                <w:b/>
              </w:rPr>
            </w:pPr>
            <w:r w:rsidRPr="0089368B">
              <w:rPr>
                <w:b/>
              </w:rPr>
              <w:t>Descripción</w:t>
            </w:r>
          </w:p>
        </w:tc>
      </w:tr>
      <w:tr w:rsidR="0089368B" w:rsidRPr="0089368B" w14:paraId="1C54C3F7" w14:textId="77777777" w:rsidTr="009441D2">
        <w:trPr>
          <w:cantSplit/>
          <w:jc w:val="center"/>
        </w:trPr>
        <w:tc>
          <w:tcPr>
            <w:tcW w:w="2659" w:type="dxa"/>
            <w:vMerge/>
            <w:shd w:val="clear" w:color="auto" w:fill="F2F2F2"/>
          </w:tcPr>
          <w:p w14:paraId="5957D951" w14:textId="77777777" w:rsidR="0089368B" w:rsidRPr="0089368B" w:rsidRDefault="0089368B" w:rsidP="0089368B">
            <w:pPr>
              <w:spacing w:before="0" w:after="0"/>
              <w:ind w:firstLine="0"/>
              <w:rPr>
                <w:b/>
              </w:rPr>
            </w:pPr>
          </w:p>
        </w:tc>
        <w:tc>
          <w:tcPr>
            <w:tcW w:w="1816" w:type="dxa"/>
            <w:vAlign w:val="center"/>
          </w:tcPr>
          <w:p w14:paraId="1A38E8D2" w14:textId="77777777" w:rsidR="0089368B" w:rsidRPr="0089368B" w:rsidRDefault="0089368B" w:rsidP="0089368B">
            <w:pPr>
              <w:spacing w:before="0" w:after="0"/>
              <w:ind w:firstLine="0"/>
            </w:pPr>
            <w:r w:rsidRPr="0089368B">
              <w:t>id</w:t>
            </w:r>
          </w:p>
        </w:tc>
        <w:tc>
          <w:tcPr>
            <w:tcW w:w="1985" w:type="dxa"/>
            <w:vAlign w:val="center"/>
          </w:tcPr>
          <w:p w14:paraId="14488573" w14:textId="77777777" w:rsidR="0089368B" w:rsidRPr="0089368B" w:rsidRDefault="0089368B" w:rsidP="0089368B">
            <w:pPr>
              <w:spacing w:before="0" w:after="0"/>
              <w:ind w:firstLine="0"/>
            </w:pPr>
            <w:r w:rsidRPr="0089368B">
              <w:t>Long</w:t>
            </w:r>
          </w:p>
        </w:tc>
        <w:tc>
          <w:tcPr>
            <w:tcW w:w="3055" w:type="dxa"/>
            <w:vAlign w:val="center"/>
          </w:tcPr>
          <w:p w14:paraId="3D34595B" w14:textId="77777777" w:rsidR="0089368B" w:rsidRPr="0089368B" w:rsidRDefault="0089368B" w:rsidP="0089368B">
            <w:pPr>
              <w:spacing w:before="0" w:after="0"/>
              <w:ind w:firstLine="0"/>
            </w:pPr>
            <w:r w:rsidRPr="0089368B">
              <w:t>-</w:t>
            </w:r>
          </w:p>
        </w:tc>
      </w:tr>
      <w:tr w:rsidR="0089368B" w:rsidRPr="0089368B" w14:paraId="4654FC3A" w14:textId="77777777" w:rsidTr="009441D2">
        <w:trPr>
          <w:cantSplit/>
          <w:jc w:val="center"/>
        </w:trPr>
        <w:tc>
          <w:tcPr>
            <w:tcW w:w="2659" w:type="dxa"/>
            <w:vMerge/>
            <w:shd w:val="clear" w:color="auto" w:fill="F2F2F2"/>
          </w:tcPr>
          <w:p w14:paraId="7AEE8E47" w14:textId="77777777" w:rsidR="0089368B" w:rsidRPr="0089368B" w:rsidRDefault="0089368B" w:rsidP="0089368B">
            <w:pPr>
              <w:spacing w:before="0" w:after="0"/>
              <w:ind w:firstLine="0"/>
              <w:rPr>
                <w:b/>
              </w:rPr>
            </w:pPr>
          </w:p>
        </w:tc>
        <w:tc>
          <w:tcPr>
            <w:tcW w:w="1816" w:type="dxa"/>
            <w:vAlign w:val="center"/>
          </w:tcPr>
          <w:p w14:paraId="2CD538CC" w14:textId="77777777" w:rsidR="0089368B" w:rsidRPr="0089368B" w:rsidRDefault="0089368B" w:rsidP="0089368B">
            <w:pPr>
              <w:spacing w:before="0" w:after="0"/>
              <w:ind w:firstLine="0"/>
            </w:pPr>
            <w:r w:rsidRPr="0089368B">
              <w:t>name</w:t>
            </w:r>
          </w:p>
        </w:tc>
        <w:tc>
          <w:tcPr>
            <w:tcW w:w="1985" w:type="dxa"/>
            <w:vAlign w:val="center"/>
          </w:tcPr>
          <w:p w14:paraId="0AF0BF75" w14:textId="77777777" w:rsidR="0089368B" w:rsidRPr="0089368B" w:rsidRDefault="0089368B" w:rsidP="0089368B">
            <w:pPr>
              <w:spacing w:before="0" w:after="0"/>
              <w:ind w:firstLine="0"/>
            </w:pPr>
            <w:r w:rsidRPr="0089368B">
              <w:t>String</w:t>
            </w:r>
          </w:p>
        </w:tc>
        <w:tc>
          <w:tcPr>
            <w:tcW w:w="3055" w:type="dxa"/>
            <w:vAlign w:val="center"/>
          </w:tcPr>
          <w:p w14:paraId="50ED9AB5" w14:textId="77777777" w:rsidR="0089368B" w:rsidRPr="0089368B" w:rsidRDefault="0089368B" w:rsidP="0089368B">
            <w:pPr>
              <w:spacing w:before="0" w:after="0"/>
              <w:ind w:firstLine="0"/>
            </w:pPr>
            <w:r w:rsidRPr="0089368B">
              <w:t>-</w:t>
            </w:r>
          </w:p>
        </w:tc>
      </w:tr>
      <w:tr w:rsidR="0089368B" w:rsidRPr="0089368B" w14:paraId="58FBB5F4" w14:textId="77777777" w:rsidTr="009441D2">
        <w:trPr>
          <w:cantSplit/>
          <w:jc w:val="center"/>
        </w:trPr>
        <w:tc>
          <w:tcPr>
            <w:tcW w:w="2659" w:type="dxa"/>
            <w:vMerge/>
            <w:shd w:val="clear" w:color="auto" w:fill="F2F2F2"/>
          </w:tcPr>
          <w:p w14:paraId="455D1B2E" w14:textId="77777777" w:rsidR="0089368B" w:rsidRPr="0089368B" w:rsidRDefault="0089368B" w:rsidP="0089368B">
            <w:pPr>
              <w:spacing w:before="0" w:after="0"/>
              <w:ind w:firstLine="0"/>
              <w:rPr>
                <w:b/>
              </w:rPr>
            </w:pPr>
          </w:p>
        </w:tc>
        <w:tc>
          <w:tcPr>
            <w:tcW w:w="1816" w:type="dxa"/>
            <w:vAlign w:val="center"/>
          </w:tcPr>
          <w:p w14:paraId="1FE892F2" w14:textId="77777777" w:rsidR="0089368B" w:rsidRPr="0089368B" w:rsidRDefault="0089368B" w:rsidP="0089368B">
            <w:pPr>
              <w:spacing w:before="0" w:after="0"/>
              <w:ind w:firstLine="0"/>
            </w:pPr>
            <w:r w:rsidRPr="0089368B">
              <w:t>description</w:t>
            </w:r>
          </w:p>
        </w:tc>
        <w:tc>
          <w:tcPr>
            <w:tcW w:w="1985" w:type="dxa"/>
            <w:vAlign w:val="center"/>
          </w:tcPr>
          <w:p w14:paraId="385A2295" w14:textId="77777777" w:rsidR="0089368B" w:rsidRPr="0089368B" w:rsidRDefault="0089368B" w:rsidP="0089368B">
            <w:pPr>
              <w:spacing w:before="0" w:after="0"/>
              <w:ind w:firstLine="0"/>
            </w:pPr>
            <w:r w:rsidRPr="0089368B">
              <w:t>String</w:t>
            </w:r>
          </w:p>
        </w:tc>
        <w:tc>
          <w:tcPr>
            <w:tcW w:w="3055" w:type="dxa"/>
            <w:vAlign w:val="center"/>
          </w:tcPr>
          <w:p w14:paraId="74ED91B5" w14:textId="77777777" w:rsidR="0089368B" w:rsidRPr="0089368B" w:rsidRDefault="0089368B" w:rsidP="0089368B">
            <w:pPr>
              <w:spacing w:before="0" w:after="0"/>
              <w:ind w:firstLine="0"/>
            </w:pPr>
            <w:r w:rsidRPr="0089368B">
              <w:t>-</w:t>
            </w:r>
          </w:p>
        </w:tc>
      </w:tr>
      <w:tr w:rsidR="0089368B" w:rsidRPr="0089368B" w14:paraId="59E0638B" w14:textId="77777777" w:rsidTr="009441D2">
        <w:trPr>
          <w:cantSplit/>
          <w:jc w:val="center"/>
        </w:trPr>
        <w:tc>
          <w:tcPr>
            <w:tcW w:w="2659" w:type="dxa"/>
            <w:vMerge/>
            <w:shd w:val="clear" w:color="auto" w:fill="F2F2F2"/>
          </w:tcPr>
          <w:p w14:paraId="4B802C61" w14:textId="77777777" w:rsidR="0089368B" w:rsidRPr="0089368B" w:rsidRDefault="0089368B" w:rsidP="0089368B">
            <w:pPr>
              <w:spacing w:before="0" w:after="0"/>
              <w:ind w:firstLine="0"/>
              <w:rPr>
                <w:b/>
              </w:rPr>
            </w:pPr>
          </w:p>
        </w:tc>
        <w:tc>
          <w:tcPr>
            <w:tcW w:w="1816" w:type="dxa"/>
            <w:vAlign w:val="center"/>
          </w:tcPr>
          <w:p w14:paraId="0F335DCF" w14:textId="77777777" w:rsidR="0089368B" w:rsidRPr="0089368B" w:rsidRDefault="0089368B" w:rsidP="0089368B">
            <w:pPr>
              <w:spacing w:before="0" w:after="0"/>
              <w:ind w:firstLine="0"/>
            </w:pPr>
            <w:r w:rsidRPr="0089368B">
              <w:t>data</w:t>
            </w:r>
          </w:p>
        </w:tc>
        <w:tc>
          <w:tcPr>
            <w:tcW w:w="1985" w:type="dxa"/>
            <w:vAlign w:val="center"/>
          </w:tcPr>
          <w:p w14:paraId="40A27623" w14:textId="77777777" w:rsidR="0089368B" w:rsidRPr="0089368B" w:rsidRDefault="0089368B" w:rsidP="0089368B">
            <w:pPr>
              <w:spacing w:before="0" w:after="0"/>
              <w:ind w:firstLine="0"/>
            </w:pPr>
            <w:r w:rsidRPr="0089368B">
              <w:t>String</w:t>
            </w:r>
          </w:p>
        </w:tc>
        <w:tc>
          <w:tcPr>
            <w:tcW w:w="3055" w:type="dxa"/>
            <w:vAlign w:val="center"/>
          </w:tcPr>
          <w:p w14:paraId="339AEF70" w14:textId="77777777" w:rsidR="0089368B" w:rsidRPr="0089368B" w:rsidRDefault="0089368B" w:rsidP="0089368B">
            <w:pPr>
              <w:spacing w:before="0" w:after="0"/>
              <w:ind w:firstLine="0"/>
            </w:pPr>
            <w:r w:rsidRPr="0089368B">
              <w:t>-</w:t>
            </w:r>
          </w:p>
        </w:tc>
      </w:tr>
      <w:tr w:rsidR="0089368B" w:rsidRPr="0089368B" w14:paraId="315B2D71" w14:textId="77777777" w:rsidTr="009441D2">
        <w:trPr>
          <w:cantSplit/>
          <w:jc w:val="center"/>
        </w:trPr>
        <w:tc>
          <w:tcPr>
            <w:tcW w:w="2659" w:type="dxa"/>
            <w:vMerge/>
            <w:shd w:val="clear" w:color="auto" w:fill="F2F2F2"/>
          </w:tcPr>
          <w:p w14:paraId="1057ACC2" w14:textId="77777777" w:rsidR="0089368B" w:rsidRPr="0089368B" w:rsidRDefault="0089368B" w:rsidP="0089368B">
            <w:pPr>
              <w:spacing w:before="0" w:after="0"/>
              <w:ind w:firstLine="0"/>
              <w:rPr>
                <w:b/>
              </w:rPr>
            </w:pPr>
          </w:p>
        </w:tc>
        <w:tc>
          <w:tcPr>
            <w:tcW w:w="1816" w:type="dxa"/>
            <w:vAlign w:val="center"/>
          </w:tcPr>
          <w:p w14:paraId="0E8B391D" w14:textId="77777777" w:rsidR="0089368B" w:rsidRPr="0089368B" w:rsidRDefault="0089368B" w:rsidP="0089368B">
            <w:pPr>
              <w:spacing w:before="0" w:after="0"/>
              <w:ind w:firstLine="0"/>
            </w:pPr>
            <w:r w:rsidRPr="0089368B">
              <w:t>atributes</w:t>
            </w:r>
          </w:p>
        </w:tc>
        <w:tc>
          <w:tcPr>
            <w:tcW w:w="1985" w:type="dxa"/>
            <w:vAlign w:val="center"/>
          </w:tcPr>
          <w:p w14:paraId="0E1ACE94" w14:textId="77777777" w:rsidR="0089368B" w:rsidRPr="0089368B" w:rsidRDefault="0089368B" w:rsidP="0089368B">
            <w:pPr>
              <w:spacing w:before="0" w:after="0"/>
              <w:ind w:firstLine="0"/>
            </w:pPr>
            <w:r w:rsidRPr="0089368B">
              <w:t>Map&lt;&gt;</w:t>
            </w:r>
          </w:p>
        </w:tc>
        <w:tc>
          <w:tcPr>
            <w:tcW w:w="3055" w:type="dxa"/>
            <w:vAlign w:val="center"/>
          </w:tcPr>
          <w:p w14:paraId="3573AA5B" w14:textId="77777777" w:rsidR="0089368B" w:rsidRPr="0089368B" w:rsidRDefault="0089368B" w:rsidP="0089368B">
            <w:pPr>
              <w:spacing w:before="0" w:after="0"/>
              <w:ind w:firstLine="0"/>
            </w:pPr>
            <w:r w:rsidRPr="0089368B">
              <w:t>Mapeado del fichero en forma de mapa. Este atributo es transitorio</w:t>
            </w:r>
          </w:p>
        </w:tc>
      </w:tr>
      <w:tr w:rsidR="0089368B" w:rsidRPr="0089368B" w14:paraId="52473E3C" w14:textId="77777777" w:rsidTr="009441D2">
        <w:trPr>
          <w:cantSplit/>
          <w:jc w:val="center"/>
        </w:trPr>
        <w:tc>
          <w:tcPr>
            <w:tcW w:w="2659" w:type="dxa"/>
            <w:vMerge/>
            <w:shd w:val="clear" w:color="auto" w:fill="F2F2F2"/>
          </w:tcPr>
          <w:p w14:paraId="11EB0D5D" w14:textId="77777777" w:rsidR="0089368B" w:rsidRPr="0089368B" w:rsidRDefault="0089368B" w:rsidP="0089368B">
            <w:pPr>
              <w:spacing w:before="0" w:after="0"/>
              <w:ind w:firstLine="0"/>
              <w:rPr>
                <w:b/>
              </w:rPr>
            </w:pPr>
          </w:p>
        </w:tc>
        <w:tc>
          <w:tcPr>
            <w:tcW w:w="1816" w:type="dxa"/>
            <w:vAlign w:val="center"/>
          </w:tcPr>
          <w:p w14:paraId="016C5CF0" w14:textId="77777777" w:rsidR="0089368B" w:rsidRPr="0089368B" w:rsidRDefault="0089368B" w:rsidP="0089368B">
            <w:pPr>
              <w:spacing w:before="0" w:after="0"/>
              <w:ind w:firstLine="0"/>
            </w:pPr>
            <w:r w:rsidRPr="0089368B">
              <w:t>autor</w:t>
            </w:r>
          </w:p>
        </w:tc>
        <w:tc>
          <w:tcPr>
            <w:tcW w:w="1985" w:type="dxa"/>
            <w:vAlign w:val="center"/>
          </w:tcPr>
          <w:p w14:paraId="353626D9" w14:textId="77777777" w:rsidR="0089368B" w:rsidRPr="0089368B" w:rsidRDefault="0089368B" w:rsidP="0089368B">
            <w:pPr>
              <w:spacing w:before="0" w:after="0"/>
              <w:ind w:firstLine="0"/>
            </w:pPr>
            <w:r w:rsidRPr="0089368B">
              <w:t>User</w:t>
            </w:r>
          </w:p>
        </w:tc>
        <w:tc>
          <w:tcPr>
            <w:tcW w:w="3055" w:type="dxa"/>
            <w:vAlign w:val="center"/>
          </w:tcPr>
          <w:p w14:paraId="797D2D7E" w14:textId="77777777" w:rsidR="0089368B" w:rsidRPr="0089368B" w:rsidRDefault="0089368B" w:rsidP="0089368B">
            <w:pPr>
              <w:spacing w:before="0" w:after="0"/>
              <w:ind w:firstLine="0"/>
            </w:pPr>
            <w:r w:rsidRPr="0089368B">
              <w:t>-</w:t>
            </w:r>
          </w:p>
        </w:tc>
      </w:tr>
      <w:tr w:rsidR="0089368B" w:rsidRPr="0089368B" w14:paraId="26BD1BA8" w14:textId="77777777" w:rsidTr="009441D2">
        <w:trPr>
          <w:cantSplit/>
          <w:jc w:val="center"/>
        </w:trPr>
        <w:tc>
          <w:tcPr>
            <w:tcW w:w="2659" w:type="dxa"/>
            <w:vMerge w:val="restart"/>
            <w:shd w:val="clear" w:color="auto" w:fill="F2F2F2"/>
          </w:tcPr>
          <w:p w14:paraId="122B64F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5CDBB3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093F223" w14:textId="77777777" w:rsidR="0089368B" w:rsidRPr="0089368B" w:rsidRDefault="0089368B" w:rsidP="0089368B">
            <w:pPr>
              <w:spacing w:before="0" w:after="0"/>
              <w:ind w:firstLine="0"/>
              <w:rPr>
                <w:b/>
              </w:rPr>
            </w:pPr>
            <w:r w:rsidRPr="0089368B">
              <w:rPr>
                <w:b/>
              </w:rPr>
              <w:t>Descripción</w:t>
            </w:r>
          </w:p>
        </w:tc>
      </w:tr>
      <w:tr w:rsidR="0089368B" w:rsidRPr="0089368B" w14:paraId="61E45B3D" w14:textId="77777777" w:rsidTr="009441D2">
        <w:trPr>
          <w:cantSplit/>
          <w:jc w:val="center"/>
        </w:trPr>
        <w:tc>
          <w:tcPr>
            <w:tcW w:w="2659" w:type="dxa"/>
            <w:vMerge/>
            <w:shd w:val="clear" w:color="auto" w:fill="F2F2F2"/>
          </w:tcPr>
          <w:p w14:paraId="3FDAC7EF" w14:textId="77777777" w:rsidR="0089368B" w:rsidRPr="0089368B" w:rsidRDefault="0089368B" w:rsidP="0089368B">
            <w:pPr>
              <w:spacing w:before="0" w:after="0"/>
              <w:ind w:firstLine="0"/>
              <w:rPr>
                <w:b/>
              </w:rPr>
            </w:pPr>
          </w:p>
        </w:tc>
        <w:tc>
          <w:tcPr>
            <w:tcW w:w="1816" w:type="dxa"/>
            <w:shd w:val="clear" w:color="auto" w:fill="FFFFFF"/>
            <w:vAlign w:val="center"/>
          </w:tcPr>
          <w:p w14:paraId="4734F5BD"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55C42C4D" w14:textId="77777777" w:rsidR="0089368B" w:rsidRPr="0089368B" w:rsidRDefault="0089368B" w:rsidP="0089368B">
            <w:pPr>
              <w:spacing w:before="0" w:after="0"/>
              <w:ind w:firstLine="0"/>
            </w:pPr>
            <w:r w:rsidRPr="0089368B">
              <w:t>Getters y setters de todos los atributos</w:t>
            </w:r>
          </w:p>
        </w:tc>
      </w:tr>
      <w:tr w:rsidR="0089368B" w:rsidRPr="0089368B" w14:paraId="3BFFE601" w14:textId="77777777" w:rsidTr="009441D2">
        <w:trPr>
          <w:cantSplit/>
          <w:jc w:val="center"/>
        </w:trPr>
        <w:tc>
          <w:tcPr>
            <w:tcW w:w="2659" w:type="dxa"/>
            <w:vMerge/>
            <w:shd w:val="clear" w:color="auto" w:fill="F2F2F2"/>
          </w:tcPr>
          <w:p w14:paraId="108D2820" w14:textId="77777777" w:rsidR="0089368B" w:rsidRPr="0089368B" w:rsidRDefault="0089368B" w:rsidP="0089368B">
            <w:pPr>
              <w:spacing w:before="0" w:after="0"/>
              <w:ind w:firstLine="0"/>
              <w:rPr>
                <w:b/>
              </w:rPr>
            </w:pPr>
          </w:p>
        </w:tc>
        <w:tc>
          <w:tcPr>
            <w:tcW w:w="1816" w:type="dxa"/>
            <w:shd w:val="clear" w:color="auto" w:fill="FFFFFF"/>
            <w:vAlign w:val="center"/>
          </w:tcPr>
          <w:p w14:paraId="12491BDC"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19BE7E4C" w14:textId="77777777" w:rsidR="0089368B" w:rsidRPr="0089368B" w:rsidRDefault="0089368B" w:rsidP="0089368B">
            <w:pPr>
              <w:spacing w:before="0" w:after="0"/>
              <w:ind w:firstLine="0"/>
            </w:pPr>
            <w:r w:rsidRPr="0089368B">
              <w:t>Métodos que determinan la igualdad de dos objetos</w:t>
            </w:r>
          </w:p>
        </w:tc>
      </w:tr>
      <w:tr w:rsidR="0089368B" w:rsidRPr="0089368B" w14:paraId="60AFC4A4" w14:textId="77777777" w:rsidTr="009441D2">
        <w:trPr>
          <w:cantSplit/>
          <w:jc w:val="center"/>
        </w:trPr>
        <w:tc>
          <w:tcPr>
            <w:tcW w:w="2659" w:type="dxa"/>
            <w:vMerge/>
            <w:shd w:val="clear" w:color="auto" w:fill="F2F2F2"/>
          </w:tcPr>
          <w:p w14:paraId="63277746" w14:textId="77777777" w:rsidR="0089368B" w:rsidRPr="0089368B" w:rsidRDefault="0089368B" w:rsidP="0089368B">
            <w:pPr>
              <w:spacing w:before="0" w:after="0"/>
              <w:ind w:firstLine="0"/>
              <w:rPr>
                <w:b/>
              </w:rPr>
            </w:pPr>
          </w:p>
        </w:tc>
        <w:tc>
          <w:tcPr>
            <w:tcW w:w="1816" w:type="dxa"/>
            <w:shd w:val="clear" w:color="auto" w:fill="FFFFFF"/>
            <w:vAlign w:val="center"/>
          </w:tcPr>
          <w:p w14:paraId="7C179A2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0810529"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3BCCC43" w14:textId="77777777" w:rsidTr="009441D2">
        <w:trPr>
          <w:cantSplit/>
          <w:jc w:val="center"/>
        </w:trPr>
        <w:tc>
          <w:tcPr>
            <w:tcW w:w="2659" w:type="dxa"/>
            <w:shd w:val="clear" w:color="auto" w:fill="F2F2F2"/>
            <w:vAlign w:val="center"/>
          </w:tcPr>
          <w:p w14:paraId="5217C41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CB3BAA" w14:textId="77777777" w:rsidR="0089368B" w:rsidRPr="0089368B" w:rsidRDefault="0089368B" w:rsidP="0089368B">
            <w:pPr>
              <w:spacing w:before="0" w:after="0"/>
              <w:ind w:firstLine="0"/>
            </w:pPr>
            <w:r w:rsidRPr="0089368B">
              <w:t>-</w:t>
            </w:r>
          </w:p>
        </w:tc>
      </w:tr>
    </w:tbl>
    <w:p w14:paraId="6CF5089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E6D02F4" w14:textId="77777777" w:rsidTr="009441D2">
        <w:trPr>
          <w:cantSplit/>
          <w:jc w:val="center"/>
        </w:trPr>
        <w:tc>
          <w:tcPr>
            <w:tcW w:w="2659" w:type="dxa"/>
            <w:shd w:val="clear" w:color="auto" w:fill="BFBFBF"/>
            <w:vAlign w:val="center"/>
          </w:tcPr>
          <w:p w14:paraId="0F56A7E7" w14:textId="77777777" w:rsidR="0089368B" w:rsidRPr="0089368B" w:rsidRDefault="0089368B" w:rsidP="0089368B">
            <w:pPr>
              <w:spacing w:before="0" w:after="0"/>
              <w:ind w:firstLine="0"/>
              <w:rPr>
                <w:b/>
              </w:rPr>
            </w:pPr>
            <w:r w:rsidRPr="0089368B">
              <w:rPr>
                <w:b/>
              </w:rPr>
              <w:t>CL-25</w:t>
            </w:r>
          </w:p>
        </w:tc>
        <w:tc>
          <w:tcPr>
            <w:tcW w:w="6856" w:type="dxa"/>
            <w:gridSpan w:val="3"/>
            <w:shd w:val="clear" w:color="auto" w:fill="BFBFBF"/>
            <w:vAlign w:val="center"/>
          </w:tcPr>
          <w:p w14:paraId="0A73FAE6" w14:textId="77777777" w:rsidR="0089368B" w:rsidRPr="0089368B" w:rsidRDefault="0089368B" w:rsidP="0089368B">
            <w:pPr>
              <w:spacing w:before="0" w:after="0"/>
              <w:ind w:firstLine="0"/>
              <w:rPr>
                <w:b/>
              </w:rPr>
            </w:pPr>
            <w:r w:rsidRPr="0089368B">
              <w:rPr>
                <w:b/>
              </w:rPr>
              <w:t>Turn</w:t>
            </w:r>
          </w:p>
        </w:tc>
      </w:tr>
      <w:tr w:rsidR="0089368B" w:rsidRPr="0089368B" w14:paraId="06212CC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717035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E8CD85" w14:textId="77777777" w:rsidR="0089368B" w:rsidRPr="0089368B" w:rsidRDefault="0089368B" w:rsidP="0089368B">
            <w:pPr>
              <w:spacing w:before="0" w:after="0"/>
              <w:ind w:firstLine="0"/>
            </w:pPr>
            <w:r w:rsidRPr="0089368B">
              <w:t>Entidad Turno</w:t>
            </w:r>
          </w:p>
        </w:tc>
      </w:tr>
      <w:tr w:rsidR="0089368B" w:rsidRPr="0089368B" w14:paraId="7A87907C" w14:textId="77777777" w:rsidTr="009441D2">
        <w:trPr>
          <w:cantSplit/>
          <w:jc w:val="center"/>
        </w:trPr>
        <w:tc>
          <w:tcPr>
            <w:tcW w:w="2659" w:type="dxa"/>
            <w:vMerge w:val="restart"/>
            <w:shd w:val="clear" w:color="auto" w:fill="F2F2F2"/>
          </w:tcPr>
          <w:p w14:paraId="41BF906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D12BB0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29D8A3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0CCC3FC" w14:textId="77777777" w:rsidR="0089368B" w:rsidRPr="0089368B" w:rsidRDefault="0089368B" w:rsidP="0089368B">
            <w:pPr>
              <w:spacing w:before="0" w:after="0"/>
              <w:ind w:firstLine="0"/>
              <w:rPr>
                <w:b/>
              </w:rPr>
            </w:pPr>
            <w:r w:rsidRPr="0089368B">
              <w:rPr>
                <w:b/>
              </w:rPr>
              <w:t>Descripción</w:t>
            </w:r>
          </w:p>
        </w:tc>
      </w:tr>
      <w:tr w:rsidR="0089368B" w:rsidRPr="0089368B" w14:paraId="0F20D86E" w14:textId="77777777" w:rsidTr="009441D2">
        <w:trPr>
          <w:cantSplit/>
          <w:jc w:val="center"/>
        </w:trPr>
        <w:tc>
          <w:tcPr>
            <w:tcW w:w="2659" w:type="dxa"/>
            <w:vMerge/>
            <w:shd w:val="clear" w:color="auto" w:fill="F2F2F2"/>
          </w:tcPr>
          <w:p w14:paraId="3DBED238" w14:textId="77777777" w:rsidR="0089368B" w:rsidRPr="0089368B" w:rsidRDefault="0089368B" w:rsidP="0089368B">
            <w:pPr>
              <w:spacing w:before="0" w:after="0"/>
              <w:ind w:firstLine="0"/>
              <w:rPr>
                <w:b/>
              </w:rPr>
            </w:pPr>
          </w:p>
        </w:tc>
        <w:tc>
          <w:tcPr>
            <w:tcW w:w="1816" w:type="dxa"/>
            <w:vAlign w:val="center"/>
          </w:tcPr>
          <w:p w14:paraId="5C937AD8" w14:textId="77777777" w:rsidR="0089368B" w:rsidRPr="0089368B" w:rsidRDefault="0089368B" w:rsidP="0089368B">
            <w:pPr>
              <w:spacing w:before="0" w:after="0"/>
              <w:ind w:firstLine="0"/>
            </w:pPr>
            <w:r w:rsidRPr="0089368B">
              <w:t>id</w:t>
            </w:r>
          </w:p>
        </w:tc>
        <w:tc>
          <w:tcPr>
            <w:tcW w:w="1985" w:type="dxa"/>
            <w:vAlign w:val="center"/>
          </w:tcPr>
          <w:p w14:paraId="20DC9BC5" w14:textId="77777777" w:rsidR="0089368B" w:rsidRPr="0089368B" w:rsidRDefault="0089368B" w:rsidP="0089368B">
            <w:pPr>
              <w:spacing w:before="0" w:after="0"/>
              <w:ind w:firstLine="0"/>
            </w:pPr>
            <w:r w:rsidRPr="0089368B">
              <w:t>Long</w:t>
            </w:r>
          </w:p>
        </w:tc>
        <w:tc>
          <w:tcPr>
            <w:tcW w:w="3055" w:type="dxa"/>
            <w:vAlign w:val="center"/>
          </w:tcPr>
          <w:p w14:paraId="4A508C3D" w14:textId="77777777" w:rsidR="0089368B" w:rsidRPr="0089368B" w:rsidRDefault="0089368B" w:rsidP="0089368B">
            <w:pPr>
              <w:spacing w:before="0" w:after="0"/>
              <w:ind w:firstLine="0"/>
            </w:pPr>
            <w:r w:rsidRPr="0089368B">
              <w:t>-</w:t>
            </w:r>
          </w:p>
        </w:tc>
      </w:tr>
      <w:tr w:rsidR="0089368B" w:rsidRPr="0089368B" w14:paraId="3A7A49F8" w14:textId="77777777" w:rsidTr="009441D2">
        <w:trPr>
          <w:cantSplit/>
          <w:jc w:val="center"/>
        </w:trPr>
        <w:tc>
          <w:tcPr>
            <w:tcW w:w="2659" w:type="dxa"/>
            <w:vMerge/>
            <w:shd w:val="clear" w:color="auto" w:fill="F2F2F2"/>
          </w:tcPr>
          <w:p w14:paraId="7A1BA662" w14:textId="77777777" w:rsidR="0089368B" w:rsidRPr="0089368B" w:rsidRDefault="0089368B" w:rsidP="0089368B">
            <w:pPr>
              <w:spacing w:before="0" w:after="0"/>
              <w:ind w:firstLine="0"/>
              <w:rPr>
                <w:b/>
              </w:rPr>
            </w:pPr>
          </w:p>
        </w:tc>
        <w:tc>
          <w:tcPr>
            <w:tcW w:w="1816" w:type="dxa"/>
            <w:vAlign w:val="center"/>
          </w:tcPr>
          <w:p w14:paraId="11CB072C" w14:textId="77777777" w:rsidR="0089368B" w:rsidRPr="0089368B" w:rsidRDefault="0089368B" w:rsidP="0089368B">
            <w:pPr>
              <w:spacing w:before="0" w:after="0"/>
              <w:ind w:firstLine="0"/>
            </w:pPr>
            <w:r w:rsidRPr="0089368B">
              <w:t>subscenario</w:t>
            </w:r>
          </w:p>
        </w:tc>
        <w:tc>
          <w:tcPr>
            <w:tcW w:w="1985" w:type="dxa"/>
            <w:vAlign w:val="center"/>
          </w:tcPr>
          <w:p w14:paraId="34DEE958" w14:textId="77777777" w:rsidR="0089368B" w:rsidRPr="0089368B" w:rsidRDefault="0089368B" w:rsidP="0089368B">
            <w:pPr>
              <w:spacing w:before="0" w:after="0"/>
              <w:ind w:firstLine="0"/>
            </w:pPr>
            <w:r w:rsidRPr="0089368B">
              <w:t>String</w:t>
            </w:r>
          </w:p>
        </w:tc>
        <w:tc>
          <w:tcPr>
            <w:tcW w:w="3055" w:type="dxa"/>
            <w:vAlign w:val="center"/>
          </w:tcPr>
          <w:p w14:paraId="66AA9DF2" w14:textId="77777777" w:rsidR="0089368B" w:rsidRPr="0089368B" w:rsidRDefault="0089368B" w:rsidP="0089368B">
            <w:pPr>
              <w:spacing w:before="0" w:after="0"/>
              <w:ind w:firstLine="0"/>
            </w:pPr>
            <w:r w:rsidRPr="0089368B">
              <w:t>-</w:t>
            </w:r>
          </w:p>
        </w:tc>
      </w:tr>
      <w:tr w:rsidR="0089368B" w:rsidRPr="0089368B" w14:paraId="7A8DA3F7" w14:textId="77777777" w:rsidTr="009441D2">
        <w:trPr>
          <w:cantSplit/>
          <w:jc w:val="center"/>
        </w:trPr>
        <w:tc>
          <w:tcPr>
            <w:tcW w:w="2659" w:type="dxa"/>
            <w:vMerge/>
            <w:shd w:val="clear" w:color="auto" w:fill="F2F2F2"/>
          </w:tcPr>
          <w:p w14:paraId="00748F02" w14:textId="77777777" w:rsidR="0089368B" w:rsidRPr="0089368B" w:rsidRDefault="0089368B" w:rsidP="0089368B">
            <w:pPr>
              <w:spacing w:before="0" w:after="0"/>
              <w:ind w:firstLine="0"/>
              <w:rPr>
                <w:b/>
              </w:rPr>
            </w:pPr>
          </w:p>
        </w:tc>
        <w:tc>
          <w:tcPr>
            <w:tcW w:w="1816" w:type="dxa"/>
            <w:vAlign w:val="center"/>
          </w:tcPr>
          <w:p w14:paraId="129EE006" w14:textId="77777777" w:rsidR="0089368B" w:rsidRPr="0089368B" w:rsidRDefault="0089368B" w:rsidP="0089368B">
            <w:pPr>
              <w:spacing w:before="0" w:after="0"/>
              <w:ind w:firstLine="0"/>
            </w:pPr>
            <w:r w:rsidRPr="0089368B">
              <w:t>game</w:t>
            </w:r>
          </w:p>
        </w:tc>
        <w:tc>
          <w:tcPr>
            <w:tcW w:w="1985" w:type="dxa"/>
            <w:vAlign w:val="center"/>
          </w:tcPr>
          <w:p w14:paraId="740504AB" w14:textId="77777777" w:rsidR="0089368B" w:rsidRPr="0089368B" w:rsidRDefault="0089368B" w:rsidP="0089368B">
            <w:pPr>
              <w:spacing w:before="0" w:after="0"/>
              <w:ind w:firstLine="0"/>
            </w:pPr>
            <w:r w:rsidRPr="0089368B">
              <w:t>Game</w:t>
            </w:r>
          </w:p>
        </w:tc>
        <w:tc>
          <w:tcPr>
            <w:tcW w:w="3055" w:type="dxa"/>
            <w:vAlign w:val="center"/>
          </w:tcPr>
          <w:p w14:paraId="7F910C31" w14:textId="77777777" w:rsidR="0089368B" w:rsidRPr="0089368B" w:rsidRDefault="0089368B" w:rsidP="0089368B">
            <w:pPr>
              <w:spacing w:before="0" w:after="0"/>
              <w:ind w:firstLine="0"/>
            </w:pPr>
            <w:r w:rsidRPr="0089368B">
              <w:t>-</w:t>
            </w:r>
          </w:p>
        </w:tc>
      </w:tr>
      <w:tr w:rsidR="0089368B" w:rsidRPr="0089368B" w14:paraId="312F5BA5" w14:textId="77777777" w:rsidTr="009441D2">
        <w:trPr>
          <w:cantSplit/>
          <w:jc w:val="center"/>
        </w:trPr>
        <w:tc>
          <w:tcPr>
            <w:tcW w:w="2659" w:type="dxa"/>
            <w:vMerge w:val="restart"/>
            <w:shd w:val="clear" w:color="auto" w:fill="F2F2F2"/>
          </w:tcPr>
          <w:p w14:paraId="26D837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FE0FA0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4E3C5FE" w14:textId="77777777" w:rsidR="0089368B" w:rsidRPr="0089368B" w:rsidRDefault="0089368B" w:rsidP="0089368B">
            <w:pPr>
              <w:spacing w:before="0" w:after="0"/>
              <w:ind w:firstLine="0"/>
              <w:rPr>
                <w:b/>
              </w:rPr>
            </w:pPr>
            <w:r w:rsidRPr="0089368B">
              <w:rPr>
                <w:b/>
              </w:rPr>
              <w:t>Descripción</w:t>
            </w:r>
          </w:p>
        </w:tc>
      </w:tr>
      <w:tr w:rsidR="0089368B" w:rsidRPr="0089368B" w14:paraId="2CDF30E5" w14:textId="77777777" w:rsidTr="009441D2">
        <w:trPr>
          <w:cantSplit/>
          <w:jc w:val="center"/>
        </w:trPr>
        <w:tc>
          <w:tcPr>
            <w:tcW w:w="2659" w:type="dxa"/>
            <w:vMerge/>
            <w:shd w:val="clear" w:color="auto" w:fill="F2F2F2"/>
          </w:tcPr>
          <w:p w14:paraId="00DB8F87" w14:textId="77777777" w:rsidR="0089368B" w:rsidRPr="0089368B" w:rsidRDefault="0089368B" w:rsidP="0089368B">
            <w:pPr>
              <w:spacing w:before="0" w:after="0"/>
              <w:ind w:firstLine="0"/>
              <w:rPr>
                <w:b/>
              </w:rPr>
            </w:pPr>
          </w:p>
        </w:tc>
        <w:tc>
          <w:tcPr>
            <w:tcW w:w="1816" w:type="dxa"/>
            <w:shd w:val="clear" w:color="auto" w:fill="FFFFFF"/>
            <w:vAlign w:val="center"/>
          </w:tcPr>
          <w:p w14:paraId="021DE59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4FFCB601" w14:textId="77777777" w:rsidR="0089368B" w:rsidRPr="0089368B" w:rsidRDefault="0089368B" w:rsidP="0089368B">
            <w:pPr>
              <w:spacing w:before="0" w:after="0"/>
              <w:ind w:firstLine="0"/>
            </w:pPr>
            <w:r w:rsidRPr="0089368B">
              <w:t>Getters y setters de todos los atributos</w:t>
            </w:r>
          </w:p>
        </w:tc>
      </w:tr>
      <w:tr w:rsidR="0089368B" w:rsidRPr="0089368B" w14:paraId="0B06C392" w14:textId="77777777" w:rsidTr="009441D2">
        <w:trPr>
          <w:cantSplit/>
          <w:jc w:val="center"/>
        </w:trPr>
        <w:tc>
          <w:tcPr>
            <w:tcW w:w="2659" w:type="dxa"/>
            <w:vMerge/>
            <w:shd w:val="clear" w:color="auto" w:fill="F2F2F2"/>
          </w:tcPr>
          <w:p w14:paraId="09639B55" w14:textId="77777777" w:rsidR="0089368B" w:rsidRPr="0089368B" w:rsidRDefault="0089368B" w:rsidP="0089368B">
            <w:pPr>
              <w:spacing w:before="0" w:after="0"/>
              <w:ind w:firstLine="0"/>
              <w:rPr>
                <w:b/>
              </w:rPr>
            </w:pPr>
          </w:p>
        </w:tc>
        <w:tc>
          <w:tcPr>
            <w:tcW w:w="1816" w:type="dxa"/>
            <w:shd w:val="clear" w:color="auto" w:fill="FFFFFF"/>
            <w:vAlign w:val="center"/>
          </w:tcPr>
          <w:p w14:paraId="4D4AD30F"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8FD5B8" w14:textId="77777777" w:rsidR="0089368B" w:rsidRPr="0089368B" w:rsidRDefault="0089368B" w:rsidP="0089368B">
            <w:pPr>
              <w:spacing w:before="0" w:after="0"/>
              <w:ind w:firstLine="0"/>
            </w:pPr>
            <w:r w:rsidRPr="0089368B">
              <w:t>Métodos que determinan la igualdad de dos objetos</w:t>
            </w:r>
          </w:p>
        </w:tc>
      </w:tr>
      <w:tr w:rsidR="0089368B" w:rsidRPr="0089368B" w14:paraId="543210C1" w14:textId="77777777" w:rsidTr="009441D2">
        <w:trPr>
          <w:cantSplit/>
          <w:jc w:val="center"/>
        </w:trPr>
        <w:tc>
          <w:tcPr>
            <w:tcW w:w="2659" w:type="dxa"/>
            <w:vMerge/>
            <w:shd w:val="clear" w:color="auto" w:fill="F2F2F2"/>
          </w:tcPr>
          <w:p w14:paraId="1D8975B5" w14:textId="77777777" w:rsidR="0089368B" w:rsidRPr="0089368B" w:rsidRDefault="0089368B" w:rsidP="0089368B">
            <w:pPr>
              <w:spacing w:before="0" w:after="0"/>
              <w:ind w:firstLine="0"/>
              <w:rPr>
                <w:b/>
              </w:rPr>
            </w:pPr>
          </w:p>
        </w:tc>
        <w:tc>
          <w:tcPr>
            <w:tcW w:w="1816" w:type="dxa"/>
            <w:shd w:val="clear" w:color="auto" w:fill="FFFFFF"/>
            <w:vAlign w:val="center"/>
          </w:tcPr>
          <w:p w14:paraId="3D75670A"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BFEACA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33DD25" w14:textId="77777777" w:rsidTr="009441D2">
        <w:trPr>
          <w:cantSplit/>
          <w:jc w:val="center"/>
        </w:trPr>
        <w:tc>
          <w:tcPr>
            <w:tcW w:w="2659" w:type="dxa"/>
            <w:shd w:val="clear" w:color="auto" w:fill="F2F2F2"/>
            <w:vAlign w:val="center"/>
          </w:tcPr>
          <w:p w14:paraId="1FB99BA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E94F97C" w14:textId="77777777" w:rsidR="0089368B" w:rsidRPr="0089368B" w:rsidRDefault="0089368B" w:rsidP="0089368B">
            <w:pPr>
              <w:spacing w:before="0" w:after="0"/>
              <w:ind w:firstLine="0"/>
            </w:pPr>
            <w:r w:rsidRPr="0089368B">
              <w:t>-</w:t>
            </w:r>
          </w:p>
        </w:tc>
      </w:tr>
    </w:tbl>
    <w:p w14:paraId="74B798C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B8D8AE" w14:textId="77777777" w:rsidTr="009441D2">
        <w:trPr>
          <w:cantSplit/>
          <w:jc w:val="center"/>
        </w:trPr>
        <w:tc>
          <w:tcPr>
            <w:tcW w:w="2659" w:type="dxa"/>
            <w:shd w:val="clear" w:color="auto" w:fill="BFBFBF"/>
            <w:vAlign w:val="center"/>
          </w:tcPr>
          <w:p w14:paraId="426CD6F2" w14:textId="77777777" w:rsidR="0089368B" w:rsidRPr="0089368B" w:rsidRDefault="0089368B" w:rsidP="0089368B">
            <w:pPr>
              <w:spacing w:before="0" w:after="0"/>
              <w:ind w:firstLine="0"/>
              <w:rPr>
                <w:b/>
              </w:rPr>
            </w:pPr>
            <w:r w:rsidRPr="0089368B">
              <w:rPr>
                <w:b/>
              </w:rPr>
              <w:t>CL-26</w:t>
            </w:r>
          </w:p>
        </w:tc>
        <w:tc>
          <w:tcPr>
            <w:tcW w:w="6856" w:type="dxa"/>
            <w:gridSpan w:val="3"/>
            <w:shd w:val="clear" w:color="auto" w:fill="BFBFBF"/>
            <w:vAlign w:val="center"/>
          </w:tcPr>
          <w:p w14:paraId="647ED4DC" w14:textId="77777777" w:rsidR="0089368B" w:rsidRPr="0089368B" w:rsidRDefault="0089368B" w:rsidP="0089368B">
            <w:pPr>
              <w:spacing w:before="0" w:after="0"/>
              <w:ind w:firstLine="0"/>
              <w:rPr>
                <w:b/>
              </w:rPr>
            </w:pPr>
            <w:r w:rsidRPr="0089368B">
              <w:rPr>
                <w:b/>
              </w:rPr>
              <w:t>User</w:t>
            </w:r>
          </w:p>
        </w:tc>
      </w:tr>
      <w:tr w:rsidR="0089368B" w:rsidRPr="0089368B" w14:paraId="4525D84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E5D8677"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4FC7BCA" w14:textId="77777777" w:rsidR="0089368B" w:rsidRPr="0089368B" w:rsidRDefault="0089368B" w:rsidP="0089368B">
            <w:pPr>
              <w:spacing w:before="0" w:after="0"/>
              <w:ind w:firstLine="0"/>
            </w:pPr>
            <w:r w:rsidRPr="0089368B">
              <w:t>Entidad Usuario</w:t>
            </w:r>
          </w:p>
        </w:tc>
      </w:tr>
      <w:tr w:rsidR="0089368B" w:rsidRPr="0089368B" w14:paraId="2E12C13D" w14:textId="77777777" w:rsidTr="009441D2">
        <w:trPr>
          <w:cantSplit/>
          <w:jc w:val="center"/>
        </w:trPr>
        <w:tc>
          <w:tcPr>
            <w:tcW w:w="2659" w:type="dxa"/>
            <w:vMerge w:val="restart"/>
            <w:shd w:val="clear" w:color="auto" w:fill="F2F2F2"/>
          </w:tcPr>
          <w:p w14:paraId="57E6610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C25F9F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F3C5E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DFB55AD" w14:textId="77777777" w:rsidR="0089368B" w:rsidRPr="0089368B" w:rsidRDefault="0089368B" w:rsidP="0089368B">
            <w:pPr>
              <w:spacing w:before="0" w:after="0"/>
              <w:ind w:firstLine="0"/>
              <w:rPr>
                <w:b/>
              </w:rPr>
            </w:pPr>
            <w:r w:rsidRPr="0089368B">
              <w:rPr>
                <w:b/>
              </w:rPr>
              <w:t>Descripción</w:t>
            </w:r>
          </w:p>
        </w:tc>
      </w:tr>
      <w:tr w:rsidR="0089368B" w:rsidRPr="0089368B" w14:paraId="519D920A" w14:textId="77777777" w:rsidTr="009441D2">
        <w:trPr>
          <w:cantSplit/>
          <w:jc w:val="center"/>
        </w:trPr>
        <w:tc>
          <w:tcPr>
            <w:tcW w:w="2659" w:type="dxa"/>
            <w:vMerge/>
            <w:shd w:val="clear" w:color="auto" w:fill="F2F2F2"/>
          </w:tcPr>
          <w:p w14:paraId="208C1083" w14:textId="77777777" w:rsidR="0089368B" w:rsidRPr="0089368B" w:rsidRDefault="0089368B" w:rsidP="0089368B">
            <w:pPr>
              <w:spacing w:before="0" w:after="0"/>
              <w:ind w:firstLine="0"/>
              <w:rPr>
                <w:b/>
              </w:rPr>
            </w:pPr>
          </w:p>
        </w:tc>
        <w:tc>
          <w:tcPr>
            <w:tcW w:w="1816" w:type="dxa"/>
            <w:vAlign w:val="center"/>
          </w:tcPr>
          <w:p w14:paraId="386232C7" w14:textId="77777777" w:rsidR="0089368B" w:rsidRPr="0089368B" w:rsidRDefault="0089368B" w:rsidP="0089368B">
            <w:pPr>
              <w:spacing w:before="0" w:after="0"/>
              <w:ind w:firstLine="0"/>
            </w:pPr>
            <w:r w:rsidRPr="0089368B">
              <w:t>id</w:t>
            </w:r>
          </w:p>
        </w:tc>
        <w:tc>
          <w:tcPr>
            <w:tcW w:w="1985" w:type="dxa"/>
            <w:vAlign w:val="center"/>
          </w:tcPr>
          <w:p w14:paraId="2A42D72F" w14:textId="77777777" w:rsidR="0089368B" w:rsidRPr="0089368B" w:rsidRDefault="0089368B" w:rsidP="0089368B">
            <w:pPr>
              <w:spacing w:before="0" w:after="0"/>
              <w:ind w:firstLine="0"/>
            </w:pPr>
            <w:r w:rsidRPr="0089368B">
              <w:t>Long</w:t>
            </w:r>
          </w:p>
        </w:tc>
        <w:tc>
          <w:tcPr>
            <w:tcW w:w="3055" w:type="dxa"/>
            <w:vAlign w:val="center"/>
          </w:tcPr>
          <w:p w14:paraId="6145E636" w14:textId="77777777" w:rsidR="0089368B" w:rsidRPr="0089368B" w:rsidRDefault="0089368B" w:rsidP="0089368B">
            <w:pPr>
              <w:spacing w:before="0" w:after="0"/>
              <w:ind w:firstLine="0"/>
            </w:pPr>
            <w:r w:rsidRPr="0089368B">
              <w:t>-</w:t>
            </w:r>
          </w:p>
        </w:tc>
      </w:tr>
      <w:tr w:rsidR="0089368B" w:rsidRPr="0089368B" w14:paraId="0F5BB11F" w14:textId="77777777" w:rsidTr="009441D2">
        <w:trPr>
          <w:cantSplit/>
          <w:jc w:val="center"/>
        </w:trPr>
        <w:tc>
          <w:tcPr>
            <w:tcW w:w="2659" w:type="dxa"/>
            <w:vMerge/>
            <w:shd w:val="clear" w:color="auto" w:fill="F2F2F2"/>
          </w:tcPr>
          <w:p w14:paraId="24F85D1B" w14:textId="77777777" w:rsidR="0089368B" w:rsidRPr="0089368B" w:rsidRDefault="0089368B" w:rsidP="0089368B">
            <w:pPr>
              <w:spacing w:before="0" w:after="0"/>
              <w:ind w:firstLine="0"/>
              <w:rPr>
                <w:b/>
              </w:rPr>
            </w:pPr>
          </w:p>
        </w:tc>
        <w:tc>
          <w:tcPr>
            <w:tcW w:w="1816" w:type="dxa"/>
            <w:vAlign w:val="center"/>
          </w:tcPr>
          <w:p w14:paraId="6718959F" w14:textId="77777777" w:rsidR="0089368B" w:rsidRPr="0089368B" w:rsidRDefault="0089368B" w:rsidP="0089368B">
            <w:pPr>
              <w:spacing w:before="0" w:after="0"/>
              <w:ind w:firstLine="0"/>
            </w:pPr>
            <w:r w:rsidRPr="0089368B">
              <w:t>avatar</w:t>
            </w:r>
          </w:p>
        </w:tc>
        <w:tc>
          <w:tcPr>
            <w:tcW w:w="1985" w:type="dxa"/>
            <w:vAlign w:val="center"/>
          </w:tcPr>
          <w:p w14:paraId="3530D32C" w14:textId="77777777" w:rsidR="0089368B" w:rsidRPr="0089368B" w:rsidRDefault="0089368B" w:rsidP="0089368B">
            <w:pPr>
              <w:spacing w:before="0" w:after="0"/>
              <w:ind w:firstLine="0"/>
            </w:pPr>
            <w:r w:rsidRPr="0089368B">
              <w:t>String</w:t>
            </w:r>
          </w:p>
        </w:tc>
        <w:tc>
          <w:tcPr>
            <w:tcW w:w="3055" w:type="dxa"/>
            <w:vAlign w:val="center"/>
          </w:tcPr>
          <w:p w14:paraId="2D2213BB" w14:textId="77777777" w:rsidR="0089368B" w:rsidRPr="0089368B" w:rsidRDefault="0089368B" w:rsidP="0089368B">
            <w:pPr>
              <w:spacing w:before="0" w:after="0"/>
              <w:ind w:firstLine="0"/>
            </w:pPr>
            <w:r w:rsidRPr="0089368B">
              <w:t>-</w:t>
            </w:r>
          </w:p>
        </w:tc>
      </w:tr>
      <w:tr w:rsidR="0089368B" w:rsidRPr="0089368B" w14:paraId="206EDA5A" w14:textId="77777777" w:rsidTr="009441D2">
        <w:trPr>
          <w:cantSplit/>
          <w:jc w:val="center"/>
        </w:trPr>
        <w:tc>
          <w:tcPr>
            <w:tcW w:w="2659" w:type="dxa"/>
            <w:vMerge/>
            <w:shd w:val="clear" w:color="auto" w:fill="F2F2F2"/>
          </w:tcPr>
          <w:p w14:paraId="4BA6B0FA" w14:textId="77777777" w:rsidR="0089368B" w:rsidRPr="0089368B" w:rsidRDefault="0089368B" w:rsidP="0089368B">
            <w:pPr>
              <w:spacing w:before="0" w:after="0"/>
              <w:ind w:firstLine="0"/>
              <w:rPr>
                <w:b/>
              </w:rPr>
            </w:pPr>
          </w:p>
        </w:tc>
        <w:tc>
          <w:tcPr>
            <w:tcW w:w="1816" w:type="dxa"/>
            <w:vAlign w:val="center"/>
          </w:tcPr>
          <w:p w14:paraId="54E041EF" w14:textId="77777777" w:rsidR="0089368B" w:rsidRPr="0089368B" w:rsidRDefault="0089368B" w:rsidP="0089368B">
            <w:pPr>
              <w:spacing w:before="0" w:after="0"/>
              <w:ind w:firstLine="0"/>
            </w:pPr>
            <w:r w:rsidRPr="0089368B">
              <w:t>name</w:t>
            </w:r>
          </w:p>
        </w:tc>
        <w:tc>
          <w:tcPr>
            <w:tcW w:w="1985" w:type="dxa"/>
            <w:vAlign w:val="center"/>
          </w:tcPr>
          <w:p w14:paraId="3A4E42DE" w14:textId="77777777" w:rsidR="0089368B" w:rsidRPr="0089368B" w:rsidRDefault="0089368B" w:rsidP="0089368B">
            <w:pPr>
              <w:spacing w:before="0" w:after="0"/>
              <w:ind w:firstLine="0"/>
            </w:pPr>
            <w:r w:rsidRPr="0089368B">
              <w:t>String</w:t>
            </w:r>
          </w:p>
        </w:tc>
        <w:tc>
          <w:tcPr>
            <w:tcW w:w="3055" w:type="dxa"/>
            <w:vAlign w:val="center"/>
          </w:tcPr>
          <w:p w14:paraId="67681EB4" w14:textId="77777777" w:rsidR="0089368B" w:rsidRPr="0089368B" w:rsidRDefault="0089368B" w:rsidP="0089368B">
            <w:pPr>
              <w:spacing w:before="0" w:after="0"/>
              <w:ind w:firstLine="0"/>
            </w:pPr>
            <w:r w:rsidRPr="0089368B">
              <w:t>-</w:t>
            </w:r>
          </w:p>
        </w:tc>
      </w:tr>
      <w:tr w:rsidR="0089368B" w:rsidRPr="0089368B" w14:paraId="158E4947" w14:textId="77777777" w:rsidTr="009441D2">
        <w:trPr>
          <w:cantSplit/>
          <w:jc w:val="center"/>
        </w:trPr>
        <w:tc>
          <w:tcPr>
            <w:tcW w:w="2659" w:type="dxa"/>
            <w:vMerge/>
            <w:shd w:val="clear" w:color="auto" w:fill="F2F2F2"/>
          </w:tcPr>
          <w:p w14:paraId="57BB64F1" w14:textId="77777777" w:rsidR="0089368B" w:rsidRPr="0089368B" w:rsidRDefault="0089368B" w:rsidP="0089368B">
            <w:pPr>
              <w:spacing w:before="0" w:after="0"/>
              <w:ind w:firstLine="0"/>
              <w:rPr>
                <w:b/>
              </w:rPr>
            </w:pPr>
          </w:p>
        </w:tc>
        <w:tc>
          <w:tcPr>
            <w:tcW w:w="1816" w:type="dxa"/>
            <w:vAlign w:val="center"/>
          </w:tcPr>
          <w:p w14:paraId="4B1C5EDF" w14:textId="77777777" w:rsidR="0089368B" w:rsidRPr="0089368B" w:rsidRDefault="0089368B" w:rsidP="0089368B">
            <w:pPr>
              <w:spacing w:before="0" w:after="0"/>
              <w:ind w:firstLine="0"/>
            </w:pPr>
            <w:r w:rsidRPr="0089368B">
              <w:t>nickname</w:t>
            </w:r>
          </w:p>
        </w:tc>
        <w:tc>
          <w:tcPr>
            <w:tcW w:w="1985" w:type="dxa"/>
            <w:vAlign w:val="center"/>
          </w:tcPr>
          <w:p w14:paraId="1A706B61" w14:textId="77777777" w:rsidR="0089368B" w:rsidRPr="0089368B" w:rsidRDefault="0089368B" w:rsidP="0089368B">
            <w:pPr>
              <w:spacing w:before="0" w:after="0"/>
              <w:ind w:firstLine="0"/>
            </w:pPr>
            <w:r w:rsidRPr="0089368B">
              <w:t>String</w:t>
            </w:r>
          </w:p>
        </w:tc>
        <w:tc>
          <w:tcPr>
            <w:tcW w:w="3055" w:type="dxa"/>
            <w:vAlign w:val="center"/>
          </w:tcPr>
          <w:p w14:paraId="65D41DF6" w14:textId="77777777" w:rsidR="0089368B" w:rsidRPr="0089368B" w:rsidRDefault="0089368B" w:rsidP="0089368B">
            <w:pPr>
              <w:spacing w:before="0" w:after="0"/>
              <w:ind w:firstLine="0"/>
            </w:pPr>
            <w:r w:rsidRPr="0089368B">
              <w:t>-</w:t>
            </w:r>
          </w:p>
        </w:tc>
      </w:tr>
      <w:tr w:rsidR="0089368B" w:rsidRPr="0089368B" w14:paraId="1A8FF1C1" w14:textId="77777777" w:rsidTr="009441D2">
        <w:trPr>
          <w:cantSplit/>
          <w:jc w:val="center"/>
        </w:trPr>
        <w:tc>
          <w:tcPr>
            <w:tcW w:w="2659" w:type="dxa"/>
            <w:vMerge/>
            <w:shd w:val="clear" w:color="auto" w:fill="F2F2F2"/>
          </w:tcPr>
          <w:p w14:paraId="0E9DD348" w14:textId="77777777" w:rsidR="0089368B" w:rsidRPr="0089368B" w:rsidRDefault="0089368B" w:rsidP="0089368B">
            <w:pPr>
              <w:spacing w:before="0" w:after="0"/>
              <w:ind w:firstLine="0"/>
              <w:rPr>
                <w:b/>
              </w:rPr>
            </w:pPr>
          </w:p>
        </w:tc>
        <w:tc>
          <w:tcPr>
            <w:tcW w:w="1816" w:type="dxa"/>
            <w:vAlign w:val="center"/>
          </w:tcPr>
          <w:p w14:paraId="57BF2442" w14:textId="77777777" w:rsidR="0089368B" w:rsidRPr="0089368B" w:rsidRDefault="0089368B" w:rsidP="0089368B">
            <w:pPr>
              <w:spacing w:before="0" w:after="0"/>
              <w:ind w:firstLine="0"/>
            </w:pPr>
            <w:r w:rsidRPr="0089368B">
              <w:t>password</w:t>
            </w:r>
          </w:p>
        </w:tc>
        <w:tc>
          <w:tcPr>
            <w:tcW w:w="1985" w:type="dxa"/>
            <w:vAlign w:val="center"/>
          </w:tcPr>
          <w:p w14:paraId="5ADECD2B" w14:textId="77777777" w:rsidR="0089368B" w:rsidRPr="0089368B" w:rsidRDefault="0089368B" w:rsidP="0089368B">
            <w:pPr>
              <w:spacing w:before="0" w:after="0"/>
              <w:ind w:firstLine="0"/>
            </w:pPr>
            <w:r w:rsidRPr="0089368B">
              <w:t>String</w:t>
            </w:r>
          </w:p>
        </w:tc>
        <w:tc>
          <w:tcPr>
            <w:tcW w:w="3055" w:type="dxa"/>
            <w:vAlign w:val="center"/>
          </w:tcPr>
          <w:p w14:paraId="3071D89E" w14:textId="77777777" w:rsidR="0089368B" w:rsidRPr="0089368B" w:rsidRDefault="0089368B" w:rsidP="0089368B">
            <w:pPr>
              <w:spacing w:before="0" w:after="0"/>
              <w:ind w:firstLine="0"/>
            </w:pPr>
            <w:r w:rsidRPr="0089368B">
              <w:t>-</w:t>
            </w:r>
          </w:p>
        </w:tc>
      </w:tr>
      <w:tr w:rsidR="0089368B" w:rsidRPr="0089368B" w14:paraId="549DCC14" w14:textId="77777777" w:rsidTr="009441D2">
        <w:trPr>
          <w:cantSplit/>
          <w:jc w:val="center"/>
        </w:trPr>
        <w:tc>
          <w:tcPr>
            <w:tcW w:w="2659" w:type="dxa"/>
            <w:vMerge w:val="restart"/>
            <w:shd w:val="clear" w:color="auto" w:fill="F2F2F2"/>
          </w:tcPr>
          <w:p w14:paraId="1F3A30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6548874"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4037B4B" w14:textId="77777777" w:rsidR="0089368B" w:rsidRPr="0089368B" w:rsidRDefault="0089368B" w:rsidP="0089368B">
            <w:pPr>
              <w:spacing w:before="0" w:after="0"/>
              <w:ind w:firstLine="0"/>
              <w:rPr>
                <w:b/>
              </w:rPr>
            </w:pPr>
            <w:r w:rsidRPr="0089368B">
              <w:rPr>
                <w:b/>
              </w:rPr>
              <w:t>Descripción</w:t>
            </w:r>
          </w:p>
        </w:tc>
      </w:tr>
      <w:tr w:rsidR="0089368B" w:rsidRPr="0089368B" w14:paraId="1FD92E2E" w14:textId="77777777" w:rsidTr="009441D2">
        <w:trPr>
          <w:cantSplit/>
          <w:jc w:val="center"/>
        </w:trPr>
        <w:tc>
          <w:tcPr>
            <w:tcW w:w="2659" w:type="dxa"/>
            <w:vMerge/>
            <w:shd w:val="clear" w:color="auto" w:fill="F2F2F2"/>
          </w:tcPr>
          <w:p w14:paraId="44AB0151" w14:textId="77777777" w:rsidR="0089368B" w:rsidRPr="0089368B" w:rsidRDefault="0089368B" w:rsidP="0089368B">
            <w:pPr>
              <w:spacing w:before="0" w:after="0"/>
              <w:ind w:firstLine="0"/>
              <w:rPr>
                <w:b/>
              </w:rPr>
            </w:pPr>
          </w:p>
        </w:tc>
        <w:tc>
          <w:tcPr>
            <w:tcW w:w="1816" w:type="dxa"/>
            <w:shd w:val="clear" w:color="auto" w:fill="FFFFFF"/>
            <w:vAlign w:val="center"/>
          </w:tcPr>
          <w:p w14:paraId="6F5E6966"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3FE5A41" w14:textId="77777777" w:rsidR="0089368B" w:rsidRPr="0089368B" w:rsidRDefault="0089368B" w:rsidP="0089368B">
            <w:pPr>
              <w:spacing w:before="0" w:after="0"/>
              <w:ind w:firstLine="0"/>
            </w:pPr>
            <w:r w:rsidRPr="0089368B">
              <w:t>Getters y setters de todos los atributos</w:t>
            </w:r>
          </w:p>
        </w:tc>
      </w:tr>
      <w:tr w:rsidR="0089368B" w:rsidRPr="0089368B" w14:paraId="6914B816" w14:textId="77777777" w:rsidTr="009441D2">
        <w:trPr>
          <w:cantSplit/>
          <w:jc w:val="center"/>
        </w:trPr>
        <w:tc>
          <w:tcPr>
            <w:tcW w:w="2659" w:type="dxa"/>
            <w:vMerge/>
            <w:shd w:val="clear" w:color="auto" w:fill="F2F2F2"/>
          </w:tcPr>
          <w:p w14:paraId="69CD67E3" w14:textId="77777777" w:rsidR="0089368B" w:rsidRPr="0089368B" w:rsidRDefault="0089368B" w:rsidP="0089368B">
            <w:pPr>
              <w:spacing w:before="0" w:after="0"/>
              <w:ind w:firstLine="0"/>
              <w:rPr>
                <w:b/>
              </w:rPr>
            </w:pPr>
          </w:p>
        </w:tc>
        <w:tc>
          <w:tcPr>
            <w:tcW w:w="1816" w:type="dxa"/>
            <w:shd w:val="clear" w:color="auto" w:fill="FFFFFF"/>
            <w:vAlign w:val="center"/>
          </w:tcPr>
          <w:p w14:paraId="08174CC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00E84110" w14:textId="77777777" w:rsidR="0089368B" w:rsidRPr="0089368B" w:rsidRDefault="0089368B" w:rsidP="0089368B">
            <w:pPr>
              <w:spacing w:before="0" w:after="0"/>
              <w:ind w:firstLine="0"/>
            </w:pPr>
            <w:r w:rsidRPr="0089368B">
              <w:t>Métodos que determinan la igualdad de dos objetos</w:t>
            </w:r>
          </w:p>
        </w:tc>
      </w:tr>
      <w:tr w:rsidR="0089368B" w:rsidRPr="0089368B" w14:paraId="24FE6151" w14:textId="77777777" w:rsidTr="009441D2">
        <w:trPr>
          <w:cantSplit/>
          <w:jc w:val="center"/>
        </w:trPr>
        <w:tc>
          <w:tcPr>
            <w:tcW w:w="2659" w:type="dxa"/>
            <w:vMerge/>
            <w:shd w:val="clear" w:color="auto" w:fill="F2F2F2"/>
          </w:tcPr>
          <w:p w14:paraId="5AE70373" w14:textId="77777777" w:rsidR="0089368B" w:rsidRPr="0089368B" w:rsidRDefault="0089368B" w:rsidP="0089368B">
            <w:pPr>
              <w:spacing w:before="0" w:after="0"/>
              <w:ind w:firstLine="0"/>
              <w:rPr>
                <w:b/>
              </w:rPr>
            </w:pPr>
          </w:p>
        </w:tc>
        <w:tc>
          <w:tcPr>
            <w:tcW w:w="1816" w:type="dxa"/>
            <w:shd w:val="clear" w:color="auto" w:fill="FFFFFF"/>
            <w:vAlign w:val="center"/>
          </w:tcPr>
          <w:p w14:paraId="6B7C47D0"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9DBEC2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DC67A85" w14:textId="77777777" w:rsidTr="009441D2">
        <w:trPr>
          <w:cantSplit/>
          <w:jc w:val="center"/>
        </w:trPr>
        <w:tc>
          <w:tcPr>
            <w:tcW w:w="2659" w:type="dxa"/>
            <w:shd w:val="clear" w:color="auto" w:fill="F2F2F2"/>
            <w:vAlign w:val="center"/>
          </w:tcPr>
          <w:p w14:paraId="4DE8242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C01A86" w14:textId="77777777" w:rsidR="0089368B" w:rsidRPr="0089368B" w:rsidRDefault="0089368B" w:rsidP="0089368B">
            <w:pPr>
              <w:spacing w:before="0" w:after="0"/>
              <w:ind w:firstLine="0"/>
            </w:pPr>
            <w:r w:rsidRPr="0089368B">
              <w:t>-</w:t>
            </w:r>
          </w:p>
        </w:tc>
      </w:tr>
    </w:tbl>
    <w:p w14:paraId="325713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7428B53" w14:textId="77777777" w:rsidTr="009441D2">
        <w:trPr>
          <w:cantSplit/>
          <w:jc w:val="center"/>
        </w:trPr>
        <w:tc>
          <w:tcPr>
            <w:tcW w:w="2659" w:type="dxa"/>
            <w:shd w:val="clear" w:color="auto" w:fill="BFBFBF"/>
            <w:vAlign w:val="center"/>
          </w:tcPr>
          <w:p w14:paraId="51850E5C" w14:textId="77777777" w:rsidR="0089368B" w:rsidRPr="0089368B" w:rsidRDefault="0089368B" w:rsidP="0089368B">
            <w:pPr>
              <w:spacing w:before="0" w:after="0"/>
              <w:ind w:firstLine="0"/>
              <w:rPr>
                <w:b/>
              </w:rPr>
            </w:pPr>
            <w:r w:rsidRPr="0089368B">
              <w:rPr>
                <w:b/>
              </w:rPr>
              <w:t>CL-27</w:t>
            </w:r>
          </w:p>
        </w:tc>
        <w:tc>
          <w:tcPr>
            <w:tcW w:w="6856" w:type="dxa"/>
            <w:gridSpan w:val="3"/>
            <w:shd w:val="clear" w:color="auto" w:fill="BFBFBF"/>
            <w:vAlign w:val="center"/>
          </w:tcPr>
          <w:p w14:paraId="7884BC8E" w14:textId="77777777" w:rsidR="0089368B" w:rsidRPr="0089368B" w:rsidRDefault="0089368B" w:rsidP="0089368B">
            <w:pPr>
              <w:spacing w:before="0" w:after="0"/>
              <w:ind w:firstLine="0"/>
              <w:rPr>
                <w:b/>
              </w:rPr>
            </w:pPr>
            <w:r w:rsidRPr="0089368B">
              <w:rPr>
                <w:b/>
              </w:rPr>
              <w:t>War</w:t>
            </w:r>
          </w:p>
        </w:tc>
      </w:tr>
      <w:tr w:rsidR="0089368B" w:rsidRPr="0089368B" w14:paraId="7D4B5B9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E7ACD1"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8DDBA92" w14:textId="77777777" w:rsidR="0089368B" w:rsidRPr="0089368B" w:rsidRDefault="0089368B" w:rsidP="0089368B">
            <w:pPr>
              <w:spacing w:before="0" w:after="0"/>
              <w:ind w:firstLine="0"/>
            </w:pPr>
            <w:r w:rsidRPr="0089368B">
              <w:t>Entidad Enfrentamiento</w:t>
            </w:r>
          </w:p>
        </w:tc>
      </w:tr>
      <w:tr w:rsidR="0089368B" w:rsidRPr="0089368B" w14:paraId="7F5EF71C" w14:textId="77777777" w:rsidTr="009441D2">
        <w:trPr>
          <w:cantSplit/>
          <w:jc w:val="center"/>
        </w:trPr>
        <w:tc>
          <w:tcPr>
            <w:tcW w:w="2659" w:type="dxa"/>
            <w:vMerge w:val="restart"/>
            <w:shd w:val="clear" w:color="auto" w:fill="F2F2F2"/>
          </w:tcPr>
          <w:p w14:paraId="4F048C1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7E19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C9BAB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B0E51A5" w14:textId="77777777" w:rsidR="0089368B" w:rsidRPr="0089368B" w:rsidRDefault="0089368B" w:rsidP="0089368B">
            <w:pPr>
              <w:spacing w:before="0" w:after="0"/>
              <w:ind w:firstLine="0"/>
              <w:rPr>
                <w:b/>
              </w:rPr>
            </w:pPr>
            <w:r w:rsidRPr="0089368B">
              <w:rPr>
                <w:b/>
              </w:rPr>
              <w:t>Descripción</w:t>
            </w:r>
          </w:p>
        </w:tc>
      </w:tr>
      <w:tr w:rsidR="0089368B" w:rsidRPr="0089368B" w14:paraId="52DD9153" w14:textId="77777777" w:rsidTr="009441D2">
        <w:trPr>
          <w:cantSplit/>
          <w:jc w:val="center"/>
        </w:trPr>
        <w:tc>
          <w:tcPr>
            <w:tcW w:w="2659" w:type="dxa"/>
            <w:vMerge/>
            <w:shd w:val="clear" w:color="auto" w:fill="F2F2F2"/>
          </w:tcPr>
          <w:p w14:paraId="793AFB02" w14:textId="77777777" w:rsidR="0089368B" w:rsidRPr="0089368B" w:rsidRDefault="0089368B" w:rsidP="0089368B">
            <w:pPr>
              <w:spacing w:before="0" w:after="0"/>
              <w:ind w:firstLine="0"/>
              <w:rPr>
                <w:b/>
              </w:rPr>
            </w:pPr>
          </w:p>
        </w:tc>
        <w:tc>
          <w:tcPr>
            <w:tcW w:w="1816" w:type="dxa"/>
            <w:vAlign w:val="center"/>
          </w:tcPr>
          <w:p w14:paraId="66BC7615" w14:textId="77777777" w:rsidR="0089368B" w:rsidRPr="0089368B" w:rsidRDefault="0089368B" w:rsidP="0089368B">
            <w:pPr>
              <w:spacing w:before="0" w:after="0"/>
              <w:ind w:firstLine="0"/>
            </w:pPr>
            <w:r w:rsidRPr="0089368B">
              <w:t>id</w:t>
            </w:r>
          </w:p>
        </w:tc>
        <w:tc>
          <w:tcPr>
            <w:tcW w:w="1985" w:type="dxa"/>
            <w:vAlign w:val="center"/>
          </w:tcPr>
          <w:p w14:paraId="670AF54B" w14:textId="77777777" w:rsidR="0089368B" w:rsidRPr="0089368B" w:rsidRDefault="0089368B" w:rsidP="0089368B">
            <w:pPr>
              <w:spacing w:before="0" w:after="0"/>
              <w:ind w:firstLine="0"/>
            </w:pPr>
            <w:r w:rsidRPr="0089368B">
              <w:t>Long</w:t>
            </w:r>
          </w:p>
        </w:tc>
        <w:tc>
          <w:tcPr>
            <w:tcW w:w="3055" w:type="dxa"/>
            <w:vAlign w:val="center"/>
          </w:tcPr>
          <w:p w14:paraId="2A712D24" w14:textId="77777777" w:rsidR="0089368B" w:rsidRPr="0089368B" w:rsidRDefault="0089368B" w:rsidP="0089368B">
            <w:pPr>
              <w:spacing w:before="0" w:after="0"/>
              <w:ind w:firstLine="0"/>
            </w:pPr>
            <w:r w:rsidRPr="0089368B">
              <w:t>-</w:t>
            </w:r>
          </w:p>
        </w:tc>
      </w:tr>
      <w:tr w:rsidR="0089368B" w:rsidRPr="0089368B" w14:paraId="59A52DCC" w14:textId="77777777" w:rsidTr="009441D2">
        <w:trPr>
          <w:cantSplit/>
          <w:jc w:val="center"/>
        </w:trPr>
        <w:tc>
          <w:tcPr>
            <w:tcW w:w="2659" w:type="dxa"/>
            <w:vMerge/>
            <w:shd w:val="clear" w:color="auto" w:fill="F2F2F2"/>
          </w:tcPr>
          <w:p w14:paraId="191CEF6D" w14:textId="77777777" w:rsidR="0089368B" w:rsidRPr="0089368B" w:rsidRDefault="0089368B" w:rsidP="0089368B">
            <w:pPr>
              <w:spacing w:before="0" w:after="0"/>
              <w:ind w:firstLine="0"/>
              <w:rPr>
                <w:b/>
              </w:rPr>
            </w:pPr>
          </w:p>
        </w:tc>
        <w:tc>
          <w:tcPr>
            <w:tcW w:w="1816" w:type="dxa"/>
            <w:vAlign w:val="center"/>
          </w:tcPr>
          <w:p w14:paraId="0619ED03" w14:textId="77777777" w:rsidR="0089368B" w:rsidRPr="0089368B" w:rsidRDefault="0089368B" w:rsidP="0089368B">
            <w:pPr>
              <w:spacing w:before="0" w:after="0"/>
              <w:ind w:firstLine="0"/>
            </w:pPr>
            <w:r w:rsidRPr="0089368B">
              <w:t>name</w:t>
            </w:r>
          </w:p>
        </w:tc>
        <w:tc>
          <w:tcPr>
            <w:tcW w:w="1985" w:type="dxa"/>
            <w:vAlign w:val="center"/>
          </w:tcPr>
          <w:p w14:paraId="2BA63959" w14:textId="77777777" w:rsidR="0089368B" w:rsidRPr="0089368B" w:rsidRDefault="0089368B" w:rsidP="0089368B">
            <w:pPr>
              <w:spacing w:before="0" w:after="0"/>
              <w:ind w:firstLine="0"/>
            </w:pPr>
            <w:r w:rsidRPr="0089368B">
              <w:t>String</w:t>
            </w:r>
          </w:p>
        </w:tc>
        <w:tc>
          <w:tcPr>
            <w:tcW w:w="3055" w:type="dxa"/>
            <w:vAlign w:val="center"/>
          </w:tcPr>
          <w:p w14:paraId="22F2DA15" w14:textId="77777777" w:rsidR="0089368B" w:rsidRPr="0089368B" w:rsidRDefault="0089368B" w:rsidP="0089368B">
            <w:pPr>
              <w:spacing w:before="0" w:after="0"/>
              <w:ind w:firstLine="0"/>
            </w:pPr>
            <w:r w:rsidRPr="0089368B">
              <w:t>-</w:t>
            </w:r>
          </w:p>
        </w:tc>
      </w:tr>
      <w:tr w:rsidR="0089368B" w:rsidRPr="0089368B" w14:paraId="679C12AE" w14:textId="77777777" w:rsidTr="009441D2">
        <w:trPr>
          <w:cantSplit/>
          <w:jc w:val="center"/>
        </w:trPr>
        <w:tc>
          <w:tcPr>
            <w:tcW w:w="2659" w:type="dxa"/>
            <w:vMerge/>
            <w:shd w:val="clear" w:color="auto" w:fill="F2F2F2"/>
          </w:tcPr>
          <w:p w14:paraId="30DAC09B" w14:textId="77777777" w:rsidR="0089368B" w:rsidRPr="0089368B" w:rsidRDefault="0089368B" w:rsidP="0089368B">
            <w:pPr>
              <w:spacing w:before="0" w:after="0"/>
              <w:ind w:firstLine="0"/>
              <w:rPr>
                <w:b/>
              </w:rPr>
            </w:pPr>
          </w:p>
        </w:tc>
        <w:tc>
          <w:tcPr>
            <w:tcW w:w="1816" w:type="dxa"/>
            <w:vAlign w:val="center"/>
          </w:tcPr>
          <w:p w14:paraId="531BB773" w14:textId="77777777" w:rsidR="0089368B" w:rsidRPr="0089368B" w:rsidRDefault="0089368B" w:rsidP="0089368B">
            <w:pPr>
              <w:spacing w:before="0" w:after="0"/>
              <w:ind w:firstLine="0"/>
            </w:pPr>
            <w:proofErr w:type="gramStart"/>
            <w:r w:rsidRPr="0089368B">
              <w:t>status</w:t>
            </w:r>
            <w:proofErr w:type="gramEnd"/>
          </w:p>
        </w:tc>
        <w:tc>
          <w:tcPr>
            <w:tcW w:w="1985" w:type="dxa"/>
            <w:vAlign w:val="center"/>
          </w:tcPr>
          <w:p w14:paraId="69599902" w14:textId="77777777" w:rsidR="0089368B" w:rsidRPr="0089368B" w:rsidRDefault="0089368B" w:rsidP="0089368B">
            <w:pPr>
              <w:spacing w:before="0" w:after="0"/>
              <w:ind w:firstLine="0"/>
            </w:pPr>
            <w:r w:rsidRPr="0089368B">
              <w:t>String</w:t>
            </w:r>
          </w:p>
        </w:tc>
        <w:tc>
          <w:tcPr>
            <w:tcW w:w="3055" w:type="dxa"/>
            <w:vAlign w:val="center"/>
          </w:tcPr>
          <w:p w14:paraId="2D4FC096" w14:textId="77777777" w:rsidR="0089368B" w:rsidRPr="0089368B" w:rsidRDefault="0089368B" w:rsidP="0089368B">
            <w:pPr>
              <w:spacing w:before="0" w:after="0"/>
              <w:ind w:firstLine="0"/>
            </w:pPr>
            <w:r w:rsidRPr="0089368B">
              <w:t>-</w:t>
            </w:r>
          </w:p>
        </w:tc>
      </w:tr>
      <w:tr w:rsidR="0089368B" w:rsidRPr="0089368B" w14:paraId="15C573C2" w14:textId="77777777" w:rsidTr="009441D2">
        <w:trPr>
          <w:cantSplit/>
          <w:jc w:val="center"/>
        </w:trPr>
        <w:tc>
          <w:tcPr>
            <w:tcW w:w="2659" w:type="dxa"/>
            <w:vMerge/>
            <w:shd w:val="clear" w:color="auto" w:fill="F2F2F2"/>
          </w:tcPr>
          <w:p w14:paraId="69859565" w14:textId="77777777" w:rsidR="0089368B" w:rsidRPr="0089368B" w:rsidRDefault="0089368B" w:rsidP="0089368B">
            <w:pPr>
              <w:spacing w:before="0" w:after="0"/>
              <w:ind w:firstLine="0"/>
              <w:rPr>
                <w:b/>
              </w:rPr>
            </w:pPr>
          </w:p>
        </w:tc>
        <w:tc>
          <w:tcPr>
            <w:tcW w:w="1816" w:type="dxa"/>
            <w:vAlign w:val="center"/>
          </w:tcPr>
          <w:p w14:paraId="44C12B04" w14:textId="77777777" w:rsidR="0089368B" w:rsidRPr="0089368B" w:rsidRDefault="0089368B" w:rsidP="0089368B">
            <w:pPr>
              <w:spacing w:before="0" w:after="0"/>
              <w:ind w:firstLine="0"/>
            </w:pPr>
            <w:r w:rsidRPr="0089368B">
              <w:t>turn</w:t>
            </w:r>
          </w:p>
        </w:tc>
        <w:tc>
          <w:tcPr>
            <w:tcW w:w="1985" w:type="dxa"/>
            <w:vAlign w:val="center"/>
          </w:tcPr>
          <w:p w14:paraId="419C24CD" w14:textId="77777777" w:rsidR="0089368B" w:rsidRPr="0089368B" w:rsidRDefault="0089368B" w:rsidP="0089368B">
            <w:pPr>
              <w:spacing w:before="0" w:after="0"/>
              <w:ind w:firstLine="0"/>
            </w:pPr>
            <w:r w:rsidRPr="0089368B">
              <w:t>Turn</w:t>
            </w:r>
          </w:p>
        </w:tc>
        <w:tc>
          <w:tcPr>
            <w:tcW w:w="3055" w:type="dxa"/>
            <w:vAlign w:val="center"/>
          </w:tcPr>
          <w:p w14:paraId="1E3C98FA" w14:textId="77777777" w:rsidR="0089368B" w:rsidRPr="0089368B" w:rsidRDefault="0089368B" w:rsidP="0089368B">
            <w:pPr>
              <w:spacing w:before="0" w:after="0"/>
              <w:ind w:firstLine="0"/>
            </w:pPr>
            <w:r w:rsidRPr="0089368B">
              <w:t>-</w:t>
            </w:r>
          </w:p>
        </w:tc>
      </w:tr>
      <w:tr w:rsidR="0089368B" w:rsidRPr="0089368B" w14:paraId="7A02AA90" w14:textId="77777777" w:rsidTr="009441D2">
        <w:trPr>
          <w:cantSplit/>
          <w:jc w:val="center"/>
        </w:trPr>
        <w:tc>
          <w:tcPr>
            <w:tcW w:w="2659" w:type="dxa"/>
            <w:vMerge/>
            <w:shd w:val="clear" w:color="auto" w:fill="F2F2F2"/>
          </w:tcPr>
          <w:p w14:paraId="52F69126" w14:textId="77777777" w:rsidR="0089368B" w:rsidRPr="0089368B" w:rsidRDefault="0089368B" w:rsidP="0089368B">
            <w:pPr>
              <w:spacing w:before="0" w:after="0"/>
              <w:ind w:firstLine="0"/>
              <w:rPr>
                <w:b/>
              </w:rPr>
            </w:pPr>
          </w:p>
        </w:tc>
        <w:tc>
          <w:tcPr>
            <w:tcW w:w="1816" w:type="dxa"/>
            <w:vAlign w:val="center"/>
          </w:tcPr>
          <w:p w14:paraId="582B3712" w14:textId="77777777" w:rsidR="0089368B" w:rsidRPr="0089368B" w:rsidRDefault="0089368B" w:rsidP="0089368B">
            <w:pPr>
              <w:spacing w:before="0" w:after="0"/>
              <w:ind w:firstLine="0"/>
            </w:pPr>
            <w:r w:rsidRPr="0089368B">
              <w:t>rolls</w:t>
            </w:r>
          </w:p>
        </w:tc>
        <w:tc>
          <w:tcPr>
            <w:tcW w:w="1985" w:type="dxa"/>
            <w:vAlign w:val="center"/>
          </w:tcPr>
          <w:p w14:paraId="0CEC8655" w14:textId="77777777" w:rsidR="0089368B" w:rsidRPr="0089368B" w:rsidRDefault="0089368B" w:rsidP="0089368B">
            <w:pPr>
              <w:spacing w:before="0" w:after="0"/>
              <w:ind w:firstLine="0"/>
            </w:pPr>
            <w:r w:rsidRPr="0089368B">
              <w:t>List&lt;Roll&gt;</w:t>
            </w:r>
          </w:p>
        </w:tc>
        <w:tc>
          <w:tcPr>
            <w:tcW w:w="3055" w:type="dxa"/>
            <w:vAlign w:val="center"/>
          </w:tcPr>
          <w:p w14:paraId="68EA27B8" w14:textId="77777777" w:rsidR="0089368B" w:rsidRPr="0089368B" w:rsidRDefault="0089368B" w:rsidP="0089368B">
            <w:pPr>
              <w:spacing w:before="0" w:after="0"/>
              <w:ind w:firstLine="0"/>
            </w:pPr>
            <w:r w:rsidRPr="0089368B">
              <w:t>Listado de tiradas de una partida</w:t>
            </w:r>
          </w:p>
        </w:tc>
      </w:tr>
      <w:tr w:rsidR="0089368B" w:rsidRPr="0089368B" w14:paraId="5FBA6256" w14:textId="77777777" w:rsidTr="009441D2">
        <w:trPr>
          <w:cantSplit/>
          <w:jc w:val="center"/>
        </w:trPr>
        <w:tc>
          <w:tcPr>
            <w:tcW w:w="2659" w:type="dxa"/>
            <w:vMerge w:val="restart"/>
            <w:shd w:val="clear" w:color="auto" w:fill="F2F2F2"/>
          </w:tcPr>
          <w:p w14:paraId="535645A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BB14E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71C9CDC" w14:textId="77777777" w:rsidR="0089368B" w:rsidRPr="0089368B" w:rsidRDefault="0089368B" w:rsidP="0089368B">
            <w:pPr>
              <w:spacing w:before="0" w:after="0"/>
              <w:ind w:firstLine="0"/>
              <w:rPr>
                <w:b/>
              </w:rPr>
            </w:pPr>
            <w:r w:rsidRPr="0089368B">
              <w:rPr>
                <w:b/>
              </w:rPr>
              <w:t>Descripción</w:t>
            </w:r>
          </w:p>
        </w:tc>
      </w:tr>
      <w:tr w:rsidR="0089368B" w:rsidRPr="0089368B" w14:paraId="381A86D8" w14:textId="77777777" w:rsidTr="009441D2">
        <w:trPr>
          <w:cantSplit/>
          <w:jc w:val="center"/>
        </w:trPr>
        <w:tc>
          <w:tcPr>
            <w:tcW w:w="2659" w:type="dxa"/>
            <w:vMerge/>
            <w:shd w:val="clear" w:color="auto" w:fill="F2F2F2"/>
          </w:tcPr>
          <w:p w14:paraId="0C5B62D9" w14:textId="77777777" w:rsidR="0089368B" w:rsidRPr="0089368B" w:rsidRDefault="0089368B" w:rsidP="0089368B">
            <w:pPr>
              <w:spacing w:before="0" w:after="0"/>
              <w:ind w:firstLine="0"/>
              <w:rPr>
                <w:b/>
              </w:rPr>
            </w:pPr>
          </w:p>
        </w:tc>
        <w:tc>
          <w:tcPr>
            <w:tcW w:w="1816" w:type="dxa"/>
            <w:shd w:val="clear" w:color="auto" w:fill="FFFFFF"/>
            <w:vAlign w:val="center"/>
          </w:tcPr>
          <w:p w14:paraId="28EBDE00"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B05E31" w14:textId="77777777" w:rsidR="0089368B" w:rsidRPr="0089368B" w:rsidRDefault="0089368B" w:rsidP="0089368B">
            <w:pPr>
              <w:spacing w:before="0" w:after="0"/>
              <w:ind w:firstLine="0"/>
            </w:pPr>
            <w:r w:rsidRPr="0089368B">
              <w:t>Getters y setters de todos los atributos</w:t>
            </w:r>
          </w:p>
        </w:tc>
      </w:tr>
      <w:tr w:rsidR="0089368B" w:rsidRPr="0089368B" w14:paraId="00B72A43" w14:textId="77777777" w:rsidTr="009441D2">
        <w:trPr>
          <w:cantSplit/>
          <w:jc w:val="center"/>
        </w:trPr>
        <w:tc>
          <w:tcPr>
            <w:tcW w:w="2659" w:type="dxa"/>
            <w:vMerge/>
            <w:shd w:val="clear" w:color="auto" w:fill="F2F2F2"/>
          </w:tcPr>
          <w:p w14:paraId="6CB3EED9" w14:textId="77777777" w:rsidR="0089368B" w:rsidRPr="0089368B" w:rsidRDefault="0089368B" w:rsidP="0089368B">
            <w:pPr>
              <w:spacing w:before="0" w:after="0"/>
              <w:ind w:firstLine="0"/>
              <w:rPr>
                <w:b/>
              </w:rPr>
            </w:pPr>
          </w:p>
        </w:tc>
        <w:tc>
          <w:tcPr>
            <w:tcW w:w="1816" w:type="dxa"/>
            <w:shd w:val="clear" w:color="auto" w:fill="FFFFFF"/>
            <w:vAlign w:val="center"/>
          </w:tcPr>
          <w:p w14:paraId="4DDEE7A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7B68DB6F" w14:textId="77777777" w:rsidR="0089368B" w:rsidRPr="0089368B" w:rsidRDefault="0089368B" w:rsidP="0089368B">
            <w:pPr>
              <w:spacing w:before="0" w:after="0"/>
              <w:ind w:firstLine="0"/>
            </w:pPr>
            <w:r w:rsidRPr="0089368B">
              <w:t>Métodos que determinan la igualdad de dos objetos</w:t>
            </w:r>
          </w:p>
        </w:tc>
      </w:tr>
      <w:tr w:rsidR="0089368B" w:rsidRPr="0089368B" w14:paraId="0C9150CA" w14:textId="77777777" w:rsidTr="009441D2">
        <w:trPr>
          <w:cantSplit/>
          <w:jc w:val="center"/>
        </w:trPr>
        <w:tc>
          <w:tcPr>
            <w:tcW w:w="2659" w:type="dxa"/>
            <w:vMerge/>
            <w:shd w:val="clear" w:color="auto" w:fill="F2F2F2"/>
          </w:tcPr>
          <w:p w14:paraId="0DDD066A" w14:textId="77777777" w:rsidR="0089368B" w:rsidRPr="0089368B" w:rsidRDefault="0089368B" w:rsidP="0089368B">
            <w:pPr>
              <w:spacing w:before="0" w:after="0"/>
              <w:ind w:firstLine="0"/>
              <w:rPr>
                <w:b/>
              </w:rPr>
            </w:pPr>
          </w:p>
        </w:tc>
        <w:tc>
          <w:tcPr>
            <w:tcW w:w="1816" w:type="dxa"/>
            <w:shd w:val="clear" w:color="auto" w:fill="FFFFFF"/>
            <w:vAlign w:val="center"/>
          </w:tcPr>
          <w:p w14:paraId="734BBB37"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B5A26DA"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175C7CB2" w14:textId="77777777" w:rsidTr="009441D2">
        <w:trPr>
          <w:cantSplit/>
          <w:jc w:val="center"/>
        </w:trPr>
        <w:tc>
          <w:tcPr>
            <w:tcW w:w="2659" w:type="dxa"/>
            <w:shd w:val="clear" w:color="auto" w:fill="F2F2F2"/>
            <w:vAlign w:val="center"/>
          </w:tcPr>
          <w:p w14:paraId="3DD515D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B2FB39" w14:textId="77777777" w:rsidR="0089368B" w:rsidRPr="0089368B" w:rsidRDefault="0089368B" w:rsidP="0089368B">
            <w:pPr>
              <w:spacing w:before="0" w:after="0"/>
              <w:ind w:firstLine="0"/>
            </w:pPr>
            <w:r w:rsidRPr="0089368B">
              <w:t>-</w:t>
            </w:r>
          </w:p>
        </w:tc>
      </w:tr>
    </w:tbl>
    <w:p w14:paraId="52287AFA" w14:textId="77777777" w:rsidR="0089368B" w:rsidRPr="0089368B" w:rsidRDefault="0089368B" w:rsidP="0089368B">
      <w:pPr>
        <w:spacing w:before="0"/>
        <w:ind w:firstLine="0"/>
      </w:pPr>
    </w:p>
    <w:p w14:paraId="76029924" w14:textId="45053D32" w:rsidR="0089368B" w:rsidRPr="00784D63" w:rsidRDefault="0089368B" w:rsidP="00443FBB">
      <w:pPr>
        <w:pStyle w:val="Heading4"/>
        <w:numPr>
          <w:ilvl w:val="2"/>
          <w:numId w:val="38"/>
        </w:numPr>
      </w:pPr>
      <w:r w:rsidRPr="00784D63">
        <w:rPr>
          <w:rStyle w:val="Heading4Char"/>
          <w:b/>
          <w:bCs/>
        </w:rPr>
        <w:t>PAQ</w:t>
      </w:r>
      <w:r w:rsidRPr="00784D63">
        <w:t>-12: comparators</w:t>
      </w:r>
    </w:p>
    <w:p w14:paraId="5CB9EF7D" w14:textId="77777777" w:rsidR="0089368B" w:rsidRPr="0089368B" w:rsidRDefault="0089368B" w:rsidP="0089368B">
      <w:pPr>
        <w:ind w:firstLine="0"/>
      </w:pPr>
      <w:r w:rsidRPr="0089368B">
        <w:t>Todos implementan la interfaz Comparator proporcionada por Java:</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08ABB3" w14:textId="77777777" w:rsidTr="009441D2">
        <w:trPr>
          <w:cantSplit/>
          <w:jc w:val="center"/>
        </w:trPr>
        <w:tc>
          <w:tcPr>
            <w:tcW w:w="2659" w:type="dxa"/>
            <w:shd w:val="clear" w:color="auto" w:fill="BFBFBF"/>
            <w:vAlign w:val="center"/>
          </w:tcPr>
          <w:p w14:paraId="64258086" w14:textId="77777777" w:rsidR="0089368B" w:rsidRPr="0089368B" w:rsidRDefault="0089368B" w:rsidP="0089368B">
            <w:pPr>
              <w:spacing w:before="0" w:after="0"/>
              <w:ind w:firstLine="0"/>
              <w:rPr>
                <w:b/>
              </w:rPr>
            </w:pPr>
            <w:r w:rsidRPr="0089368B">
              <w:rPr>
                <w:b/>
              </w:rPr>
              <w:t>CL-28</w:t>
            </w:r>
          </w:p>
        </w:tc>
        <w:tc>
          <w:tcPr>
            <w:tcW w:w="6856" w:type="dxa"/>
            <w:gridSpan w:val="3"/>
            <w:shd w:val="clear" w:color="auto" w:fill="BFBFBF"/>
            <w:vAlign w:val="center"/>
          </w:tcPr>
          <w:p w14:paraId="0DC08706" w14:textId="77777777" w:rsidR="0089368B" w:rsidRPr="0089368B" w:rsidRDefault="0089368B" w:rsidP="0089368B">
            <w:pPr>
              <w:spacing w:before="0" w:after="0"/>
              <w:ind w:firstLine="0"/>
              <w:rPr>
                <w:b/>
              </w:rPr>
            </w:pPr>
            <w:r w:rsidRPr="0089368B">
              <w:rPr>
                <w:b/>
              </w:rPr>
              <w:t>GameByDateComparator</w:t>
            </w:r>
          </w:p>
        </w:tc>
      </w:tr>
      <w:tr w:rsidR="0089368B" w:rsidRPr="0089368B" w14:paraId="497925F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DAFC68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B60BE80" w14:textId="77777777" w:rsidR="0089368B" w:rsidRPr="0089368B" w:rsidRDefault="0089368B" w:rsidP="0089368B">
            <w:pPr>
              <w:spacing w:before="0" w:after="0"/>
              <w:ind w:firstLine="0"/>
            </w:pPr>
            <w:r w:rsidRPr="0089368B">
              <w:t>Ordena las partidas por su fecha de inicio</w:t>
            </w:r>
          </w:p>
        </w:tc>
      </w:tr>
      <w:tr w:rsidR="0089368B" w:rsidRPr="0089368B" w14:paraId="423101AF" w14:textId="77777777" w:rsidTr="009441D2">
        <w:trPr>
          <w:cantSplit/>
          <w:jc w:val="center"/>
        </w:trPr>
        <w:tc>
          <w:tcPr>
            <w:tcW w:w="2659" w:type="dxa"/>
            <w:shd w:val="clear" w:color="auto" w:fill="F2F2F2"/>
          </w:tcPr>
          <w:p w14:paraId="47B168B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0A1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9E6FE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DCFA671" w14:textId="77777777" w:rsidR="0089368B" w:rsidRPr="0089368B" w:rsidRDefault="0089368B" w:rsidP="0089368B">
            <w:pPr>
              <w:spacing w:before="0" w:after="0"/>
              <w:ind w:firstLine="0"/>
              <w:rPr>
                <w:b/>
              </w:rPr>
            </w:pPr>
            <w:r w:rsidRPr="0089368B">
              <w:rPr>
                <w:b/>
              </w:rPr>
              <w:t>Descripción</w:t>
            </w:r>
          </w:p>
        </w:tc>
      </w:tr>
      <w:tr w:rsidR="0089368B" w:rsidRPr="0089368B" w14:paraId="45556527" w14:textId="77777777" w:rsidTr="009441D2">
        <w:trPr>
          <w:cantSplit/>
          <w:jc w:val="center"/>
        </w:trPr>
        <w:tc>
          <w:tcPr>
            <w:tcW w:w="2659" w:type="dxa"/>
            <w:vMerge w:val="restart"/>
            <w:shd w:val="clear" w:color="auto" w:fill="F2F2F2"/>
          </w:tcPr>
          <w:p w14:paraId="6D1A7F1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8ACAD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9424D2" w14:textId="77777777" w:rsidR="0089368B" w:rsidRPr="0089368B" w:rsidRDefault="0089368B" w:rsidP="0089368B">
            <w:pPr>
              <w:spacing w:before="0" w:after="0"/>
              <w:ind w:firstLine="0"/>
              <w:rPr>
                <w:b/>
              </w:rPr>
            </w:pPr>
            <w:r w:rsidRPr="0089368B">
              <w:rPr>
                <w:b/>
              </w:rPr>
              <w:t>Descripción</w:t>
            </w:r>
          </w:p>
        </w:tc>
      </w:tr>
      <w:tr w:rsidR="0089368B" w:rsidRPr="0089368B" w14:paraId="2D9906D8" w14:textId="77777777" w:rsidTr="009441D2">
        <w:trPr>
          <w:cantSplit/>
          <w:jc w:val="center"/>
        </w:trPr>
        <w:tc>
          <w:tcPr>
            <w:tcW w:w="2659" w:type="dxa"/>
            <w:vMerge/>
            <w:shd w:val="clear" w:color="auto" w:fill="F2F2F2"/>
          </w:tcPr>
          <w:p w14:paraId="78167357" w14:textId="77777777" w:rsidR="0089368B" w:rsidRPr="0089368B" w:rsidRDefault="0089368B" w:rsidP="0089368B">
            <w:pPr>
              <w:spacing w:before="0" w:after="0"/>
              <w:ind w:firstLine="0"/>
              <w:rPr>
                <w:b/>
              </w:rPr>
            </w:pPr>
          </w:p>
        </w:tc>
        <w:tc>
          <w:tcPr>
            <w:tcW w:w="1816" w:type="dxa"/>
            <w:shd w:val="clear" w:color="auto" w:fill="FFFFFF"/>
            <w:vAlign w:val="center"/>
          </w:tcPr>
          <w:p w14:paraId="1053B935"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76F4EF9B" w14:textId="77777777" w:rsidR="0089368B" w:rsidRPr="0089368B" w:rsidRDefault="0089368B" w:rsidP="0089368B">
            <w:pPr>
              <w:spacing w:before="0" w:after="0"/>
              <w:ind w:firstLine="0"/>
            </w:pPr>
            <w:r w:rsidRPr="0089368B">
              <w:t>Compara dos partidas y devuelve el orden en función de cual es más antigua</w:t>
            </w:r>
          </w:p>
        </w:tc>
      </w:tr>
      <w:tr w:rsidR="0089368B" w:rsidRPr="0089368B" w14:paraId="4AB6C8E5" w14:textId="77777777" w:rsidTr="009441D2">
        <w:trPr>
          <w:cantSplit/>
          <w:jc w:val="center"/>
        </w:trPr>
        <w:tc>
          <w:tcPr>
            <w:tcW w:w="2659" w:type="dxa"/>
            <w:shd w:val="clear" w:color="auto" w:fill="F2F2F2"/>
            <w:vAlign w:val="center"/>
          </w:tcPr>
          <w:p w14:paraId="62A857E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41CF33" w14:textId="77777777" w:rsidR="0089368B" w:rsidRPr="0089368B" w:rsidRDefault="0089368B" w:rsidP="0089368B">
            <w:pPr>
              <w:spacing w:before="0" w:after="0"/>
              <w:ind w:firstLine="0"/>
            </w:pPr>
            <w:r w:rsidRPr="0089368B">
              <w:t>-</w:t>
            </w:r>
          </w:p>
        </w:tc>
      </w:tr>
    </w:tbl>
    <w:p w14:paraId="6145CC4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2C6881" w14:textId="77777777" w:rsidTr="009441D2">
        <w:trPr>
          <w:cantSplit/>
          <w:jc w:val="center"/>
        </w:trPr>
        <w:tc>
          <w:tcPr>
            <w:tcW w:w="2659" w:type="dxa"/>
            <w:shd w:val="clear" w:color="auto" w:fill="BFBFBF"/>
            <w:vAlign w:val="center"/>
          </w:tcPr>
          <w:p w14:paraId="4DBAF738" w14:textId="77777777" w:rsidR="0089368B" w:rsidRPr="0089368B" w:rsidRDefault="0089368B" w:rsidP="0089368B">
            <w:pPr>
              <w:spacing w:before="0" w:after="0"/>
              <w:ind w:firstLine="0"/>
              <w:rPr>
                <w:b/>
              </w:rPr>
            </w:pPr>
            <w:r w:rsidRPr="0089368B">
              <w:rPr>
                <w:b/>
              </w:rPr>
              <w:t>CL-29</w:t>
            </w:r>
          </w:p>
        </w:tc>
        <w:tc>
          <w:tcPr>
            <w:tcW w:w="6856" w:type="dxa"/>
            <w:gridSpan w:val="3"/>
            <w:shd w:val="clear" w:color="auto" w:fill="BFBFBF"/>
            <w:vAlign w:val="center"/>
          </w:tcPr>
          <w:p w14:paraId="18AAEC00" w14:textId="77777777" w:rsidR="0089368B" w:rsidRPr="0089368B" w:rsidRDefault="0089368B" w:rsidP="0089368B">
            <w:pPr>
              <w:spacing w:before="0" w:after="0"/>
              <w:ind w:firstLine="0"/>
              <w:rPr>
                <w:b/>
              </w:rPr>
            </w:pPr>
            <w:r w:rsidRPr="0089368B">
              <w:rPr>
                <w:b/>
              </w:rPr>
              <w:t>TurnByIdComparator</w:t>
            </w:r>
          </w:p>
        </w:tc>
      </w:tr>
      <w:tr w:rsidR="0089368B" w:rsidRPr="0089368B" w14:paraId="24FA761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2B2190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576ADE8" w14:textId="77777777" w:rsidR="0089368B" w:rsidRPr="0089368B" w:rsidRDefault="0089368B" w:rsidP="0089368B">
            <w:pPr>
              <w:spacing w:before="0" w:after="0"/>
              <w:ind w:firstLine="0"/>
            </w:pPr>
            <w:r w:rsidRPr="0089368B">
              <w:t>Ordena los turnos por su id</w:t>
            </w:r>
          </w:p>
        </w:tc>
      </w:tr>
      <w:tr w:rsidR="0089368B" w:rsidRPr="0089368B" w14:paraId="69315803" w14:textId="77777777" w:rsidTr="009441D2">
        <w:trPr>
          <w:cantSplit/>
          <w:jc w:val="center"/>
        </w:trPr>
        <w:tc>
          <w:tcPr>
            <w:tcW w:w="2659" w:type="dxa"/>
            <w:shd w:val="clear" w:color="auto" w:fill="F2F2F2"/>
          </w:tcPr>
          <w:p w14:paraId="379073B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BB52CB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082645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55140D8" w14:textId="77777777" w:rsidR="0089368B" w:rsidRPr="0089368B" w:rsidRDefault="0089368B" w:rsidP="0089368B">
            <w:pPr>
              <w:spacing w:before="0" w:after="0"/>
              <w:ind w:firstLine="0"/>
              <w:rPr>
                <w:b/>
              </w:rPr>
            </w:pPr>
            <w:r w:rsidRPr="0089368B">
              <w:rPr>
                <w:b/>
              </w:rPr>
              <w:t>Descripción</w:t>
            </w:r>
          </w:p>
        </w:tc>
      </w:tr>
      <w:tr w:rsidR="0089368B" w:rsidRPr="0089368B" w14:paraId="59B4B828" w14:textId="77777777" w:rsidTr="009441D2">
        <w:trPr>
          <w:cantSplit/>
          <w:jc w:val="center"/>
        </w:trPr>
        <w:tc>
          <w:tcPr>
            <w:tcW w:w="2659" w:type="dxa"/>
            <w:vMerge w:val="restart"/>
            <w:shd w:val="clear" w:color="auto" w:fill="F2F2F2"/>
          </w:tcPr>
          <w:p w14:paraId="250A58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8E30F0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9C445C0" w14:textId="77777777" w:rsidR="0089368B" w:rsidRPr="0089368B" w:rsidRDefault="0089368B" w:rsidP="0089368B">
            <w:pPr>
              <w:spacing w:before="0" w:after="0"/>
              <w:ind w:firstLine="0"/>
              <w:rPr>
                <w:b/>
              </w:rPr>
            </w:pPr>
            <w:r w:rsidRPr="0089368B">
              <w:rPr>
                <w:b/>
              </w:rPr>
              <w:t>Descripción</w:t>
            </w:r>
          </w:p>
        </w:tc>
      </w:tr>
      <w:tr w:rsidR="0089368B" w:rsidRPr="0089368B" w14:paraId="33BA333F" w14:textId="77777777" w:rsidTr="009441D2">
        <w:trPr>
          <w:cantSplit/>
          <w:jc w:val="center"/>
        </w:trPr>
        <w:tc>
          <w:tcPr>
            <w:tcW w:w="2659" w:type="dxa"/>
            <w:vMerge/>
            <w:shd w:val="clear" w:color="auto" w:fill="F2F2F2"/>
          </w:tcPr>
          <w:p w14:paraId="0509B578" w14:textId="77777777" w:rsidR="0089368B" w:rsidRPr="0089368B" w:rsidRDefault="0089368B" w:rsidP="0089368B">
            <w:pPr>
              <w:spacing w:before="0" w:after="0"/>
              <w:ind w:firstLine="0"/>
              <w:rPr>
                <w:b/>
              </w:rPr>
            </w:pPr>
          </w:p>
        </w:tc>
        <w:tc>
          <w:tcPr>
            <w:tcW w:w="1816" w:type="dxa"/>
            <w:shd w:val="clear" w:color="auto" w:fill="FFFFFF"/>
            <w:vAlign w:val="center"/>
          </w:tcPr>
          <w:p w14:paraId="60837563"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2E3B4B08" w14:textId="77777777" w:rsidR="0089368B" w:rsidRPr="0089368B" w:rsidRDefault="0089368B" w:rsidP="0089368B">
            <w:pPr>
              <w:spacing w:before="0" w:after="0"/>
              <w:ind w:firstLine="0"/>
            </w:pPr>
            <w:r w:rsidRPr="0089368B">
              <w:t>Compara dos turnos y devuelve el orden en función de su id</w:t>
            </w:r>
          </w:p>
        </w:tc>
      </w:tr>
      <w:tr w:rsidR="0089368B" w:rsidRPr="0089368B" w14:paraId="0FF07C07" w14:textId="77777777" w:rsidTr="009441D2">
        <w:trPr>
          <w:cantSplit/>
          <w:jc w:val="center"/>
        </w:trPr>
        <w:tc>
          <w:tcPr>
            <w:tcW w:w="2659" w:type="dxa"/>
            <w:shd w:val="clear" w:color="auto" w:fill="F2F2F2"/>
            <w:vAlign w:val="center"/>
          </w:tcPr>
          <w:p w14:paraId="094CBA5A"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95C697" w14:textId="77777777" w:rsidR="0089368B" w:rsidRPr="0089368B" w:rsidRDefault="0089368B" w:rsidP="0089368B">
            <w:pPr>
              <w:spacing w:before="0" w:after="0"/>
              <w:ind w:firstLine="0"/>
            </w:pPr>
            <w:r w:rsidRPr="0089368B">
              <w:t>-</w:t>
            </w:r>
          </w:p>
        </w:tc>
      </w:tr>
    </w:tbl>
    <w:p w14:paraId="17D2E4F9" w14:textId="77777777" w:rsidR="0089368B" w:rsidRPr="0089368B" w:rsidRDefault="0089368B" w:rsidP="0089368B">
      <w:pPr>
        <w:spacing w:before="0"/>
        <w:ind w:firstLine="0"/>
      </w:pPr>
    </w:p>
    <w:p w14:paraId="10A6E26D" w14:textId="77777777" w:rsidR="0089368B" w:rsidRPr="0089368B" w:rsidRDefault="0089368B" w:rsidP="00443FBB">
      <w:pPr>
        <w:pStyle w:val="Heading4"/>
        <w:numPr>
          <w:ilvl w:val="2"/>
          <w:numId w:val="38"/>
        </w:numPr>
      </w:pPr>
      <w:r w:rsidRPr="0089368B">
        <w:lastRenderedPageBreak/>
        <w:t>PAQ-13: dao</w:t>
      </w:r>
    </w:p>
    <w:p w14:paraId="6D492B63" w14:textId="77777777" w:rsidR="0089368B" w:rsidRPr="0089368B" w:rsidRDefault="0089368B" w:rsidP="0089368B">
      <w:r w:rsidRPr="0089368B">
        <w:t xml:space="preserve">Todas las interfaces repositorio heredan de CrudRepository, proporcionada por Spring. Esta interfaz ya contiene métodos genéricos, como </w:t>
      </w:r>
      <w:proofErr w:type="gramStart"/>
      <w:r w:rsidRPr="0089368B">
        <w:rPr>
          <w:i/>
        </w:rPr>
        <w:t>save(</w:t>
      </w:r>
      <w:proofErr w:type="gramEnd"/>
      <w:r w:rsidRPr="0089368B">
        <w:rPr>
          <w:i/>
        </w:rPr>
        <w:t>)</w:t>
      </w:r>
      <w:r w:rsidRPr="0089368B">
        <w:t xml:space="preserve"> y </w:t>
      </w:r>
      <w:r w:rsidRPr="0089368B">
        <w:rPr>
          <w:i/>
        </w:rPr>
        <w:t>findById()</w:t>
      </w:r>
      <w:r w:rsidRPr="0089368B">
        <w:t>. Además, gracias a este 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6C46959" w14:textId="77777777" w:rsidTr="009441D2">
        <w:trPr>
          <w:cantSplit/>
          <w:jc w:val="center"/>
        </w:trPr>
        <w:tc>
          <w:tcPr>
            <w:tcW w:w="2659" w:type="dxa"/>
            <w:shd w:val="clear" w:color="auto" w:fill="BFBFBF"/>
            <w:vAlign w:val="center"/>
          </w:tcPr>
          <w:p w14:paraId="2B127338" w14:textId="77777777" w:rsidR="0089368B" w:rsidRPr="0089368B" w:rsidRDefault="0089368B" w:rsidP="0089368B">
            <w:pPr>
              <w:spacing w:before="0" w:after="0"/>
              <w:ind w:firstLine="0"/>
              <w:rPr>
                <w:b/>
              </w:rPr>
            </w:pPr>
            <w:r w:rsidRPr="0089368B">
              <w:rPr>
                <w:b/>
              </w:rPr>
              <w:t>CL-30</w:t>
            </w:r>
          </w:p>
        </w:tc>
        <w:tc>
          <w:tcPr>
            <w:tcW w:w="6856" w:type="dxa"/>
            <w:gridSpan w:val="3"/>
            <w:shd w:val="clear" w:color="auto" w:fill="BFBFBF"/>
            <w:vAlign w:val="center"/>
          </w:tcPr>
          <w:p w14:paraId="7DDB07BA" w14:textId="77777777" w:rsidR="0089368B" w:rsidRPr="0089368B" w:rsidRDefault="0089368B" w:rsidP="0089368B">
            <w:pPr>
              <w:spacing w:before="0" w:after="0"/>
              <w:ind w:firstLine="0"/>
              <w:rPr>
                <w:b/>
              </w:rPr>
            </w:pPr>
            <w:r w:rsidRPr="0089368B">
              <w:rPr>
                <w:b/>
              </w:rPr>
              <w:t>CoalitionRepository</w:t>
            </w:r>
          </w:p>
        </w:tc>
      </w:tr>
      <w:tr w:rsidR="0089368B" w:rsidRPr="0089368B" w14:paraId="05F60D9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80A620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60B469" w14:textId="77777777" w:rsidR="0089368B" w:rsidRPr="0089368B" w:rsidRDefault="0089368B" w:rsidP="0089368B">
            <w:pPr>
              <w:spacing w:before="0" w:after="0"/>
              <w:ind w:firstLine="0"/>
            </w:pPr>
            <w:r w:rsidRPr="0089368B">
              <w:t>Acceso a datos para la entidad Coalición</w:t>
            </w:r>
          </w:p>
        </w:tc>
      </w:tr>
      <w:tr w:rsidR="0089368B" w:rsidRPr="0089368B" w14:paraId="0399ECCB" w14:textId="77777777" w:rsidTr="009441D2">
        <w:trPr>
          <w:cantSplit/>
          <w:jc w:val="center"/>
        </w:trPr>
        <w:tc>
          <w:tcPr>
            <w:tcW w:w="2659" w:type="dxa"/>
            <w:shd w:val="clear" w:color="auto" w:fill="F2F2F2"/>
          </w:tcPr>
          <w:p w14:paraId="4B75285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993F1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1612A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BD6341D" w14:textId="77777777" w:rsidR="0089368B" w:rsidRPr="0089368B" w:rsidRDefault="0089368B" w:rsidP="0089368B">
            <w:pPr>
              <w:spacing w:before="0" w:after="0"/>
              <w:ind w:firstLine="0"/>
              <w:rPr>
                <w:b/>
              </w:rPr>
            </w:pPr>
            <w:r w:rsidRPr="0089368B">
              <w:rPr>
                <w:b/>
              </w:rPr>
              <w:t>Descripción</w:t>
            </w:r>
          </w:p>
        </w:tc>
      </w:tr>
      <w:tr w:rsidR="0089368B" w:rsidRPr="0089368B" w14:paraId="2D6E495B" w14:textId="77777777" w:rsidTr="009441D2">
        <w:trPr>
          <w:cantSplit/>
          <w:jc w:val="center"/>
        </w:trPr>
        <w:tc>
          <w:tcPr>
            <w:tcW w:w="2659" w:type="dxa"/>
            <w:shd w:val="clear" w:color="auto" w:fill="F2F2F2"/>
          </w:tcPr>
          <w:p w14:paraId="431DDA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B4D6CE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458CAF1" w14:textId="77777777" w:rsidR="0089368B" w:rsidRPr="0089368B" w:rsidRDefault="0089368B" w:rsidP="0089368B">
            <w:pPr>
              <w:spacing w:before="0" w:after="0"/>
              <w:ind w:firstLine="0"/>
              <w:rPr>
                <w:b/>
              </w:rPr>
            </w:pPr>
            <w:r w:rsidRPr="0089368B">
              <w:rPr>
                <w:b/>
              </w:rPr>
              <w:t>Descripción</w:t>
            </w:r>
          </w:p>
        </w:tc>
      </w:tr>
      <w:tr w:rsidR="0089368B" w:rsidRPr="0089368B" w14:paraId="0ACC0F3D" w14:textId="77777777" w:rsidTr="009441D2">
        <w:trPr>
          <w:cantSplit/>
          <w:jc w:val="center"/>
        </w:trPr>
        <w:tc>
          <w:tcPr>
            <w:tcW w:w="2659" w:type="dxa"/>
            <w:shd w:val="clear" w:color="auto" w:fill="F2F2F2"/>
            <w:vAlign w:val="center"/>
          </w:tcPr>
          <w:p w14:paraId="7B00FEA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0370BC9" w14:textId="77777777" w:rsidR="0089368B" w:rsidRPr="0089368B" w:rsidRDefault="0089368B" w:rsidP="0089368B">
            <w:pPr>
              <w:spacing w:before="0" w:after="0"/>
              <w:ind w:firstLine="0"/>
            </w:pPr>
            <w:r w:rsidRPr="0089368B">
              <w:t>-</w:t>
            </w:r>
          </w:p>
        </w:tc>
      </w:tr>
    </w:tbl>
    <w:p w14:paraId="51715C5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65F8A4" w14:textId="77777777" w:rsidTr="009441D2">
        <w:trPr>
          <w:cantSplit/>
          <w:jc w:val="center"/>
        </w:trPr>
        <w:tc>
          <w:tcPr>
            <w:tcW w:w="2659" w:type="dxa"/>
            <w:shd w:val="clear" w:color="auto" w:fill="BFBFBF"/>
            <w:vAlign w:val="center"/>
          </w:tcPr>
          <w:p w14:paraId="04EF825F" w14:textId="77777777" w:rsidR="0089368B" w:rsidRPr="0089368B" w:rsidRDefault="0089368B" w:rsidP="0089368B">
            <w:pPr>
              <w:spacing w:before="0" w:after="0"/>
              <w:ind w:firstLine="0"/>
              <w:rPr>
                <w:b/>
              </w:rPr>
            </w:pPr>
            <w:r w:rsidRPr="0089368B">
              <w:rPr>
                <w:b/>
              </w:rPr>
              <w:t>CL-31</w:t>
            </w:r>
          </w:p>
        </w:tc>
        <w:tc>
          <w:tcPr>
            <w:tcW w:w="6856" w:type="dxa"/>
            <w:gridSpan w:val="3"/>
            <w:shd w:val="clear" w:color="auto" w:fill="BFBFBF"/>
            <w:vAlign w:val="center"/>
          </w:tcPr>
          <w:p w14:paraId="73691C0C" w14:textId="77777777" w:rsidR="0089368B" w:rsidRPr="0089368B" w:rsidRDefault="0089368B" w:rsidP="0089368B">
            <w:pPr>
              <w:spacing w:before="0" w:after="0"/>
              <w:ind w:firstLine="0"/>
              <w:rPr>
                <w:b/>
              </w:rPr>
            </w:pPr>
            <w:r w:rsidRPr="0089368B">
              <w:rPr>
                <w:b/>
              </w:rPr>
              <w:t>CountryRepository</w:t>
            </w:r>
          </w:p>
        </w:tc>
      </w:tr>
      <w:tr w:rsidR="0089368B" w:rsidRPr="0089368B" w14:paraId="4E57E69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D005D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21D6FD4" w14:textId="77777777" w:rsidR="0089368B" w:rsidRPr="0089368B" w:rsidRDefault="0089368B" w:rsidP="0089368B">
            <w:pPr>
              <w:spacing w:before="0" w:after="0"/>
              <w:ind w:firstLine="0"/>
            </w:pPr>
            <w:r w:rsidRPr="0089368B">
              <w:t>Acceso a datos para la entidad País</w:t>
            </w:r>
          </w:p>
        </w:tc>
      </w:tr>
      <w:tr w:rsidR="0089368B" w:rsidRPr="0089368B" w14:paraId="0C527CCA" w14:textId="77777777" w:rsidTr="009441D2">
        <w:trPr>
          <w:cantSplit/>
          <w:jc w:val="center"/>
        </w:trPr>
        <w:tc>
          <w:tcPr>
            <w:tcW w:w="2659" w:type="dxa"/>
            <w:shd w:val="clear" w:color="auto" w:fill="F2F2F2"/>
          </w:tcPr>
          <w:p w14:paraId="1D3703A2"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93153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FA20E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711AE24" w14:textId="77777777" w:rsidR="0089368B" w:rsidRPr="0089368B" w:rsidRDefault="0089368B" w:rsidP="0089368B">
            <w:pPr>
              <w:spacing w:before="0" w:after="0"/>
              <w:ind w:firstLine="0"/>
              <w:rPr>
                <w:b/>
              </w:rPr>
            </w:pPr>
            <w:r w:rsidRPr="0089368B">
              <w:rPr>
                <w:b/>
              </w:rPr>
              <w:t>Descripción</w:t>
            </w:r>
          </w:p>
        </w:tc>
      </w:tr>
      <w:tr w:rsidR="0089368B" w:rsidRPr="0089368B" w14:paraId="2F88A560" w14:textId="77777777" w:rsidTr="009441D2">
        <w:trPr>
          <w:cantSplit/>
          <w:jc w:val="center"/>
        </w:trPr>
        <w:tc>
          <w:tcPr>
            <w:tcW w:w="2659" w:type="dxa"/>
            <w:vMerge w:val="restart"/>
            <w:shd w:val="clear" w:color="auto" w:fill="F2F2F2"/>
          </w:tcPr>
          <w:p w14:paraId="5389FF7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01A46E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B1F017B" w14:textId="77777777" w:rsidR="0089368B" w:rsidRPr="0089368B" w:rsidRDefault="0089368B" w:rsidP="0089368B">
            <w:pPr>
              <w:spacing w:before="0" w:after="0"/>
              <w:ind w:firstLine="0"/>
              <w:rPr>
                <w:b/>
              </w:rPr>
            </w:pPr>
            <w:r w:rsidRPr="0089368B">
              <w:rPr>
                <w:b/>
              </w:rPr>
              <w:t>Descripción</w:t>
            </w:r>
          </w:p>
        </w:tc>
      </w:tr>
      <w:tr w:rsidR="0089368B" w:rsidRPr="0089368B" w14:paraId="5FFAAC5B" w14:textId="77777777" w:rsidTr="009441D2">
        <w:trPr>
          <w:cantSplit/>
          <w:jc w:val="center"/>
        </w:trPr>
        <w:tc>
          <w:tcPr>
            <w:tcW w:w="2659" w:type="dxa"/>
            <w:vMerge/>
            <w:shd w:val="clear" w:color="auto" w:fill="F2F2F2"/>
          </w:tcPr>
          <w:p w14:paraId="283D179D" w14:textId="77777777" w:rsidR="0089368B" w:rsidRPr="0089368B" w:rsidRDefault="0089368B" w:rsidP="0089368B">
            <w:pPr>
              <w:spacing w:before="0" w:after="0"/>
              <w:ind w:firstLine="0"/>
              <w:rPr>
                <w:b/>
              </w:rPr>
            </w:pPr>
          </w:p>
        </w:tc>
        <w:tc>
          <w:tcPr>
            <w:tcW w:w="1816" w:type="dxa"/>
            <w:shd w:val="clear" w:color="auto" w:fill="FFFFFF"/>
            <w:vAlign w:val="center"/>
          </w:tcPr>
          <w:p w14:paraId="4ABF9D4E"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40286D0" w14:textId="77777777" w:rsidR="0089368B" w:rsidRPr="0089368B" w:rsidRDefault="0089368B" w:rsidP="0089368B">
            <w:pPr>
              <w:spacing w:before="0" w:after="0"/>
              <w:ind w:firstLine="0"/>
            </w:pPr>
            <w:r w:rsidRPr="0089368B">
              <w:t>Devuelve los países de una partida</w:t>
            </w:r>
          </w:p>
        </w:tc>
      </w:tr>
      <w:tr w:rsidR="0089368B" w:rsidRPr="0089368B" w14:paraId="0E1AC18E" w14:textId="77777777" w:rsidTr="009441D2">
        <w:trPr>
          <w:cantSplit/>
          <w:jc w:val="center"/>
        </w:trPr>
        <w:tc>
          <w:tcPr>
            <w:tcW w:w="2659" w:type="dxa"/>
            <w:shd w:val="clear" w:color="auto" w:fill="F2F2F2"/>
            <w:vAlign w:val="center"/>
          </w:tcPr>
          <w:p w14:paraId="2EB3143F"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1C9206" w14:textId="77777777" w:rsidR="0089368B" w:rsidRPr="0089368B" w:rsidRDefault="0089368B" w:rsidP="0089368B">
            <w:pPr>
              <w:spacing w:before="0" w:after="0"/>
              <w:ind w:firstLine="0"/>
            </w:pPr>
            <w:r w:rsidRPr="0089368B">
              <w:t>-</w:t>
            </w:r>
          </w:p>
        </w:tc>
      </w:tr>
    </w:tbl>
    <w:p w14:paraId="3380221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99C2F16" w14:textId="77777777" w:rsidTr="009441D2">
        <w:trPr>
          <w:cantSplit/>
          <w:jc w:val="center"/>
        </w:trPr>
        <w:tc>
          <w:tcPr>
            <w:tcW w:w="2659" w:type="dxa"/>
            <w:shd w:val="clear" w:color="auto" w:fill="BFBFBF"/>
            <w:vAlign w:val="center"/>
          </w:tcPr>
          <w:p w14:paraId="55A91E27" w14:textId="77777777" w:rsidR="0089368B" w:rsidRPr="0089368B" w:rsidRDefault="0089368B" w:rsidP="0089368B">
            <w:pPr>
              <w:spacing w:before="0" w:after="0"/>
              <w:ind w:firstLine="0"/>
              <w:rPr>
                <w:b/>
              </w:rPr>
            </w:pPr>
            <w:r w:rsidRPr="0089368B">
              <w:rPr>
                <w:b/>
              </w:rPr>
              <w:t>CL-32</w:t>
            </w:r>
          </w:p>
        </w:tc>
        <w:tc>
          <w:tcPr>
            <w:tcW w:w="6856" w:type="dxa"/>
            <w:gridSpan w:val="3"/>
            <w:shd w:val="clear" w:color="auto" w:fill="BFBFBF"/>
            <w:vAlign w:val="center"/>
          </w:tcPr>
          <w:p w14:paraId="53F6AEC9" w14:textId="77777777" w:rsidR="0089368B" w:rsidRPr="0089368B" w:rsidRDefault="0089368B" w:rsidP="0089368B">
            <w:pPr>
              <w:spacing w:before="0" w:after="0"/>
              <w:ind w:firstLine="0"/>
              <w:rPr>
                <w:b/>
              </w:rPr>
            </w:pPr>
            <w:r w:rsidRPr="0089368B">
              <w:rPr>
                <w:b/>
              </w:rPr>
              <w:t>GameRepository</w:t>
            </w:r>
          </w:p>
        </w:tc>
      </w:tr>
      <w:tr w:rsidR="0089368B" w:rsidRPr="0089368B" w14:paraId="740EF68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C71F3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D050147" w14:textId="77777777" w:rsidR="0089368B" w:rsidRPr="0089368B" w:rsidRDefault="0089368B" w:rsidP="0089368B">
            <w:pPr>
              <w:spacing w:before="0" w:after="0"/>
              <w:ind w:firstLine="0"/>
            </w:pPr>
            <w:r w:rsidRPr="0089368B">
              <w:t>Acceso a datos para la entidad Partida</w:t>
            </w:r>
          </w:p>
        </w:tc>
      </w:tr>
      <w:tr w:rsidR="0089368B" w:rsidRPr="0089368B" w14:paraId="2096FF83" w14:textId="77777777" w:rsidTr="009441D2">
        <w:trPr>
          <w:cantSplit/>
          <w:jc w:val="center"/>
        </w:trPr>
        <w:tc>
          <w:tcPr>
            <w:tcW w:w="2659" w:type="dxa"/>
            <w:shd w:val="clear" w:color="auto" w:fill="F2F2F2"/>
          </w:tcPr>
          <w:p w14:paraId="7D139A7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41A8F5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9F9E60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FA8A43" w14:textId="77777777" w:rsidR="0089368B" w:rsidRPr="0089368B" w:rsidRDefault="0089368B" w:rsidP="0089368B">
            <w:pPr>
              <w:spacing w:before="0" w:after="0"/>
              <w:ind w:firstLine="0"/>
              <w:rPr>
                <w:b/>
              </w:rPr>
            </w:pPr>
            <w:r w:rsidRPr="0089368B">
              <w:rPr>
                <w:b/>
              </w:rPr>
              <w:t>Descripción</w:t>
            </w:r>
          </w:p>
        </w:tc>
      </w:tr>
      <w:tr w:rsidR="0089368B" w:rsidRPr="0089368B" w14:paraId="5DF1FC69" w14:textId="77777777" w:rsidTr="009441D2">
        <w:trPr>
          <w:cantSplit/>
          <w:jc w:val="center"/>
        </w:trPr>
        <w:tc>
          <w:tcPr>
            <w:tcW w:w="2659" w:type="dxa"/>
            <w:vMerge w:val="restart"/>
            <w:shd w:val="clear" w:color="auto" w:fill="F2F2F2"/>
          </w:tcPr>
          <w:p w14:paraId="5BD50FE4"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7CF8CB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566875" w14:textId="77777777" w:rsidR="0089368B" w:rsidRPr="0089368B" w:rsidRDefault="0089368B" w:rsidP="0089368B">
            <w:pPr>
              <w:spacing w:before="0" w:after="0"/>
              <w:ind w:firstLine="0"/>
              <w:rPr>
                <w:b/>
              </w:rPr>
            </w:pPr>
            <w:r w:rsidRPr="0089368B">
              <w:rPr>
                <w:b/>
              </w:rPr>
              <w:t>Descripción</w:t>
            </w:r>
          </w:p>
        </w:tc>
      </w:tr>
      <w:tr w:rsidR="0089368B" w:rsidRPr="0089368B" w14:paraId="19EE935A" w14:textId="77777777" w:rsidTr="009441D2">
        <w:trPr>
          <w:cantSplit/>
          <w:jc w:val="center"/>
        </w:trPr>
        <w:tc>
          <w:tcPr>
            <w:tcW w:w="2659" w:type="dxa"/>
            <w:vMerge/>
            <w:shd w:val="clear" w:color="auto" w:fill="F2F2F2"/>
          </w:tcPr>
          <w:p w14:paraId="276D32EB" w14:textId="77777777" w:rsidR="0089368B" w:rsidRPr="0089368B" w:rsidRDefault="0089368B" w:rsidP="0089368B">
            <w:pPr>
              <w:spacing w:before="0" w:after="0"/>
              <w:ind w:firstLine="0"/>
              <w:rPr>
                <w:b/>
              </w:rPr>
            </w:pPr>
          </w:p>
        </w:tc>
        <w:tc>
          <w:tcPr>
            <w:tcW w:w="1816" w:type="dxa"/>
            <w:shd w:val="clear" w:color="auto" w:fill="FFFFFF"/>
            <w:vAlign w:val="center"/>
          </w:tcPr>
          <w:p w14:paraId="234734FE" w14:textId="77777777" w:rsidR="0089368B" w:rsidRPr="0089368B" w:rsidRDefault="0089368B" w:rsidP="0089368B">
            <w:pPr>
              <w:spacing w:before="0" w:after="0"/>
              <w:ind w:firstLine="0"/>
            </w:pPr>
            <w:r w:rsidRPr="0089368B">
              <w:t>findByMaster</w:t>
            </w:r>
          </w:p>
        </w:tc>
        <w:tc>
          <w:tcPr>
            <w:tcW w:w="5040" w:type="dxa"/>
            <w:gridSpan w:val="2"/>
            <w:shd w:val="clear" w:color="auto" w:fill="FFFFFF"/>
            <w:vAlign w:val="center"/>
          </w:tcPr>
          <w:p w14:paraId="7DC8C305" w14:textId="77777777" w:rsidR="0089368B" w:rsidRPr="0089368B" w:rsidRDefault="0089368B" w:rsidP="0089368B">
            <w:pPr>
              <w:spacing w:before="0" w:after="0"/>
              <w:ind w:firstLine="0"/>
            </w:pPr>
            <w:r w:rsidRPr="0089368B">
              <w:t>Devuelve las partidas creadas por un usuario</w:t>
            </w:r>
          </w:p>
        </w:tc>
      </w:tr>
      <w:tr w:rsidR="0089368B" w:rsidRPr="0089368B" w14:paraId="67D5C3D9" w14:textId="77777777" w:rsidTr="009441D2">
        <w:trPr>
          <w:cantSplit/>
          <w:jc w:val="center"/>
        </w:trPr>
        <w:tc>
          <w:tcPr>
            <w:tcW w:w="2659" w:type="dxa"/>
            <w:vMerge/>
            <w:shd w:val="clear" w:color="auto" w:fill="F2F2F2"/>
          </w:tcPr>
          <w:p w14:paraId="709792F9" w14:textId="77777777" w:rsidR="0089368B" w:rsidRPr="0089368B" w:rsidRDefault="0089368B" w:rsidP="0089368B">
            <w:pPr>
              <w:spacing w:before="0" w:after="0"/>
              <w:ind w:firstLine="0"/>
              <w:rPr>
                <w:b/>
              </w:rPr>
            </w:pPr>
          </w:p>
        </w:tc>
        <w:tc>
          <w:tcPr>
            <w:tcW w:w="1816" w:type="dxa"/>
            <w:shd w:val="clear" w:color="auto" w:fill="FFFFFF"/>
            <w:vAlign w:val="center"/>
          </w:tcPr>
          <w:p w14:paraId="01EE4BE7" w14:textId="77777777" w:rsidR="0089368B" w:rsidRPr="0089368B" w:rsidRDefault="0089368B" w:rsidP="0089368B">
            <w:pPr>
              <w:spacing w:before="0" w:after="0"/>
              <w:ind w:firstLine="0"/>
            </w:pPr>
            <w:r w:rsidRPr="0089368B">
              <w:t>findOpenByMaster</w:t>
            </w:r>
          </w:p>
        </w:tc>
        <w:tc>
          <w:tcPr>
            <w:tcW w:w="5040" w:type="dxa"/>
            <w:gridSpan w:val="2"/>
            <w:shd w:val="clear" w:color="auto" w:fill="FFFFFF"/>
            <w:vAlign w:val="center"/>
          </w:tcPr>
          <w:p w14:paraId="2DE290B2" w14:textId="77777777" w:rsidR="0089368B" w:rsidRPr="0089368B" w:rsidRDefault="0089368B" w:rsidP="0089368B">
            <w:pPr>
              <w:spacing w:before="0" w:after="0"/>
              <w:ind w:firstLine="0"/>
            </w:pPr>
            <w:r w:rsidRPr="0089368B">
              <w:t>Devuelve las partidas creadas y todavía abiertas de un usuario</w:t>
            </w:r>
          </w:p>
        </w:tc>
      </w:tr>
      <w:tr w:rsidR="0089368B" w:rsidRPr="0089368B" w14:paraId="19E90863" w14:textId="77777777" w:rsidTr="009441D2">
        <w:trPr>
          <w:cantSplit/>
          <w:jc w:val="center"/>
        </w:trPr>
        <w:tc>
          <w:tcPr>
            <w:tcW w:w="2659" w:type="dxa"/>
            <w:vMerge/>
            <w:shd w:val="clear" w:color="auto" w:fill="F2F2F2"/>
          </w:tcPr>
          <w:p w14:paraId="0EC73BBE" w14:textId="77777777" w:rsidR="0089368B" w:rsidRPr="0089368B" w:rsidRDefault="0089368B" w:rsidP="0089368B">
            <w:pPr>
              <w:spacing w:before="0" w:after="0"/>
              <w:ind w:firstLine="0"/>
              <w:rPr>
                <w:b/>
              </w:rPr>
            </w:pPr>
          </w:p>
        </w:tc>
        <w:tc>
          <w:tcPr>
            <w:tcW w:w="1816" w:type="dxa"/>
            <w:shd w:val="clear" w:color="auto" w:fill="FFFFFF"/>
            <w:vAlign w:val="center"/>
          </w:tcPr>
          <w:p w14:paraId="0C4BAEAF" w14:textId="77777777" w:rsidR="0089368B" w:rsidRPr="0089368B" w:rsidRDefault="0089368B" w:rsidP="0089368B">
            <w:pPr>
              <w:spacing w:before="0" w:after="0"/>
              <w:ind w:firstLine="0"/>
            </w:pPr>
            <w:r w:rsidRPr="0089368B">
              <w:t>finnClosedByMaster</w:t>
            </w:r>
          </w:p>
        </w:tc>
        <w:tc>
          <w:tcPr>
            <w:tcW w:w="5040" w:type="dxa"/>
            <w:gridSpan w:val="2"/>
            <w:shd w:val="clear" w:color="auto" w:fill="FFFFFF"/>
            <w:vAlign w:val="center"/>
          </w:tcPr>
          <w:p w14:paraId="4E792E10" w14:textId="77777777" w:rsidR="0089368B" w:rsidRPr="0089368B" w:rsidRDefault="0089368B" w:rsidP="0089368B">
            <w:pPr>
              <w:spacing w:before="0" w:after="0"/>
              <w:ind w:firstLine="0"/>
            </w:pPr>
            <w:r w:rsidRPr="0089368B">
              <w:t>Devuelve las partidas creadas y cerradas de un usuario</w:t>
            </w:r>
          </w:p>
        </w:tc>
      </w:tr>
      <w:tr w:rsidR="0089368B" w:rsidRPr="0089368B" w14:paraId="2BCD5F4A" w14:textId="77777777" w:rsidTr="009441D2">
        <w:trPr>
          <w:cantSplit/>
          <w:jc w:val="center"/>
        </w:trPr>
        <w:tc>
          <w:tcPr>
            <w:tcW w:w="2659" w:type="dxa"/>
            <w:vMerge/>
            <w:shd w:val="clear" w:color="auto" w:fill="F2F2F2"/>
          </w:tcPr>
          <w:p w14:paraId="1BF37903" w14:textId="77777777" w:rsidR="0089368B" w:rsidRPr="0089368B" w:rsidRDefault="0089368B" w:rsidP="0089368B">
            <w:pPr>
              <w:spacing w:before="0" w:after="0"/>
              <w:ind w:firstLine="0"/>
              <w:rPr>
                <w:b/>
              </w:rPr>
            </w:pPr>
          </w:p>
        </w:tc>
        <w:tc>
          <w:tcPr>
            <w:tcW w:w="1816" w:type="dxa"/>
            <w:shd w:val="clear" w:color="auto" w:fill="FFFFFF"/>
            <w:vAlign w:val="center"/>
          </w:tcPr>
          <w:p w14:paraId="667620A9" w14:textId="77777777" w:rsidR="0089368B" w:rsidRPr="0089368B" w:rsidRDefault="0089368B" w:rsidP="0089368B">
            <w:pPr>
              <w:spacing w:before="0" w:after="0"/>
              <w:ind w:firstLine="0"/>
            </w:pPr>
            <w:r w:rsidRPr="0089368B">
              <w:t>findByPlayer</w:t>
            </w:r>
          </w:p>
        </w:tc>
        <w:tc>
          <w:tcPr>
            <w:tcW w:w="5040" w:type="dxa"/>
            <w:gridSpan w:val="2"/>
            <w:shd w:val="clear" w:color="auto" w:fill="FFFFFF"/>
            <w:vAlign w:val="center"/>
          </w:tcPr>
          <w:p w14:paraId="5CCFD28D" w14:textId="77777777" w:rsidR="0089368B" w:rsidRPr="0089368B" w:rsidRDefault="0089368B" w:rsidP="0089368B">
            <w:pPr>
              <w:spacing w:before="0" w:after="0"/>
              <w:ind w:firstLine="0"/>
            </w:pPr>
            <w:r w:rsidRPr="0089368B">
              <w:t>Devuelve las partidas jugadas por un usuario</w:t>
            </w:r>
          </w:p>
        </w:tc>
      </w:tr>
      <w:tr w:rsidR="0089368B" w:rsidRPr="0089368B" w14:paraId="33999F60" w14:textId="77777777" w:rsidTr="009441D2">
        <w:trPr>
          <w:cantSplit/>
          <w:jc w:val="center"/>
        </w:trPr>
        <w:tc>
          <w:tcPr>
            <w:tcW w:w="2659" w:type="dxa"/>
            <w:vMerge/>
            <w:shd w:val="clear" w:color="auto" w:fill="F2F2F2"/>
          </w:tcPr>
          <w:p w14:paraId="00CD5B39" w14:textId="77777777" w:rsidR="0089368B" w:rsidRPr="0089368B" w:rsidRDefault="0089368B" w:rsidP="0089368B">
            <w:pPr>
              <w:spacing w:before="0" w:after="0"/>
              <w:ind w:firstLine="0"/>
              <w:rPr>
                <w:b/>
              </w:rPr>
            </w:pPr>
          </w:p>
        </w:tc>
        <w:tc>
          <w:tcPr>
            <w:tcW w:w="1816" w:type="dxa"/>
            <w:shd w:val="clear" w:color="auto" w:fill="FFFFFF"/>
            <w:vAlign w:val="center"/>
          </w:tcPr>
          <w:p w14:paraId="61315C2B" w14:textId="77777777" w:rsidR="0089368B" w:rsidRPr="0089368B" w:rsidRDefault="0089368B" w:rsidP="0089368B">
            <w:pPr>
              <w:spacing w:before="0" w:after="0"/>
              <w:ind w:firstLine="0"/>
            </w:pPr>
            <w:r w:rsidRPr="0089368B">
              <w:t>findOpenByPlayer</w:t>
            </w:r>
          </w:p>
        </w:tc>
        <w:tc>
          <w:tcPr>
            <w:tcW w:w="5040" w:type="dxa"/>
            <w:gridSpan w:val="2"/>
            <w:shd w:val="clear" w:color="auto" w:fill="FFFFFF"/>
            <w:vAlign w:val="center"/>
          </w:tcPr>
          <w:p w14:paraId="3DA9BBE2" w14:textId="77777777" w:rsidR="0089368B" w:rsidRPr="0089368B" w:rsidRDefault="0089368B" w:rsidP="0089368B">
            <w:pPr>
              <w:spacing w:before="0" w:after="0"/>
              <w:ind w:firstLine="0"/>
            </w:pPr>
            <w:r w:rsidRPr="0089368B">
              <w:t>Devuelve las partidas jugadas y todavía abiertas de un usuario</w:t>
            </w:r>
          </w:p>
        </w:tc>
      </w:tr>
      <w:tr w:rsidR="0089368B" w:rsidRPr="0089368B" w14:paraId="641B982E" w14:textId="77777777" w:rsidTr="009441D2">
        <w:trPr>
          <w:cantSplit/>
          <w:jc w:val="center"/>
        </w:trPr>
        <w:tc>
          <w:tcPr>
            <w:tcW w:w="2659" w:type="dxa"/>
            <w:vMerge/>
            <w:shd w:val="clear" w:color="auto" w:fill="F2F2F2"/>
          </w:tcPr>
          <w:p w14:paraId="2783EA49" w14:textId="77777777" w:rsidR="0089368B" w:rsidRPr="0089368B" w:rsidRDefault="0089368B" w:rsidP="0089368B">
            <w:pPr>
              <w:spacing w:before="0" w:after="0"/>
              <w:ind w:firstLine="0"/>
              <w:rPr>
                <w:b/>
              </w:rPr>
            </w:pPr>
          </w:p>
        </w:tc>
        <w:tc>
          <w:tcPr>
            <w:tcW w:w="1816" w:type="dxa"/>
            <w:shd w:val="clear" w:color="auto" w:fill="FFFFFF"/>
            <w:vAlign w:val="center"/>
          </w:tcPr>
          <w:p w14:paraId="0ABFC625" w14:textId="77777777" w:rsidR="0089368B" w:rsidRPr="0089368B" w:rsidRDefault="0089368B" w:rsidP="0089368B">
            <w:pPr>
              <w:spacing w:before="0" w:after="0"/>
              <w:ind w:firstLine="0"/>
            </w:pPr>
            <w:r w:rsidRPr="0089368B">
              <w:t>findClosedByPlayer</w:t>
            </w:r>
          </w:p>
        </w:tc>
        <w:tc>
          <w:tcPr>
            <w:tcW w:w="5040" w:type="dxa"/>
            <w:gridSpan w:val="2"/>
            <w:shd w:val="clear" w:color="auto" w:fill="FFFFFF"/>
            <w:vAlign w:val="center"/>
          </w:tcPr>
          <w:p w14:paraId="7A2121D3" w14:textId="77777777" w:rsidR="0089368B" w:rsidRPr="0089368B" w:rsidRDefault="0089368B" w:rsidP="0089368B">
            <w:pPr>
              <w:spacing w:before="0" w:after="0"/>
              <w:ind w:firstLine="0"/>
            </w:pPr>
            <w:r w:rsidRPr="0089368B">
              <w:t>Devuelve las partidas jugadas y cerradas de un usuario</w:t>
            </w:r>
          </w:p>
        </w:tc>
      </w:tr>
      <w:tr w:rsidR="0089368B" w:rsidRPr="0089368B" w14:paraId="50ECD8B9" w14:textId="77777777" w:rsidTr="009441D2">
        <w:trPr>
          <w:cantSplit/>
          <w:jc w:val="center"/>
        </w:trPr>
        <w:tc>
          <w:tcPr>
            <w:tcW w:w="2659" w:type="dxa"/>
            <w:shd w:val="clear" w:color="auto" w:fill="F2F2F2"/>
            <w:vAlign w:val="center"/>
          </w:tcPr>
          <w:p w14:paraId="11AA18B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8315EC" w14:textId="77777777" w:rsidR="0089368B" w:rsidRPr="0089368B" w:rsidRDefault="0089368B" w:rsidP="0089368B">
            <w:pPr>
              <w:spacing w:before="0" w:after="0"/>
              <w:ind w:firstLine="0"/>
            </w:pPr>
            <w:r w:rsidRPr="0089368B">
              <w:t>-</w:t>
            </w:r>
          </w:p>
        </w:tc>
      </w:tr>
    </w:tbl>
    <w:p w14:paraId="294310D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DF5F273" w14:textId="77777777" w:rsidTr="009441D2">
        <w:trPr>
          <w:cantSplit/>
          <w:jc w:val="center"/>
        </w:trPr>
        <w:tc>
          <w:tcPr>
            <w:tcW w:w="2659" w:type="dxa"/>
            <w:shd w:val="clear" w:color="auto" w:fill="BFBFBF"/>
            <w:vAlign w:val="center"/>
          </w:tcPr>
          <w:p w14:paraId="0CE8F314" w14:textId="77777777" w:rsidR="0089368B" w:rsidRPr="0089368B" w:rsidRDefault="0089368B" w:rsidP="0089368B">
            <w:pPr>
              <w:spacing w:before="0" w:after="0"/>
              <w:ind w:firstLine="0"/>
              <w:rPr>
                <w:b/>
              </w:rPr>
            </w:pPr>
            <w:r w:rsidRPr="0089368B">
              <w:rPr>
                <w:b/>
              </w:rPr>
              <w:t>CL-33</w:t>
            </w:r>
          </w:p>
        </w:tc>
        <w:tc>
          <w:tcPr>
            <w:tcW w:w="6856" w:type="dxa"/>
            <w:gridSpan w:val="3"/>
            <w:shd w:val="clear" w:color="auto" w:fill="BFBFBF"/>
            <w:vAlign w:val="center"/>
          </w:tcPr>
          <w:p w14:paraId="5FC1EEE0" w14:textId="77777777" w:rsidR="0089368B" w:rsidRPr="0089368B" w:rsidRDefault="0089368B" w:rsidP="0089368B">
            <w:pPr>
              <w:spacing w:before="0" w:after="0"/>
              <w:ind w:firstLine="0"/>
              <w:rPr>
                <w:b/>
              </w:rPr>
            </w:pPr>
            <w:r w:rsidRPr="0089368B">
              <w:rPr>
                <w:b/>
              </w:rPr>
              <w:t>InvolvementRepository</w:t>
            </w:r>
          </w:p>
        </w:tc>
      </w:tr>
      <w:tr w:rsidR="0089368B" w:rsidRPr="0089368B" w14:paraId="7ED2A84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F62EEE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1741EEA" w14:textId="77777777" w:rsidR="0089368B" w:rsidRPr="0089368B" w:rsidRDefault="0089368B" w:rsidP="0089368B">
            <w:pPr>
              <w:spacing w:before="0" w:after="0"/>
              <w:ind w:firstLine="0"/>
            </w:pPr>
            <w:r w:rsidRPr="0089368B">
              <w:t>Acceso a datos para la entidad Intervención</w:t>
            </w:r>
          </w:p>
        </w:tc>
      </w:tr>
      <w:tr w:rsidR="0089368B" w:rsidRPr="0089368B" w14:paraId="15DBFF9C" w14:textId="77777777" w:rsidTr="009441D2">
        <w:trPr>
          <w:cantSplit/>
          <w:jc w:val="center"/>
        </w:trPr>
        <w:tc>
          <w:tcPr>
            <w:tcW w:w="2659" w:type="dxa"/>
            <w:shd w:val="clear" w:color="auto" w:fill="F2F2F2"/>
          </w:tcPr>
          <w:p w14:paraId="728FCC7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1A3F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0D3A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87A45FE" w14:textId="77777777" w:rsidR="0089368B" w:rsidRPr="0089368B" w:rsidRDefault="0089368B" w:rsidP="0089368B">
            <w:pPr>
              <w:spacing w:before="0" w:after="0"/>
              <w:ind w:firstLine="0"/>
              <w:rPr>
                <w:b/>
              </w:rPr>
            </w:pPr>
            <w:r w:rsidRPr="0089368B">
              <w:rPr>
                <w:b/>
              </w:rPr>
              <w:t>Descripción</w:t>
            </w:r>
          </w:p>
        </w:tc>
      </w:tr>
      <w:tr w:rsidR="0089368B" w:rsidRPr="0089368B" w14:paraId="32C77684" w14:textId="77777777" w:rsidTr="009441D2">
        <w:trPr>
          <w:cantSplit/>
          <w:jc w:val="center"/>
        </w:trPr>
        <w:tc>
          <w:tcPr>
            <w:tcW w:w="2659" w:type="dxa"/>
            <w:vMerge w:val="restart"/>
            <w:shd w:val="clear" w:color="auto" w:fill="F2F2F2"/>
          </w:tcPr>
          <w:p w14:paraId="33E9D17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14F11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719755" w14:textId="77777777" w:rsidR="0089368B" w:rsidRPr="0089368B" w:rsidRDefault="0089368B" w:rsidP="0089368B">
            <w:pPr>
              <w:spacing w:before="0" w:after="0"/>
              <w:ind w:firstLine="0"/>
              <w:rPr>
                <w:b/>
              </w:rPr>
            </w:pPr>
            <w:r w:rsidRPr="0089368B">
              <w:rPr>
                <w:b/>
              </w:rPr>
              <w:t>Descripción</w:t>
            </w:r>
          </w:p>
        </w:tc>
      </w:tr>
      <w:tr w:rsidR="0089368B" w:rsidRPr="0089368B" w14:paraId="4F1F0588" w14:textId="77777777" w:rsidTr="009441D2">
        <w:trPr>
          <w:cantSplit/>
          <w:jc w:val="center"/>
        </w:trPr>
        <w:tc>
          <w:tcPr>
            <w:tcW w:w="2659" w:type="dxa"/>
            <w:vMerge/>
            <w:shd w:val="clear" w:color="auto" w:fill="F2F2F2"/>
          </w:tcPr>
          <w:p w14:paraId="291A693E" w14:textId="77777777" w:rsidR="0089368B" w:rsidRPr="0089368B" w:rsidRDefault="0089368B" w:rsidP="0089368B">
            <w:pPr>
              <w:spacing w:before="0" w:after="0"/>
              <w:ind w:firstLine="0"/>
              <w:rPr>
                <w:b/>
              </w:rPr>
            </w:pPr>
          </w:p>
        </w:tc>
        <w:tc>
          <w:tcPr>
            <w:tcW w:w="1816" w:type="dxa"/>
            <w:shd w:val="clear" w:color="auto" w:fill="FFFFFF"/>
            <w:vAlign w:val="center"/>
          </w:tcPr>
          <w:p w14:paraId="75442758" w14:textId="77777777" w:rsidR="0089368B" w:rsidRPr="0089368B" w:rsidRDefault="0089368B" w:rsidP="0089368B">
            <w:pPr>
              <w:spacing w:before="0" w:after="0"/>
              <w:ind w:firstLine="0"/>
            </w:pPr>
            <w:r w:rsidRPr="0089368B">
              <w:t>findByCoalition</w:t>
            </w:r>
          </w:p>
        </w:tc>
        <w:tc>
          <w:tcPr>
            <w:tcW w:w="5040" w:type="dxa"/>
            <w:gridSpan w:val="2"/>
            <w:shd w:val="clear" w:color="auto" w:fill="FFFFFF"/>
            <w:vAlign w:val="center"/>
          </w:tcPr>
          <w:p w14:paraId="52A6412C" w14:textId="77777777" w:rsidR="0089368B" w:rsidRPr="0089368B" w:rsidRDefault="0089368B" w:rsidP="0089368B">
            <w:pPr>
              <w:spacing w:before="0" w:after="0"/>
              <w:ind w:firstLine="0"/>
            </w:pPr>
            <w:r w:rsidRPr="0089368B">
              <w:t>Devuelve las intervenciones de una coalición</w:t>
            </w:r>
          </w:p>
        </w:tc>
      </w:tr>
      <w:tr w:rsidR="0089368B" w:rsidRPr="0089368B" w14:paraId="284F84A8" w14:textId="77777777" w:rsidTr="009441D2">
        <w:trPr>
          <w:cantSplit/>
          <w:jc w:val="center"/>
        </w:trPr>
        <w:tc>
          <w:tcPr>
            <w:tcW w:w="2659" w:type="dxa"/>
            <w:shd w:val="clear" w:color="auto" w:fill="F2F2F2"/>
            <w:vAlign w:val="center"/>
          </w:tcPr>
          <w:p w14:paraId="7424165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7AAD1A" w14:textId="77777777" w:rsidR="0089368B" w:rsidRPr="0089368B" w:rsidRDefault="0089368B" w:rsidP="0089368B">
            <w:pPr>
              <w:spacing w:before="0" w:after="0"/>
              <w:ind w:firstLine="0"/>
            </w:pPr>
            <w:r w:rsidRPr="0089368B">
              <w:t>-</w:t>
            </w:r>
          </w:p>
        </w:tc>
      </w:tr>
    </w:tbl>
    <w:p w14:paraId="0DA0DC1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C9896C5" w14:textId="77777777" w:rsidTr="009441D2">
        <w:trPr>
          <w:cantSplit/>
          <w:jc w:val="center"/>
        </w:trPr>
        <w:tc>
          <w:tcPr>
            <w:tcW w:w="2659" w:type="dxa"/>
            <w:shd w:val="clear" w:color="auto" w:fill="BFBFBF"/>
            <w:vAlign w:val="center"/>
          </w:tcPr>
          <w:p w14:paraId="6F27A3D5" w14:textId="77777777" w:rsidR="0089368B" w:rsidRPr="0089368B" w:rsidRDefault="0089368B" w:rsidP="0089368B">
            <w:pPr>
              <w:spacing w:before="0" w:after="0"/>
              <w:ind w:firstLine="0"/>
              <w:rPr>
                <w:b/>
              </w:rPr>
            </w:pPr>
            <w:r w:rsidRPr="0089368B">
              <w:rPr>
                <w:b/>
              </w:rPr>
              <w:lastRenderedPageBreak/>
              <w:t>CL-34</w:t>
            </w:r>
          </w:p>
        </w:tc>
        <w:tc>
          <w:tcPr>
            <w:tcW w:w="6856" w:type="dxa"/>
            <w:gridSpan w:val="3"/>
            <w:shd w:val="clear" w:color="auto" w:fill="BFBFBF"/>
            <w:vAlign w:val="center"/>
          </w:tcPr>
          <w:p w14:paraId="5EC527E6" w14:textId="77777777" w:rsidR="0089368B" w:rsidRPr="0089368B" w:rsidRDefault="0089368B" w:rsidP="0089368B">
            <w:pPr>
              <w:spacing w:before="0" w:after="0"/>
              <w:ind w:firstLine="0"/>
              <w:rPr>
                <w:b/>
              </w:rPr>
            </w:pPr>
            <w:r w:rsidRPr="0089368B">
              <w:rPr>
                <w:b/>
              </w:rPr>
              <w:t>RollRepository</w:t>
            </w:r>
          </w:p>
        </w:tc>
      </w:tr>
      <w:tr w:rsidR="0089368B" w:rsidRPr="0089368B" w14:paraId="4283D8F2"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4DCD2D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69162AF" w14:textId="77777777" w:rsidR="0089368B" w:rsidRPr="0089368B" w:rsidRDefault="0089368B" w:rsidP="0089368B">
            <w:pPr>
              <w:spacing w:before="0" w:after="0"/>
              <w:ind w:firstLine="0"/>
            </w:pPr>
            <w:r w:rsidRPr="0089368B">
              <w:t>Acceso a datos para la entidad Tirada</w:t>
            </w:r>
          </w:p>
        </w:tc>
      </w:tr>
      <w:tr w:rsidR="0089368B" w:rsidRPr="0089368B" w14:paraId="3CBF3F2B" w14:textId="77777777" w:rsidTr="009441D2">
        <w:trPr>
          <w:cantSplit/>
          <w:jc w:val="center"/>
        </w:trPr>
        <w:tc>
          <w:tcPr>
            <w:tcW w:w="2659" w:type="dxa"/>
            <w:shd w:val="clear" w:color="auto" w:fill="F2F2F2"/>
          </w:tcPr>
          <w:p w14:paraId="5726A20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23499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4CA747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5E351A0" w14:textId="77777777" w:rsidR="0089368B" w:rsidRPr="0089368B" w:rsidRDefault="0089368B" w:rsidP="0089368B">
            <w:pPr>
              <w:spacing w:before="0" w:after="0"/>
              <w:ind w:firstLine="0"/>
              <w:rPr>
                <w:b/>
              </w:rPr>
            </w:pPr>
            <w:r w:rsidRPr="0089368B">
              <w:rPr>
                <w:b/>
              </w:rPr>
              <w:t>Descripción</w:t>
            </w:r>
          </w:p>
        </w:tc>
      </w:tr>
      <w:tr w:rsidR="0089368B" w:rsidRPr="0089368B" w14:paraId="4EE7887E" w14:textId="77777777" w:rsidTr="009441D2">
        <w:trPr>
          <w:cantSplit/>
          <w:jc w:val="center"/>
        </w:trPr>
        <w:tc>
          <w:tcPr>
            <w:tcW w:w="2659" w:type="dxa"/>
            <w:vMerge w:val="restart"/>
            <w:shd w:val="clear" w:color="auto" w:fill="F2F2F2"/>
          </w:tcPr>
          <w:p w14:paraId="0FE7188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A3FC6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117F38F" w14:textId="77777777" w:rsidR="0089368B" w:rsidRPr="0089368B" w:rsidRDefault="0089368B" w:rsidP="0089368B">
            <w:pPr>
              <w:spacing w:before="0" w:after="0"/>
              <w:ind w:firstLine="0"/>
              <w:rPr>
                <w:b/>
              </w:rPr>
            </w:pPr>
            <w:r w:rsidRPr="0089368B">
              <w:rPr>
                <w:b/>
              </w:rPr>
              <w:t>Descripción</w:t>
            </w:r>
          </w:p>
        </w:tc>
      </w:tr>
      <w:tr w:rsidR="0089368B" w:rsidRPr="0089368B" w14:paraId="374C7C9E" w14:textId="77777777" w:rsidTr="009441D2">
        <w:trPr>
          <w:cantSplit/>
          <w:jc w:val="center"/>
        </w:trPr>
        <w:tc>
          <w:tcPr>
            <w:tcW w:w="2659" w:type="dxa"/>
            <w:vMerge/>
            <w:shd w:val="clear" w:color="auto" w:fill="F2F2F2"/>
          </w:tcPr>
          <w:p w14:paraId="236C37EC" w14:textId="77777777" w:rsidR="0089368B" w:rsidRPr="0089368B" w:rsidRDefault="0089368B" w:rsidP="0089368B">
            <w:pPr>
              <w:spacing w:before="0" w:after="0"/>
              <w:ind w:firstLine="0"/>
              <w:rPr>
                <w:b/>
              </w:rPr>
            </w:pPr>
          </w:p>
        </w:tc>
        <w:tc>
          <w:tcPr>
            <w:tcW w:w="1816" w:type="dxa"/>
            <w:shd w:val="clear" w:color="auto" w:fill="FFFFFF"/>
            <w:vAlign w:val="center"/>
          </w:tcPr>
          <w:p w14:paraId="09AA0CAA"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5BB48483" w14:textId="77777777" w:rsidR="0089368B" w:rsidRPr="0089368B" w:rsidRDefault="0089368B" w:rsidP="0089368B">
            <w:pPr>
              <w:spacing w:before="0" w:after="0"/>
              <w:ind w:firstLine="0"/>
            </w:pPr>
            <w:r w:rsidRPr="0089368B">
              <w:t>Devuelve las tiradas de una partida</w:t>
            </w:r>
          </w:p>
        </w:tc>
      </w:tr>
      <w:tr w:rsidR="0089368B" w:rsidRPr="0089368B" w14:paraId="09E49A73" w14:textId="77777777" w:rsidTr="009441D2">
        <w:trPr>
          <w:cantSplit/>
          <w:jc w:val="center"/>
        </w:trPr>
        <w:tc>
          <w:tcPr>
            <w:tcW w:w="2659" w:type="dxa"/>
            <w:vMerge/>
            <w:shd w:val="clear" w:color="auto" w:fill="F2F2F2"/>
          </w:tcPr>
          <w:p w14:paraId="0C5589E0" w14:textId="77777777" w:rsidR="0089368B" w:rsidRPr="0089368B" w:rsidRDefault="0089368B" w:rsidP="0089368B">
            <w:pPr>
              <w:spacing w:before="0" w:after="0"/>
              <w:ind w:firstLine="0"/>
              <w:rPr>
                <w:b/>
              </w:rPr>
            </w:pPr>
          </w:p>
        </w:tc>
        <w:tc>
          <w:tcPr>
            <w:tcW w:w="1816" w:type="dxa"/>
            <w:shd w:val="clear" w:color="auto" w:fill="FFFFFF"/>
            <w:vAlign w:val="center"/>
          </w:tcPr>
          <w:p w14:paraId="48970CFF" w14:textId="77777777" w:rsidR="0089368B" w:rsidRPr="0089368B" w:rsidRDefault="0089368B" w:rsidP="0089368B">
            <w:pPr>
              <w:spacing w:before="0" w:after="0"/>
              <w:ind w:firstLine="0"/>
            </w:pPr>
            <w:r w:rsidRPr="0089368B">
              <w:t>findByGameAndCountry</w:t>
            </w:r>
          </w:p>
        </w:tc>
        <w:tc>
          <w:tcPr>
            <w:tcW w:w="5040" w:type="dxa"/>
            <w:gridSpan w:val="2"/>
            <w:shd w:val="clear" w:color="auto" w:fill="FFFFFF"/>
            <w:vAlign w:val="center"/>
          </w:tcPr>
          <w:p w14:paraId="65DA7C6F" w14:textId="77777777" w:rsidR="0089368B" w:rsidRPr="0089368B" w:rsidRDefault="0089368B" w:rsidP="0089368B">
            <w:pPr>
              <w:spacing w:before="0" w:after="0"/>
              <w:ind w:firstLine="0"/>
            </w:pPr>
            <w:r w:rsidRPr="0089368B">
              <w:t>Devuelve las tiradas de una partida en las que un país ha participado</w:t>
            </w:r>
          </w:p>
        </w:tc>
      </w:tr>
      <w:tr w:rsidR="0089368B" w:rsidRPr="0089368B" w14:paraId="023DA507" w14:textId="77777777" w:rsidTr="009441D2">
        <w:trPr>
          <w:cantSplit/>
          <w:jc w:val="center"/>
        </w:trPr>
        <w:tc>
          <w:tcPr>
            <w:tcW w:w="2659" w:type="dxa"/>
            <w:vMerge/>
            <w:shd w:val="clear" w:color="auto" w:fill="F2F2F2"/>
          </w:tcPr>
          <w:p w14:paraId="2205E560" w14:textId="77777777" w:rsidR="0089368B" w:rsidRPr="0089368B" w:rsidRDefault="0089368B" w:rsidP="0089368B">
            <w:pPr>
              <w:spacing w:before="0" w:after="0"/>
              <w:ind w:firstLine="0"/>
              <w:rPr>
                <w:b/>
              </w:rPr>
            </w:pPr>
          </w:p>
        </w:tc>
        <w:tc>
          <w:tcPr>
            <w:tcW w:w="1816" w:type="dxa"/>
            <w:shd w:val="clear" w:color="auto" w:fill="FFFFFF"/>
            <w:vAlign w:val="center"/>
          </w:tcPr>
          <w:p w14:paraId="573D652C" w14:textId="77777777" w:rsidR="0089368B" w:rsidRPr="0089368B" w:rsidRDefault="0089368B" w:rsidP="0089368B">
            <w:pPr>
              <w:spacing w:before="0" w:after="0"/>
              <w:ind w:firstLine="0"/>
            </w:pPr>
            <w:r w:rsidRPr="0089368B">
              <w:t>findWonRollsByGameAndCountry</w:t>
            </w:r>
          </w:p>
        </w:tc>
        <w:tc>
          <w:tcPr>
            <w:tcW w:w="5040" w:type="dxa"/>
            <w:gridSpan w:val="2"/>
            <w:shd w:val="clear" w:color="auto" w:fill="FFFFFF"/>
            <w:vAlign w:val="center"/>
          </w:tcPr>
          <w:p w14:paraId="695F25E5" w14:textId="77777777" w:rsidR="0089368B" w:rsidRPr="0089368B" w:rsidRDefault="0089368B" w:rsidP="0089368B">
            <w:pPr>
              <w:spacing w:before="0" w:after="0"/>
              <w:ind w:firstLine="0"/>
            </w:pPr>
            <w:r w:rsidRPr="0089368B">
              <w:t>Devuelve las tiradas de una partida en las que un país ha ganado</w:t>
            </w:r>
          </w:p>
        </w:tc>
      </w:tr>
      <w:tr w:rsidR="0089368B" w:rsidRPr="0089368B" w14:paraId="09A53718" w14:textId="77777777" w:rsidTr="009441D2">
        <w:trPr>
          <w:cantSplit/>
          <w:jc w:val="center"/>
        </w:trPr>
        <w:tc>
          <w:tcPr>
            <w:tcW w:w="2659" w:type="dxa"/>
            <w:shd w:val="clear" w:color="auto" w:fill="F2F2F2"/>
            <w:vAlign w:val="center"/>
          </w:tcPr>
          <w:p w14:paraId="11F0A1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75F9A09" w14:textId="77777777" w:rsidR="0089368B" w:rsidRPr="0089368B" w:rsidRDefault="0089368B" w:rsidP="0089368B">
            <w:pPr>
              <w:spacing w:before="0" w:after="0"/>
              <w:ind w:firstLine="0"/>
            </w:pPr>
            <w:r w:rsidRPr="0089368B">
              <w:t>-</w:t>
            </w:r>
          </w:p>
        </w:tc>
      </w:tr>
    </w:tbl>
    <w:p w14:paraId="223F55C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A5FC71D" w14:textId="77777777" w:rsidTr="009441D2">
        <w:trPr>
          <w:cantSplit/>
          <w:jc w:val="center"/>
        </w:trPr>
        <w:tc>
          <w:tcPr>
            <w:tcW w:w="2659" w:type="dxa"/>
            <w:shd w:val="clear" w:color="auto" w:fill="BFBFBF"/>
            <w:vAlign w:val="center"/>
          </w:tcPr>
          <w:p w14:paraId="72CBA19D" w14:textId="77777777" w:rsidR="0089368B" w:rsidRPr="0089368B" w:rsidRDefault="0089368B" w:rsidP="0089368B">
            <w:pPr>
              <w:spacing w:before="0" w:after="0"/>
              <w:ind w:firstLine="0"/>
              <w:rPr>
                <w:b/>
              </w:rPr>
            </w:pPr>
            <w:r w:rsidRPr="0089368B">
              <w:rPr>
                <w:b/>
              </w:rPr>
              <w:t>CL-35</w:t>
            </w:r>
          </w:p>
        </w:tc>
        <w:tc>
          <w:tcPr>
            <w:tcW w:w="6856" w:type="dxa"/>
            <w:gridSpan w:val="3"/>
            <w:shd w:val="clear" w:color="auto" w:fill="BFBFBF"/>
            <w:vAlign w:val="center"/>
          </w:tcPr>
          <w:p w14:paraId="090405D1" w14:textId="77777777" w:rsidR="0089368B" w:rsidRPr="0089368B" w:rsidRDefault="0089368B" w:rsidP="0089368B">
            <w:pPr>
              <w:spacing w:before="0" w:after="0"/>
              <w:ind w:firstLine="0"/>
              <w:rPr>
                <w:b/>
              </w:rPr>
            </w:pPr>
            <w:r w:rsidRPr="0089368B">
              <w:rPr>
                <w:b/>
              </w:rPr>
              <w:t>ScenarioRepository</w:t>
            </w:r>
          </w:p>
        </w:tc>
      </w:tr>
      <w:tr w:rsidR="0089368B" w:rsidRPr="0089368B" w14:paraId="03A7B9F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766997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61A8D33" w14:textId="77777777" w:rsidR="0089368B" w:rsidRPr="0089368B" w:rsidRDefault="0089368B" w:rsidP="0089368B">
            <w:pPr>
              <w:spacing w:before="0" w:after="0"/>
              <w:ind w:firstLine="0"/>
            </w:pPr>
            <w:r w:rsidRPr="0089368B">
              <w:t>Acceso a datos para la entidad Escenario</w:t>
            </w:r>
          </w:p>
        </w:tc>
      </w:tr>
      <w:tr w:rsidR="0089368B" w:rsidRPr="0089368B" w14:paraId="5028E4E7" w14:textId="77777777" w:rsidTr="009441D2">
        <w:trPr>
          <w:cantSplit/>
          <w:jc w:val="center"/>
        </w:trPr>
        <w:tc>
          <w:tcPr>
            <w:tcW w:w="2659" w:type="dxa"/>
            <w:shd w:val="clear" w:color="auto" w:fill="F2F2F2"/>
          </w:tcPr>
          <w:p w14:paraId="5496FE4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FA665D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9E378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9C5465A" w14:textId="77777777" w:rsidR="0089368B" w:rsidRPr="0089368B" w:rsidRDefault="0089368B" w:rsidP="0089368B">
            <w:pPr>
              <w:spacing w:before="0" w:after="0"/>
              <w:ind w:firstLine="0"/>
              <w:rPr>
                <w:b/>
              </w:rPr>
            </w:pPr>
            <w:r w:rsidRPr="0089368B">
              <w:rPr>
                <w:b/>
              </w:rPr>
              <w:t>Descripción</w:t>
            </w:r>
          </w:p>
        </w:tc>
      </w:tr>
      <w:tr w:rsidR="0089368B" w:rsidRPr="0089368B" w14:paraId="55BB50F3" w14:textId="77777777" w:rsidTr="009441D2">
        <w:trPr>
          <w:cantSplit/>
          <w:jc w:val="center"/>
        </w:trPr>
        <w:tc>
          <w:tcPr>
            <w:tcW w:w="2659" w:type="dxa"/>
            <w:shd w:val="clear" w:color="auto" w:fill="F2F2F2"/>
          </w:tcPr>
          <w:p w14:paraId="4BE255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4F9B23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3671DF" w14:textId="77777777" w:rsidR="0089368B" w:rsidRPr="0089368B" w:rsidRDefault="0089368B" w:rsidP="0089368B">
            <w:pPr>
              <w:spacing w:before="0" w:after="0"/>
              <w:ind w:firstLine="0"/>
              <w:rPr>
                <w:b/>
              </w:rPr>
            </w:pPr>
            <w:r w:rsidRPr="0089368B">
              <w:rPr>
                <w:b/>
              </w:rPr>
              <w:t>Descripción</w:t>
            </w:r>
          </w:p>
        </w:tc>
      </w:tr>
      <w:tr w:rsidR="0089368B" w:rsidRPr="0089368B" w14:paraId="61E2626C" w14:textId="77777777" w:rsidTr="009441D2">
        <w:trPr>
          <w:cantSplit/>
          <w:jc w:val="center"/>
        </w:trPr>
        <w:tc>
          <w:tcPr>
            <w:tcW w:w="2659" w:type="dxa"/>
            <w:shd w:val="clear" w:color="auto" w:fill="F2F2F2"/>
            <w:vAlign w:val="center"/>
          </w:tcPr>
          <w:p w14:paraId="0E1D6B6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AECC5A" w14:textId="77777777" w:rsidR="0089368B" w:rsidRPr="0089368B" w:rsidRDefault="0089368B" w:rsidP="0089368B">
            <w:pPr>
              <w:spacing w:before="0" w:after="0"/>
              <w:ind w:firstLine="0"/>
            </w:pPr>
            <w:r w:rsidRPr="0089368B">
              <w:t>-</w:t>
            </w:r>
          </w:p>
        </w:tc>
      </w:tr>
    </w:tbl>
    <w:p w14:paraId="44E6BF3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D40F37" w14:textId="77777777" w:rsidTr="009441D2">
        <w:trPr>
          <w:cantSplit/>
          <w:jc w:val="center"/>
        </w:trPr>
        <w:tc>
          <w:tcPr>
            <w:tcW w:w="2659" w:type="dxa"/>
            <w:shd w:val="clear" w:color="auto" w:fill="BFBFBF"/>
            <w:vAlign w:val="center"/>
          </w:tcPr>
          <w:p w14:paraId="6343B0F2" w14:textId="77777777" w:rsidR="0089368B" w:rsidRPr="0089368B" w:rsidRDefault="0089368B" w:rsidP="0089368B">
            <w:pPr>
              <w:spacing w:before="0" w:after="0"/>
              <w:ind w:firstLine="0"/>
              <w:rPr>
                <w:b/>
              </w:rPr>
            </w:pPr>
            <w:r w:rsidRPr="0089368B">
              <w:rPr>
                <w:b/>
              </w:rPr>
              <w:t>CL-36</w:t>
            </w:r>
          </w:p>
        </w:tc>
        <w:tc>
          <w:tcPr>
            <w:tcW w:w="6856" w:type="dxa"/>
            <w:gridSpan w:val="3"/>
            <w:shd w:val="clear" w:color="auto" w:fill="BFBFBF"/>
            <w:vAlign w:val="center"/>
          </w:tcPr>
          <w:p w14:paraId="36E824AF" w14:textId="77777777" w:rsidR="0089368B" w:rsidRPr="0089368B" w:rsidRDefault="0089368B" w:rsidP="0089368B">
            <w:pPr>
              <w:spacing w:before="0" w:after="0"/>
              <w:ind w:firstLine="0"/>
              <w:rPr>
                <w:b/>
              </w:rPr>
            </w:pPr>
            <w:r w:rsidRPr="0089368B">
              <w:rPr>
                <w:b/>
              </w:rPr>
              <w:t>TurnRepository</w:t>
            </w:r>
          </w:p>
        </w:tc>
      </w:tr>
      <w:tr w:rsidR="0089368B" w:rsidRPr="0089368B" w14:paraId="6E31B62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C5868F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BF266C" w14:textId="77777777" w:rsidR="0089368B" w:rsidRPr="0089368B" w:rsidRDefault="0089368B" w:rsidP="0089368B">
            <w:pPr>
              <w:spacing w:before="0" w:after="0"/>
              <w:ind w:firstLine="0"/>
            </w:pPr>
            <w:r w:rsidRPr="0089368B">
              <w:t>Acceso a datos para la entidad País</w:t>
            </w:r>
          </w:p>
        </w:tc>
      </w:tr>
      <w:tr w:rsidR="0089368B" w:rsidRPr="0089368B" w14:paraId="594B99F2" w14:textId="77777777" w:rsidTr="009441D2">
        <w:trPr>
          <w:cantSplit/>
          <w:jc w:val="center"/>
        </w:trPr>
        <w:tc>
          <w:tcPr>
            <w:tcW w:w="2659" w:type="dxa"/>
            <w:shd w:val="clear" w:color="auto" w:fill="F2F2F2"/>
          </w:tcPr>
          <w:p w14:paraId="0426DE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2CDBD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FB9DD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8E2A11C" w14:textId="77777777" w:rsidR="0089368B" w:rsidRPr="0089368B" w:rsidRDefault="0089368B" w:rsidP="0089368B">
            <w:pPr>
              <w:spacing w:before="0" w:after="0"/>
              <w:ind w:firstLine="0"/>
              <w:rPr>
                <w:b/>
              </w:rPr>
            </w:pPr>
            <w:r w:rsidRPr="0089368B">
              <w:rPr>
                <w:b/>
              </w:rPr>
              <w:t>Descripción</w:t>
            </w:r>
          </w:p>
        </w:tc>
      </w:tr>
      <w:tr w:rsidR="0089368B" w:rsidRPr="0089368B" w14:paraId="2EFD808B" w14:textId="77777777" w:rsidTr="009441D2">
        <w:trPr>
          <w:cantSplit/>
          <w:jc w:val="center"/>
        </w:trPr>
        <w:tc>
          <w:tcPr>
            <w:tcW w:w="2659" w:type="dxa"/>
            <w:vMerge w:val="restart"/>
            <w:shd w:val="clear" w:color="auto" w:fill="F2F2F2"/>
          </w:tcPr>
          <w:p w14:paraId="445DAC8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8B0D28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2890E7D" w14:textId="77777777" w:rsidR="0089368B" w:rsidRPr="0089368B" w:rsidRDefault="0089368B" w:rsidP="0089368B">
            <w:pPr>
              <w:spacing w:before="0" w:after="0"/>
              <w:ind w:firstLine="0"/>
              <w:rPr>
                <w:b/>
              </w:rPr>
            </w:pPr>
            <w:r w:rsidRPr="0089368B">
              <w:rPr>
                <w:b/>
              </w:rPr>
              <w:t>Descripción</w:t>
            </w:r>
          </w:p>
        </w:tc>
      </w:tr>
      <w:tr w:rsidR="0089368B" w:rsidRPr="0089368B" w14:paraId="533455C5" w14:textId="77777777" w:rsidTr="009441D2">
        <w:trPr>
          <w:cantSplit/>
          <w:jc w:val="center"/>
        </w:trPr>
        <w:tc>
          <w:tcPr>
            <w:tcW w:w="2659" w:type="dxa"/>
            <w:vMerge/>
            <w:shd w:val="clear" w:color="auto" w:fill="F2F2F2"/>
          </w:tcPr>
          <w:p w14:paraId="4E3911A3" w14:textId="77777777" w:rsidR="0089368B" w:rsidRPr="0089368B" w:rsidRDefault="0089368B" w:rsidP="0089368B">
            <w:pPr>
              <w:spacing w:before="0" w:after="0"/>
              <w:ind w:firstLine="0"/>
              <w:rPr>
                <w:b/>
              </w:rPr>
            </w:pPr>
          </w:p>
        </w:tc>
        <w:tc>
          <w:tcPr>
            <w:tcW w:w="1816" w:type="dxa"/>
            <w:shd w:val="clear" w:color="auto" w:fill="FFFFFF"/>
            <w:vAlign w:val="center"/>
          </w:tcPr>
          <w:p w14:paraId="7E667C71"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CC10046" w14:textId="77777777" w:rsidR="0089368B" w:rsidRPr="0089368B" w:rsidRDefault="0089368B" w:rsidP="0089368B">
            <w:pPr>
              <w:spacing w:before="0" w:after="0"/>
              <w:ind w:firstLine="0"/>
            </w:pPr>
            <w:r w:rsidRPr="0089368B">
              <w:t>Devuelve los turnos de una partida</w:t>
            </w:r>
          </w:p>
        </w:tc>
      </w:tr>
      <w:tr w:rsidR="0089368B" w:rsidRPr="0089368B" w14:paraId="424993E5" w14:textId="77777777" w:rsidTr="009441D2">
        <w:trPr>
          <w:cantSplit/>
          <w:jc w:val="center"/>
        </w:trPr>
        <w:tc>
          <w:tcPr>
            <w:tcW w:w="2659" w:type="dxa"/>
            <w:shd w:val="clear" w:color="auto" w:fill="F2F2F2"/>
            <w:vAlign w:val="center"/>
          </w:tcPr>
          <w:p w14:paraId="19CB465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655BD3D" w14:textId="77777777" w:rsidR="0089368B" w:rsidRPr="0089368B" w:rsidRDefault="0089368B" w:rsidP="0089368B">
            <w:pPr>
              <w:spacing w:before="0" w:after="0"/>
              <w:ind w:firstLine="0"/>
            </w:pPr>
            <w:r w:rsidRPr="0089368B">
              <w:t>-</w:t>
            </w:r>
          </w:p>
        </w:tc>
      </w:tr>
    </w:tbl>
    <w:p w14:paraId="1BBB7DA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6701E9C" w14:textId="77777777" w:rsidTr="009441D2">
        <w:trPr>
          <w:cantSplit/>
          <w:jc w:val="center"/>
        </w:trPr>
        <w:tc>
          <w:tcPr>
            <w:tcW w:w="2659" w:type="dxa"/>
            <w:shd w:val="clear" w:color="auto" w:fill="BFBFBF"/>
            <w:vAlign w:val="center"/>
          </w:tcPr>
          <w:p w14:paraId="02D031C2" w14:textId="77777777" w:rsidR="0089368B" w:rsidRPr="0089368B" w:rsidRDefault="0089368B" w:rsidP="0089368B">
            <w:pPr>
              <w:spacing w:before="0" w:after="0"/>
              <w:ind w:firstLine="0"/>
              <w:rPr>
                <w:b/>
              </w:rPr>
            </w:pPr>
            <w:r w:rsidRPr="0089368B">
              <w:rPr>
                <w:b/>
              </w:rPr>
              <w:t>CL-37</w:t>
            </w:r>
          </w:p>
        </w:tc>
        <w:tc>
          <w:tcPr>
            <w:tcW w:w="6856" w:type="dxa"/>
            <w:gridSpan w:val="3"/>
            <w:shd w:val="clear" w:color="auto" w:fill="BFBFBF"/>
            <w:vAlign w:val="center"/>
          </w:tcPr>
          <w:p w14:paraId="08119AE6" w14:textId="77777777" w:rsidR="0089368B" w:rsidRPr="0089368B" w:rsidRDefault="0089368B" w:rsidP="0089368B">
            <w:pPr>
              <w:spacing w:before="0" w:after="0"/>
              <w:ind w:firstLine="0"/>
              <w:rPr>
                <w:b/>
              </w:rPr>
            </w:pPr>
            <w:r w:rsidRPr="0089368B">
              <w:rPr>
                <w:b/>
              </w:rPr>
              <w:t>UserRepository</w:t>
            </w:r>
          </w:p>
        </w:tc>
      </w:tr>
      <w:tr w:rsidR="0089368B" w:rsidRPr="0089368B" w14:paraId="708F2C2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65301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97B0C2F" w14:textId="77777777" w:rsidR="0089368B" w:rsidRPr="0089368B" w:rsidRDefault="0089368B" w:rsidP="0089368B">
            <w:pPr>
              <w:spacing w:before="0" w:after="0"/>
              <w:ind w:firstLine="0"/>
            </w:pPr>
            <w:r w:rsidRPr="0089368B">
              <w:t>Acceso a datos para la entidad Usuario</w:t>
            </w:r>
          </w:p>
        </w:tc>
      </w:tr>
      <w:tr w:rsidR="0089368B" w:rsidRPr="0089368B" w14:paraId="7B58D0C1" w14:textId="77777777" w:rsidTr="009441D2">
        <w:trPr>
          <w:cantSplit/>
          <w:jc w:val="center"/>
        </w:trPr>
        <w:tc>
          <w:tcPr>
            <w:tcW w:w="2659" w:type="dxa"/>
            <w:shd w:val="clear" w:color="auto" w:fill="F2F2F2"/>
          </w:tcPr>
          <w:p w14:paraId="3F9DE68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7A0B2F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FE67E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CE3D46A" w14:textId="77777777" w:rsidR="0089368B" w:rsidRPr="0089368B" w:rsidRDefault="0089368B" w:rsidP="0089368B">
            <w:pPr>
              <w:spacing w:before="0" w:after="0"/>
              <w:ind w:firstLine="0"/>
              <w:rPr>
                <w:b/>
              </w:rPr>
            </w:pPr>
            <w:r w:rsidRPr="0089368B">
              <w:rPr>
                <w:b/>
              </w:rPr>
              <w:t>Descripción</w:t>
            </w:r>
          </w:p>
        </w:tc>
      </w:tr>
      <w:tr w:rsidR="0089368B" w:rsidRPr="0089368B" w14:paraId="39446E77" w14:textId="77777777" w:rsidTr="009441D2">
        <w:trPr>
          <w:cantSplit/>
          <w:jc w:val="center"/>
        </w:trPr>
        <w:tc>
          <w:tcPr>
            <w:tcW w:w="2659" w:type="dxa"/>
            <w:vMerge w:val="restart"/>
            <w:shd w:val="clear" w:color="auto" w:fill="F2F2F2"/>
          </w:tcPr>
          <w:p w14:paraId="194D6BD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A2E9D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961D565" w14:textId="77777777" w:rsidR="0089368B" w:rsidRPr="0089368B" w:rsidRDefault="0089368B" w:rsidP="0089368B">
            <w:pPr>
              <w:spacing w:before="0" w:after="0"/>
              <w:ind w:firstLine="0"/>
              <w:rPr>
                <w:b/>
              </w:rPr>
            </w:pPr>
            <w:r w:rsidRPr="0089368B">
              <w:rPr>
                <w:b/>
              </w:rPr>
              <w:t>Descripción</w:t>
            </w:r>
          </w:p>
        </w:tc>
      </w:tr>
      <w:tr w:rsidR="0089368B" w:rsidRPr="0089368B" w14:paraId="7510D452" w14:textId="77777777" w:rsidTr="009441D2">
        <w:trPr>
          <w:cantSplit/>
          <w:jc w:val="center"/>
        </w:trPr>
        <w:tc>
          <w:tcPr>
            <w:tcW w:w="2659" w:type="dxa"/>
            <w:vMerge/>
            <w:shd w:val="clear" w:color="auto" w:fill="F2F2F2"/>
          </w:tcPr>
          <w:p w14:paraId="114E9EEE" w14:textId="77777777" w:rsidR="0089368B" w:rsidRPr="0089368B" w:rsidRDefault="0089368B" w:rsidP="0089368B">
            <w:pPr>
              <w:spacing w:before="0" w:after="0"/>
              <w:ind w:firstLine="0"/>
              <w:rPr>
                <w:b/>
              </w:rPr>
            </w:pPr>
          </w:p>
        </w:tc>
        <w:tc>
          <w:tcPr>
            <w:tcW w:w="1816" w:type="dxa"/>
            <w:shd w:val="clear" w:color="auto" w:fill="FFFFFF"/>
            <w:vAlign w:val="center"/>
          </w:tcPr>
          <w:p w14:paraId="1033BFD2" w14:textId="77777777" w:rsidR="0089368B" w:rsidRPr="0089368B" w:rsidRDefault="0089368B" w:rsidP="0089368B">
            <w:pPr>
              <w:spacing w:before="0" w:after="0"/>
              <w:ind w:firstLine="0"/>
            </w:pPr>
            <w:r w:rsidRPr="0089368B">
              <w:t>findByNickname</w:t>
            </w:r>
          </w:p>
        </w:tc>
        <w:tc>
          <w:tcPr>
            <w:tcW w:w="5040" w:type="dxa"/>
            <w:gridSpan w:val="2"/>
            <w:shd w:val="clear" w:color="auto" w:fill="FFFFFF"/>
            <w:vAlign w:val="center"/>
          </w:tcPr>
          <w:p w14:paraId="2C5286F9" w14:textId="77777777" w:rsidR="0089368B" w:rsidRPr="0089368B" w:rsidRDefault="0089368B" w:rsidP="0089368B">
            <w:pPr>
              <w:spacing w:before="0" w:after="0"/>
              <w:ind w:firstLine="0"/>
            </w:pPr>
            <w:r w:rsidRPr="0089368B">
              <w:t>Devuelve al usuario con ese apodo</w:t>
            </w:r>
          </w:p>
        </w:tc>
      </w:tr>
      <w:tr w:rsidR="0089368B" w:rsidRPr="0089368B" w14:paraId="58954C14" w14:textId="77777777" w:rsidTr="009441D2">
        <w:trPr>
          <w:cantSplit/>
          <w:jc w:val="center"/>
        </w:trPr>
        <w:tc>
          <w:tcPr>
            <w:tcW w:w="2659" w:type="dxa"/>
            <w:vMerge/>
            <w:shd w:val="clear" w:color="auto" w:fill="F2F2F2"/>
          </w:tcPr>
          <w:p w14:paraId="21AE5423" w14:textId="77777777" w:rsidR="0089368B" w:rsidRPr="0089368B" w:rsidRDefault="0089368B" w:rsidP="0089368B">
            <w:pPr>
              <w:spacing w:before="0" w:after="0"/>
              <w:ind w:firstLine="0"/>
              <w:rPr>
                <w:b/>
              </w:rPr>
            </w:pPr>
          </w:p>
        </w:tc>
        <w:tc>
          <w:tcPr>
            <w:tcW w:w="1816" w:type="dxa"/>
            <w:shd w:val="clear" w:color="auto" w:fill="FFFFFF"/>
            <w:vAlign w:val="center"/>
          </w:tcPr>
          <w:p w14:paraId="37DE906B" w14:textId="77777777" w:rsidR="0089368B" w:rsidRPr="0089368B" w:rsidRDefault="0089368B" w:rsidP="0089368B">
            <w:pPr>
              <w:spacing w:before="0" w:after="0"/>
              <w:ind w:firstLine="0"/>
            </w:pPr>
            <w:r w:rsidRPr="0089368B">
              <w:t>findByNicknameAndPassword</w:t>
            </w:r>
          </w:p>
        </w:tc>
        <w:tc>
          <w:tcPr>
            <w:tcW w:w="5040" w:type="dxa"/>
            <w:gridSpan w:val="2"/>
            <w:shd w:val="clear" w:color="auto" w:fill="FFFFFF"/>
            <w:vAlign w:val="center"/>
          </w:tcPr>
          <w:p w14:paraId="70571A35" w14:textId="77777777" w:rsidR="0089368B" w:rsidRPr="0089368B" w:rsidRDefault="0089368B" w:rsidP="0089368B">
            <w:pPr>
              <w:spacing w:before="0" w:after="0"/>
              <w:ind w:firstLine="0"/>
            </w:pPr>
            <w:r w:rsidRPr="0089368B">
              <w:t>Devuelve al usuario con esos apodo y contraseña</w:t>
            </w:r>
          </w:p>
        </w:tc>
      </w:tr>
      <w:tr w:rsidR="0089368B" w:rsidRPr="0089368B" w14:paraId="257F3FAA" w14:textId="77777777" w:rsidTr="009441D2">
        <w:trPr>
          <w:cantSplit/>
          <w:jc w:val="center"/>
        </w:trPr>
        <w:tc>
          <w:tcPr>
            <w:tcW w:w="2659" w:type="dxa"/>
            <w:shd w:val="clear" w:color="auto" w:fill="F2F2F2"/>
            <w:vAlign w:val="center"/>
          </w:tcPr>
          <w:p w14:paraId="7294799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09D6B9" w14:textId="77777777" w:rsidR="0089368B" w:rsidRPr="0089368B" w:rsidRDefault="0089368B" w:rsidP="0089368B">
            <w:pPr>
              <w:spacing w:before="0" w:after="0"/>
              <w:ind w:firstLine="0"/>
            </w:pPr>
            <w:r w:rsidRPr="0089368B">
              <w:t>-</w:t>
            </w:r>
          </w:p>
        </w:tc>
      </w:tr>
    </w:tbl>
    <w:p w14:paraId="1DBA290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C9E1FE3" w14:textId="77777777" w:rsidTr="009441D2">
        <w:trPr>
          <w:cantSplit/>
          <w:jc w:val="center"/>
        </w:trPr>
        <w:tc>
          <w:tcPr>
            <w:tcW w:w="2659" w:type="dxa"/>
            <w:shd w:val="clear" w:color="auto" w:fill="BFBFBF"/>
            <w:vAlign w:val="center"/>
          </w:tcPr>
          <w:p w14:paraId="09C514AA" w14:textId="77777777" w:rsidR="0089368B" w:rsidRPr="0089368B" w:rsidRDefault="0089368B" w:rsidP="0089368B">
            <w:pPr>
              <w:spacing w:before="0" w:after="0"/>
              <w:ind w:firstLine="0"/>
              <w:rPr>
                <w:b/>
              </w:rPr>
            </w:pPr>
            <w:r w:rsidRPr="0089368B">
              <w:rPr>
                <w:b/>
              </w:rPr>
              <w:t>CL-38</w:t>
            </w:r>
          </w:p>
        </w:tc>
        <w:tc>
          <w:tcPr>
            <w:tcW w:w="6856" w:type="dxa"/>
            <w:gridSpan w:val="3"/>
            <w:shd w:val="clear" w:color="auto" w:fill="BFBFBF"/>
            <w:vAlign w:val="center"/>
          </w:tcPr>
          <w:p w14:paraId="68B681CA" w14:textId="77777777" w:rsidR="0089368B" w:rsidRPr="0089368B" w:rsidRDefault="0089368B" w:rsidP="0089368B">
            <w:pPr>
              <w:spacing w:before="0" w:after="0"/>
              <w:ind w:firstLine="0"/>
              <w:rPr>
                <w:b/>
              </w:rPr>
            </w:pPr>
            <w:r w:rsidRPr="0089368B">
              <w:rPr>
                <w:b/>
              </w:rPr>
              <w:t>WarRepository</w:t>
            </w:r>
          </w:p>
        </w:tc>
      </w:tr>
      <w:tr w:rsidR="0089368B" w:rsidRPr="0089368B" w14:paraId="232FD1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93A2AD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7898E95" w14:textId="77777777" w:rsidR="0089368B" w:rsidRPr="0089368B" w:rsidRDefault="0089368B" w:rsidP="0089368B">
            <w:pPr>
              <w:spacing w:before="0" w:after="0"/>
              <w:ind w:firstLine="0"/>
            </w:pPr>
            <w:r w:rsidRPr="0089368B">
              <w:t>Acceso a datos para la entidad Enfrentamiento</w:t>
            </w:r>
          </w:p>
        </w:tc>
      </w:tr>
      <w:tr w:rsidR="0089368B" w:rsidRPr="0089368B" w14:paraId="1A4F97D3" w14:textId="77777777" w:rsidTr="009441D2">
        <w:trPr>
          <w:cantSplit/>
          <w:jc w:val="center"/>
        </w:trPr>
        <w:tc>
          <w:tcPr>
            <w:tcW w:w="2659" w:type="dxa"/>
            <w:shd w:val="clear" w:color="auto" w:fill="F2F2F2"/>
          </w:tcPr>
          <w:p w14:paraId="7C7A9B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6BAB93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461437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266BC38" w14:textId="77777777" w:rsidR="0089368B" w:rsidRPr="0089368B" w:rsidRDefault="0089368B" w:rsidP="0089368B">
            <w:pPr>
              <w:spacing w:before="0" w:after="0"/>
              <w:ind w:firstLine="0"/>
              <w:rPr>
                <w:b/>
              </w:rPr>
            </w:pPr>
            <w:r w:rsidRPr="0089368B">
              <w:rPr>
                <w:b/>
              </w:rPr>
              <w:t>Descripción</w:t>
            </w:r>
          </w:p>
        </w:tc>
      </w:tr>
      <w:tr w:rsidR="0089368B" w:rsidRPr="0089368B" w14:paraId="17990519" w14:textId="77777777" w:rsidTr="009441D2">
        <w:trPr>
          <w:cantSplit/>
          <w:jc w:val="center"/>
        </w:trPr>
        <w:tc>
          <w:tcPr>
            <w:tcW w:w="2659" w:type="dxa"/>
            <w:vMerge w:val="restart"/>
            <w:shd w:val="clear" w:color="auto" w:fill="F2F2F2"/>
          </w:tcPr>
          <w:p w14:paraId="7A80273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6D06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EADAB7E" w14:textId="77777777" w:rsidR="0089368B" w:rsidRPr="0089368B" w:rsidRDefault="0089368B" w:rsidP="0089368B">
            <w:pPr>
              <w:spacing w:before="0" w:after="0"/>
              <w:ind w:firstLine="0"/>
              <w:rPr>
                <w:b/>
              </w:rPr>
            </w:pPr>
            <w:r w:rsidRPr="0089368B">
              <w:rPr>
                <w:b/>
              </w:rPr>
              <w:t>Descripción</w:t>
            </w:r>
          </w:p>
        </w:tc>
      </w:tr>
      <w:tr w:rsidR="0089368B" w:rsidRPr="0089368B" w14:paraId="7309967F" w14:textId="77777777" w:rsidTr="009441D2">
        <w:trPr>
          <w:cantSplit/>
          <w:jc w:val="center"/>
        </w:trPr>
        <w:tc>
          <w:tcPr>
            <w:tcW w:w="2659" w:type="dxa"/>
            <w:vMerge/>
            <w:shd w:val="clear" w:color="auto" w:fill="F2F2F2"/>
          </w:tcPr>
          <w:p w14:paraId="64656187" w14:textId="77777777" w:rsidR="0089368B" w:rsidRPr="0089368B" w:rsidRDefault="0089368B" w:rsidP="0089368B">
            <w:pPr>
              <w:spacing w:before="0" w:after="0"/>
              <w:ind w:firstLine="0"/>
              <w:rPr>
                <w:b/>
              </w:rPr>
            </w:pPr>
          </w:p>
        </w:tc>
        <w:tc>
          <w:tcPr>
            <w:tcW w:w="1816" w:type="dxa"/>
            <w:shd w:val="clear" w:color="auto" w:fill="FFFFFF"/>
            <w:vAlign w:val="center"/>
          </w:tcPr>
          <w:p w14:paraId="205B62E5" w14:textId="77777777" w:rsidR="0089368B" w:rsidRPr="0089368B" w:rsidRDefault="0089368B" w:rsidP="0089368B">
            <w:pPr>
              <w:spacing w:before="0" w:after="0"/>
              <w:ind w:firstLine="0"/>
            </w:pPr>
            <w:r w:rsidRPr="0089368B">
              <w:t>findByTurn</w:t>
            </w:r>
          </w:p>
        </w:tc>
        <w:tc>
          <w:tcPr>
            <w:tcW w:w="5040" w:type="dxa"/>
            <w:gridSpan w:val="2"/>
            <w:shd w:val="clear" w:color="auto" w:fill="FFFFFF"/>
            <w:vAlign w:val="center"/>
          </w:tcPr>
          <w:p w14:paraId="6CED9F6A" w14:textId="77777777" w:rsidR="0089368B" w:rsidRPr="0089368B" w:rsidRDefault="0089368B" w:rsidP="0089368B">
            <w:pPr>
              <w:spacing w:before="0" w:after="0"/>
              <w:ind w:firstLine="0"/>
            </w:pPr>
            <w:r w:rsidRPr="0089368B">
              <w:t>Devuelve los enfrentamientos de un turno</w:t>
            </w:r>
          </w:p>
        </w:tc>
      </w:tr>
      <w:tr w:rsidR="0089368B" w:rsidRPr="0089368B" w14:paraId="3B5C7445" w14:textId="77777777" w:rsidTr="009441D2">
        <w:trPr>
          <w:cantSplit/>
          <w:jc w:val="center"/>
        </w:trPr>
        <w:tc>
          <w:tcPr>
            <w:tcW w:w="2659" w:type="dxa"/>
            <w:vMerge/>
            <w:shd w:val="clear" w:color="auto" w:fill="F2F2F2"/>
          </w:tcPr>
          <w:p w14:paraId="51DF830B" w14:textId="77777777" w:rsidR="0089368B" w:rsidRPr="0089368B" w:rsidRDefault="0089368B" w:rsidP="0089368B">
            <w:pPr>
              <w:spacing w:before="0" w:after="0"/>
              <w:ind w:firstLine="0"/>
              <w:rPr>
                <w:b/>
              </w:rPr>
            </w:pPr>
          </w:p>
        </w:tc>
        <w:tc>
          <w:tcPr>
            <w:tcW w:w="1816" w:type="dxa"/>
            <w:shd w:val="clear" w:color="auto" w:fill="FFFFFF"/>
            <w:vAlign w:val="center"/>
          </w:tcPr>
          <w:p w14:paraId="06B30F0C"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1E54EEDE" w14:textId="77777777" w:rsidR="0089368B" w:rsidRPr="0089368B" w:rsidRDefault="0089368B" w:rsidP="0089368B">
            <w:pPr>
              <w:spacing w:before="0" w:after="0"/>
              <w:ind w:firstLine="0"/>
            </w:pPr>
            <w:r w:rsidRPr="0089368B">
              <w:t>Devuelve todos los enfrentamientos de una partida</w:t>
            </w:r>
          </w:p>
        </w:tc>
      </w:tr>
      <w:tr w:rsidR="0089368B" w:rsidRPr="0089368B" w14:paraId="07D612DB" w14:textId="77777777" w:rsidTr="009441D2">
        <w:trPr>
          <w:cantSplit/>
          <w:jc w:val="center"/>
        </w:trPr>
        <w:tc>
          <w:tcPr>
            <w:tcW w:w="2659" w:type="dxa"/>
            <w:shd w:val="clear" w:color="auto" w:fill="F2F2F2"/>
            <w:vAlign w:val="center"/>
          </w:tcPr>
          <w:p w14:paraId="64E548B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B228F08" w14:textId="77777777" w:rsidR="0089368B" w:rsidRPr="0089368B" w:rsidRDefault="0089368B" w:rsidP="0089368B">
            <w:pPr>
              <w:spacing w:before="0" w:after="0"/>
              <w:ind w:firstLine="0"/>
            </w:pPr>
            <w:r w:rsidRPr="0089368B">
              <w:t>-</w:t>
            </w:r>
          </w:p>
        </w:tc>
      </w:tr>
    </w:tbl>
    <w:p w14:paraId="3A9E1315" w14:textId="6025D65F" w:rsidR="0089368B" w:rsidRDefault="0089368B" w:rsidP="0089368B">
      <w:pPr>
        <w:spacing w:before="0"/>
        <w:ind w:firstLine="0"/>
      </w:pPr>
    </w:p>
    <w:p w14:paraId="5D4ED6F5" w14:textId="77777777" w:rsidR="0089368B" w:rsidRPr="0089368B" w:rsidRDefault="0089368B" w:rsidP="00443FBB">
      <w:pPr>
        <w:pStyle w:val="Heading4"/>
        <w:numPr>
          <w:ilvl w:val="2"/>
          <w:numId w:val="38"/>
        </w:numPr>
      </w:pPr>
      <w:r w:rsidRPr="0089368B">
        <w:lastRenderedPageBreak/>
        <w:t>Resto de clases</w:t>
      </w:r>
    </w:p>
    <w:p w14:paraId="34995609" w14:textId="77777777" w:rsidR="0089368B" w:rsidRPr="0089368B" w:rsidRDefault="0089368B" w:rsidP="0089368B">
      <w:r w:rsidRPr="0089368B">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B6A995B" w14:textId="77777777" w:rsidTr="009441D2">
        <w:trPr>
          <w:cantSplit/>
          <w:jc w:val="center"/>
        </w:trPr>
        <w:tc>
          <w:tcPr>
            <w:tcW w:w="2659" w:type="dxa"/>
            <w:shd w:val="clear" w:color="auto" w:fill="BFBFBF"/>
            <w:vAlign w:val="center"/>
          </w:tcPr>
          <w:p w14:paraId="798679B9" w14:textId="77777777" w:rsidR="0089368B" w:rsidRPr="0089368B" w:rsidRDefault="0089368B" w:rsidP="0089368B">
            <w:pPr>
              <w:spacing w:before="0" w:after="0"/>
              <w:ind w:firstLine="0"/>
              <w:rPr>
                <w:b/>
              </w:rPr>
            </w:pPr>
            <w:r w:rsidRPr="0089368B">
              <w:rPr>
                <w:b/>
              </w:rPr>
              <w:t>CL-39</w:t>
            </w:r>
          </w:p>
        </w:tc>
        <w:tc>
          <w:tcPr>
            <w:tcW w:w="6856" w:type="dxa"/>
            <w:gridSpan w:val="3"/>
            <w:shd w:val="clear" w:color="auto" w:fill="BFBFBF"/>
            <w:vAlign w:val="center"/>
          </w:tcPr>
          <w:p w14:paraId="36F8A1F9" w14:textId="77777777" w:rsidR="0089368B" w:rsidRPr="0089368B" w:rsidRDefault="0089368B" w:rsidP="0089368B">
            <w:pPr>
              <w:spacing w:before="0" w:after="0"/>
              <w:ind w:firstLine="0"/>
              <w:rPr>
                <w:b/>
              </w:rPr>
            </w:pPr>
            <w:r w:rsidRPr="0089368B">
              <w:rPr>
                <w:b/>
              </w:rPr>
              <w:t>NotAurthorized</w:t>
            </w:r>
          </w:p>
        </w:tc>
      </w:tr>
      <w:tr w:rsidR="0089368B" w:rsidRPr="0089368B" w14:paraId="20279A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38A385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A013E2" w14:textId="77777777" w:rsidR="0089368B" w:rsidRPr="0089368B" w:rsidRDefault="0089368B" w:rsidP="0089368B">
            <w:pPr>
              <w:spacing w:before="0" w:after="0"/>
              <w:ind w:firstLine="0"/>
            </w:pPr>
            <w:r w:rsidRPr="0089368B">
              <w:t>Excepción que se lanza cuando se intenta acceder a alguna funcionalidad sin estar logueado</w:t>
            </w:r>
          </w:p>
        </w:tc>
      </w:tr>
      <w:tr w:rsidR="0089368B" w:rsidRPr="0089368B" w14:paraId="333324FA" w14:textId="77777777" w:rsidTr="009441D2">
        <w:trPr>
          <w:cantSplit/>
          <w:jc w:val="center"/>
        </w:trPr>
        <w:tc>
          <w:tcPr>
            <w:tcW w:w="2659" w:type="dxa"/>
            <w:shd w:val="clear" w:color="auto" w:fill="F2F2F2"/>
          </w:tcPr>
          <w:p w14:paraId="2A59FD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95009C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9381F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BECB6F2" w14:textId="77777777" w:rsidR="0089368B" w:rsidRPr="0089368B" w:rsidRDefault="0089368B" w:rsidP="0089368B">
            <w:pPr>
              <w:spacing w:before="0" w:after="0"/>
              <w:ind w:firstLine="0"/>
              <w:rPr>
                <w:b/>
              </w:rPr>
            </w:pPr>
            <w:r w:rsidRPr="0089368B">
              <w:rPr>
                <w:b/>
              </w:rPr>
              <w:t>Descripción</w:t>
            </w:r>
          </w:p>
        </w:tc>
      </w:tr>
      <w:tr w:rsidR="0089368B" w:rsidRPr="0089368B" w14:paraId="1BD2FE18" w14:textId="77777777" w:rsidTr="009441D2">
        <w:trPr>
          <w:cantSplit/>
          <w:jc w:val="center"/>
        </w:trPr>
        <w:tc>
          <w:tcPr>
            <w:tcW w:w="2659" w:type="dxa"/>
            <w:shd w:val="clear" w:color="auto" w:fill="F2F2F2"/>
          </w:tcPr>
          <w:p w14:paraId="4C1E541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28D35A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4FF0BB" w14:textId="77777777" w:rsidR="0089368B" w:rsidRPr="0089368B" w:rsidRDefault="0089368B" w:rsidP="0089368B">
            <w:pPr>
              <w:spacing w:before="0" w:after="0"/>
              <w:ind w:firstLine="0"/>
              <w:rPr>
                <w:b/>
              </w:rPr>
            </w:pPr>
            <w:r w:rsidRPr="0089368B">
              <w:rPr>
                <w:b/>
              </w:rPr>
              <w:t>Descripción</w:t>
            </w:r>
          </w:p>
        </w:tc>
      </w:tr>
      <w:tr w:rsidR="0089368B" w:rsidRPr="0089368B" w14:paraId="03774A9E" w14:textId="77777777" w:rsidTr="009441D2">
        <w:trPr>
          <w:cantSplit/>
          <w:jc w:val="center"/>
        </w:trPr>
        <w:tc>
          <w:tcPr>
            <w:tcW w:w="2659" w:type="dxa"/>
            <w:shd w:val="clear" w:color="auto" w:fill="F2F2F2"/>
            <w:vAlign w:val="center"/>
          </w:tcPr>
          <w:p w14:paraId="086A8F2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B017F23" w14:textId="77777777" w:rsidR="0089368B" w:rsidRPr="0089368B" w:rsidRDefault="0089368B" w:rsidP="0089368B">
            <w:pPr>
              <w:spacing w:before="0" w:after="0"/>
              <w:ind w:firstLine="0"/>
            </w:pPr>
            <w:r w:rsidRPr="0089368B">
              <w:t>-</w:t>
            </w:r>
          </w:p>
        </w:tc>
      </w:tr>
    </w:tbl>
    <w:p w14:paraId="12764E44"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AB28CC" w14:textId="77777777" w:rsidTr="009441D2">
        <w:trPr>
          <w:cantSplit/>
          <w:jc w:val="center"/>
        </w:trPr>
        <w:tc>
          <w:tcPr>
            <w:tcW w:w="2659" w:type="dxa"/>
            <w:shd w:val="clear" w:color="auto" w:fill="BFBFBF"/>
            <w:vAlign w:val="center"/>
          </w:tcPr>
          <w:p w14:paraId="5FA54963" w14:textId="77777777" w:rsidR="0089368B" w:rsidRPr="0089368B" w:rsidRDefault="0089368B" w:rsidP="0089368B">
            <w:pPr>
              <w:spacing w:before="0" w:after="0"/>
              <w:ind w:firstLine="0"/>
              <w:rPr>
                <w:b/>
              </w:rPr>
            </w:pPr>
            <w:r w:rsidRPr="0089368B">
              <w:rPr>
                <w:b/>
              </w:rPr>
              <w:t>CL-40</w:t>
            </w:r>
          </w:p>
        </w:tc>
        <w:tc>
          <w:tcPr>
            <w:tcW w:w="6856" w:type="dxa"/>
            <w:gridSpan w:val="3"/>
            <w:shd w:val="clear" w:color="auto" w:fill="BFBFBF"/>
            <w:vAlign w:val="center"/>
          </w:tcPr>
          <w:p w14:paraId="62FD4E21" w14:textId="77777777" w:rsidR="0089368B" w:rsidRPr="0089368B" w:rsidRDefault="0089368B" w:rsidP="0089368B">
            <w:pPr>
              <w:spacing w:before="0" w:after="0"/>
              <w:ind w:firstLine="0"/>
              <w:rPr>
                <w:b/>
              </w:rPr>
            </w:pPr>
            <w:r w:rsidRPr="0089368B">
              <w:rPr>
                <w:b/>
              </w:rPr>
              <w:t>Validator</w:t>
            </w:r>
          </w:p>
        </w:tc>
      </w:tr>
      <w:tr w:rsidR="0089368B" w:rsidRPr="0089368B" w14:paraId="6267A79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348E7A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EEC1829" w14:textId="77777777" w:rsidR="0089368B" w:rsidRPr="0089368B" w:rsidRDefault="0089368B" w:rsidP="0089368B">
            <w:pPr>
              <w:spacing w:before="0" w:after="0"/>
              <w:ind w:firstLine="0"/>
            </w:pPr>
            <w:r w:rsidRPr="0089368B">
              <w:t>Interfaz que valida los formularios</w:t>
            </w:r>
          </w:p>
        </w:tc>
      </w:tr>
      <w:tr w:rsidR="0089368B" w:rsidRPr="0089368B" w14:paraId="638BAC3B" w14:textId="77777777" w:rsidTr="009441D2">
        <w:trPr>
          <w:cantSplit/>
          <w:jc w:val="center"/>
        </w:trPr>
        <w:tc>
          <w:tcPr>
            <w:tcW w:w="2659" w:type="dxa"/>
            <w:shd w:val="clear" w:color="auto" w:fill="F2F2F2"/>
          </w:tcPr>
          <w:p w14:paraId="3D958D1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D52BCD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2460B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0A05FE5" w14:textId="77777777" w:rsidR="0089368B" w:rsidRPr="0089368B" w:rsidRDefault="0089368B" w:rsidP="0089368B">
            <w:pPr>
              <w:spacing w:before="0" w:after="0"/>
              <w:ind w:firstLine="0"/>
              <w:rPr>
                <w:b/>
              </w:rPr>
            </w:pPr>
            <w:r w:rsidRPr="0089368B">
              <w:rPr>
                <w:b/>
              </w:rPr>
              <w:t>Descripción</w:t>
            </w:r>
          </w:p>
        </w:tc>
      </w:tr>
      <w:tr w:rsidR="0089368B" w:rsidRPr="0089368B" w14:paraId="7E4E78C2" w14:textId="77777777" w:rsidTr="009441D2">
        <w:trPr>
          <w:cantSplit/>
          <w:jc w:val="center"/>
        </w:trPr>
        <w:tc>
          <w:tcPr>
            <w:tcW w:w="2659" w:type="dxa"/>
            <w:vMerge w:val="restart"/>
            <w:shd w:val="clear" w:color="auto" w:fill="F2F2F2"/>
          </w:tcPr>
          <w:p w14:paraId="005B3DB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5A2BC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94E5CE4" w14:textId="77777777" w:rsidR="0089368B" w:rsidRPr="0089368B" w:rsidRDefault="0089368B" w:rsidP="0089368B">
            <w:pPr>
              <w:spacing w:before="0" w:after="0"/>
              <w:ind w:firstLine="0"/>
              <w:rPr>
                <w:b/>
              </w:rPr>
            </w:pPr>
            <w:r w:rsidRPr="0089368B">
              <w:rPr>
                <w:b/>
              </w:rPr>
              <w:t>Descripción</w:t>
            </w:r>
          </w:p>
        </w:tc>
      </w:tr>
      <w:tr w:rsidR="0089368B" w:rsidRPr="0089368B" w14:paraId="68FAC6EF" w14:textId="77777777" w:rsidTr="009441D2">
        <w:trPr>
          <w:cantSplit/>
          <w:jc w:val="center"/>
        </w:trPr>
        <w:tc>
          <w:tcPr>
            <w:tcW w:w="2659" w:type="dxa"/>
            <w:vMerge/>
            <w:shd w:val="clear" w:color="auto" w:fill="F2F2F2"/>
          </w:tcPr>
          <w:p w14:paraId="237B93D4" w14:textId="77777777" w:rsidR="0089368B" w:rsidRPr="0089368B" w:rsidRDefault="0089368B" w:rsidP="0089368B">
            <w:pPr>
              <w:spacing w:before="0" w:after="0"/>
              <w:ind w:firstLine="0"/>
              <w:rPr>
                <w:b/>
              </w:rPr>
            </w:pPr>
          </w:p>
        </w:tc>
        <w:tc>
          <w:tcPr>
            <w:tcW w:w="1816" w:type="dxa"/>
            <w:shd w:val="clear" w:color="auto" w:fill="FFFFFF"/>
            <w:vAlign w:val="center"/>
          </w:tcPr>
          <w:p w14:paraId="56E2EE7A" w14:textId="77777777" w:rsidR="0089368B" w:rsidRPr="0089368B" w:rsidRDefault="0089368B" w:rsidP="0089368B">
            <w:pPr>
              <w:spacing w:before="0" w:after="0"/>
              <w:ind w:firstLine="0"/>
            </w:pPr>
            <w:r w:rsidRPr="0089368B">
              <w:t>validate</w:t>
            </w:r>
          </w:p>
        </w:tc>
        <w:tc>
          <w:tcPr>
            <w:tcW w:w="5040" w:type="dxa"/>
            <w:gridSpan w:val="2"/>
            <w:shd w:val="clear" w:color="auto" w:fill="FFFFFF"/>
            <w:vAlign w:val="center"/>
          </w:tcPr>
          <w:p w14:paraId="5AE39C94" w14:textId="77777777" w:rsidR="0089368B" w:rsidRPr="0089368B" w:rsidRDefault="0089368B" w:rsidP="0089368B">
            <w:pPr>
              <w:spacing w:before="0" w:after="0"/>
              <w:ind w:firstLine="0"/>
            </w:pPr>
            <w:r w:rsidRPr="0089368B">
              <w:t xml:space="preserve">Valida el formulario asegurándose de que todos los atributos de error son </w:t>
            </w:r>
            <w:r w:rsidRPr="0089368B">
              <w:rPr>
                <w:i/>
              </w:rPr>
              <w:t>null</w:t>
            </w:r>
          </w:p>
        </w:tc>
      </w:tr>
      <w:tr w:rsidR="0089368B" w:rsidRPr="0089368B" w14:paraId="5F0DAA04" w14:textId="77777777" w:rsidTr="009441D2">
        <w:trPr>
          <w:cantSplit/>
          <w:jc w:val="center"/>
        </w:trPr>
        <w:tc>
          <w:tcPr>
            <w:tcW w:w="2659" w:type="dxa"/>
            <w:shd w:val="clear" w:color="auto" w:fill="F2F2F2"/>
            <w:vAlign w:val="center"/>
          </w:tcPr>
          <w:p w14:paraId="77AEB19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3E0B85E" w14:textId="77777777" w:rsidR="0089368B" w:rsidRPr="0089368B" w:rsidRDefault="0089368B" w:rsidP="0089368B">
            <w:pPr>
              <w:spacing w:before="0" w:after="0"/>
              <w:ind w:firstLine="0"/>
            </w:pPr>
            <w:r w:rsidRPr="0089368B">
              <w:t>-</w:t>
            </w:r>
          </w:p>
        </w:tc>
      </w:tr>
    </w:tbl>
    <w:p w14:paraId="2A403A50"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0DADBA7" w14:textId="77777777" w:rsidTr="009441D2">
        <w:trPr>
          <w:cantSplit/>
          <w:jc w:val="center"/>
        </w:trPr>
        <w:tc>
          <w:tcPr>
            <w:tcW w:w="2659" w:type="dxa"/>
            <w:shd w:val="clear" w:color="auto" w:fill="BFBFBF"/>
            <w:vAlign w:val="center"/>
          </w:tcPr>
          <w:p w14:paraId="7D09E740" w14:textId="77777777" w:rsidR="0089368B" w:rsidRPr="0089368B" w:rsidRDefault="0089368B" w:rsidP="0089368B">
            <w:pPr>
              <w:spacing w:before="0" w:after="0"/>
              <w:ind w:firstLine="0"/>
              <w:rPr>
                <w:b/>
              </w:rPr>
            </w:pPr>
            <w:r w:rsidRPr="0089368B">
              <w:rPr>
                <w:b/>
              </w:rPr>
              <w:t>CL-41</w:t>
            </w:r>
          </w:p>
        </w:tc>
        <w:tc>
          <w:tcPr>
            <w:tcW w:w="6856" w:type="dxa"/>
            <w:gridSpan w:val="3"/>
            <w:shd w:val="clear" w:color="auto" w:fill="BFBFBF"/>
            <w:vAlign w:val="center"/>
          </w:tcPr>
          <w:p w14:paraId="7FF97A6E" w14:textId="77777777" w:rsidR="0089368B" w:rsidRPr="0089368B" w:rsidRDefault="0089368B" w:rsidP="0089368B">
            <w:pPr>
              <w:spacing w:before="0" w:after="0"/>
              <w:ind w:firstLine="0"/>
              <w:rPr>
                <w:b/>
              </w:rPr>
            </w:pPr>
            <w:r w:rsidRPr="0089368B">
              <w:rPr>
                <w:b/>
              </w:rPr>
              <w:t>GameValidator</w:t>
            </w:r>
          </w:p>
        </w:tc>
      </w:tr>
      <w:tr w:rsidR="0089368B" w:rsidRPr="0089368B" w14:paraId="1010E0D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295BB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8B0C20A" w14:textId="77777777" w:rsidR="0089368B" w:rsidRPr="0089368B" w:rsidRDefault="0089368B" w:rsidP="0089368B">
            <w:pPr>
              <w:spacing w:before="0" w:after="0"/>
              <w:ind w:firstLine="0"/>
            </w:pPr>
            <w:r w:rsidRPr="0089368B">
              <w:t>Implementa la interfaz Validator. Sirve para validar el proceso de creación de partida</w:t>
            </w:r>
          </w:p>
        </w:tc>
      </w:tr>
      <w:tr w:rsidR="0089368B" w:rsidRPr="0089368B" w14:paraId="52DB8743" w14:textId="77777777" w:rsidTr="009441D2">
        <w:trPr>
          <w:cantSplit/>
          <w:jc w:val="center"/>
        </w:trPr>
        <w:tc>
          <w:tcPr>
            <w:tcW w:w="2659" w:type="dxa"/>
            <w:vMerge w:val="restart"/>
            <w:shd w:val="clear" w:color="auto" w:fill="F2F2F2"/>
          </w:tcPr>
          <w:p w14:paraId="728D439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0678C6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F82A922"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9F4309" w14:textId="77777777" w:rsidR="0089368B" w:rsidRPr="0089368B" w:rsidRDefault="0089368B" w:rsidP="0089368B">
            <w:pPr>
              <w:spacing w:before="0" w:after="0"/>
              <w:ind w:firstLine="0"/>
              <w:rPr>
                <w:b/>
              </w:rPr>
            </w:pPr>
            <w:r w:rsidRPr="0089368B">
              <w:rPr>
                <w:b/>
              </w:rPr>
              <w:t>Descripción</w:t>
            </w:r>
          </w:p>
        </w:tc>
      </w:tr>
      <w:tr w:rsidR="0089368B" w:rsidRPr="0089368B" w14:paraId="07E1727C" w14:textId="77777777" w:rsidTr="009441D2">
        <w:trPr>
          <w:cantSplit/>
          <w:jc w:val="center"/>
        </w:trPr>
        <w:tc>
          <w:tcPr>
            <w:tcW w:w="2659" w:type="dxa"/>
            <w:vMerge/>
            <w:shd w:val="clear" w:color="auto" w:fill="F2F2F2"/>
          </w:tcPr>
          <w:p w14:paraId="4AE0EAC2" w14:textId="77777777" w:rsidR="0089368B" w:rsidRPr="0089368B" w:rsidRDefault="0089368B" w:rsidP="0089368B">
            <w:pPr>
              <w:spacing w:before="0" w:after="0"/>
              <w:ind w:firstLine="0"/>
              <w:rPr>
                <w:b/>
              </w:rPr>
            </w:pPr>
          </w:p>
        </w:tc>
        <w:tc>
          <w:tcPr>
            <w:tcW w:w="1816" w:type="dxa"/>
            <w:vAlign w:val="center"/>
          </w:tcPr>
          <w:p w14:paraId="319AF104" w14:textId="77777777" w:rsidR="0089368B" w:rsidRPr="0089368B" w:rsidRDefault="0089368B" w:rsidP="0089368B">
            <w:pPr>
              <w:spacing w:before="0" w:after="0"/>
              <w:ind w:firstLine="0"/>
            </w:pPr>
            <w:r w:rsidRPr="0089368B">
              <w:t>Atributos para cada error posible</w:t>
            </w:r>
          </w:p>
        </w:tc>
        <w:tc>
          <w:tcPr>
            <w:tcW w:w="1985" w:type="dxa"/>
            <w:vAlign w:val="center"/>
          </w:tcPr>
          <w:p w14:paraId="201CE672" w14:textId="77777777" w:rsidR="0089368B" w:rsidRPr="0089368B" w:rsidRDefault="0089368B" w:rsidP="0089368B">
            <w:pPr>
              <w:spacing w:before="0" w:after="0"/>
              <w:ind w:firstLine="0"/>
            </w:pPr>
            <w:r w:rsidRPr="0089368B">
              <w:t>String</w:t>
            </w:r>
          </w:p>
        </w:tc>
        <w:tc>
          <w:tcPr>
            <w:tcW w:w="3055" w:type="dxa"/>
            <w:vAlign w:val="center"/>
          </w:tcPr>
          <w:p w14:paraId="0FC15B8A"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6AEACA05" w14:textId="77777777" w:rsidTr="009441D2">
        <w:trPr>
          <w:cantSplit/>
          <w:jc w:val="center"/>
        </w:trPr>
        <w:tc>
          <w:tcPr>
            <w:tcW w:w="2659" w:type="dxa"/>
            <w:vMerge w:val="restart"/>
            <w:shd w:val="clear" w:color="auto" w:fill="F2F2F2"/>
          </w:tcPr>
          <w:p w14:paraId="6EF1BF1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3D7A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9623DF" w14:textId="77777777" w:rsidR="0089368B" w:rsidRPr="0089368B" w:rsidRDefault="0089368B" w:rsidP="0089368B">
            <w:pPr>
              <w:spacing w:before="0" w:after="0"/>
              <w:ind w:firstLine="0"/>
              <w:rPr>
                <w:b/>
              </w:rPr>
            </w:pPr>
            <w:r w:rsidRPr="0089368B">
              <w:rPr>
                <w:b/>
              </w:rPr>
              <w:t>Descripción</w:t>
            </w:r>
          </w:p>
        </w:tc>
      </w:tr>
      <w:tr w:rsidR="0089368B" w:rsidRPr="0089368B" w14:paraId="04379730" w14:textId="77777777" w:rsidTr="009441D2">
        <w:trPr>
          <w:cantSplit/>
          <w:jc w:val="center"/>
        </w:trPr>
        <w:tc>
          <w:tcPr>
            <w:tcW w:w="2659" w:type="dxa"/>
            <w:vMerge/>
            <w:shd w:val="clear" w:color="auto" w:fill="F2F2F2"/>
          </w:tcPr>
          <w:p w14:paraId="4C5521DE" w14:textId="77777777" w:rsidR="0089368B" w:rsidRPr="0089368B" w:rsidRDefault="0089368B" w:rsidP="0089368B">
            <w:pPr>
              <w:spacing w:before="0" w:after="0"/>
              <w:ind w:firstLine="0"/>
              <w:rPr>
                <w:b/>
              </w:rPr>
            </w:pPr>
          </w:p>
        </w:tc>
        <w:tc>
          <w:tcPr>
            <w:tcW w:w="1816" w:type="dxa"/>
            <w:shd w:val="clear" w:color="auto" w:fill="FFFFFF"/>
            <w:vAlign w:val="center"/>
          </w:tcPr>
          <w:p w14:paraId="79012BD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3CFAFFE4" w14:textId="77777777" w:rsidR="0089368B" w:rsidRPr="0089368B" w:rsidRDefault="0089368B" w:rsidP="0089368B">
            <w:pPr>
              <w:spacing w:before="0" w:after="0"/>
              <w:ind w:firstLine="0"/>
            </w:pPr>
            <w:r w:rsidRPr="0089368B">
              <w:t>Getters y setters para cada mensaje de error</w:t>
            </w:r>
          </w:p>
        </w:tc>
      </w:tr>
      <w:tr w:rsidR="0089368B" w:rsidRPr="0089368B" w14:paraId="469D2D55" w14:textId="77777777" w:rsidTr="009441D2">
        <w:trPr>
          <w:cantSplit/>
          <w:jc w:val="center"/>
        </w:trPr>
        <w:tc>
          <w:tcPr>
            <w:tcW w:w="2659" w:type="dxa"/>
            <w:vMerge/>
            <w:shd w:val="clear" w:color="auto" w:fill="F2F2F2"/>
          </w:tcPr>
          <w:p w14:paraId="63AFB93E"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67627130" w14:textId="77777777" w:rsidR="0089368B" w:rsidRPr="0089368B" w:rsidRDefault="0089368B" w:rsidP="0089368B">
            <w:pPr>
              <w:spacing w:before="0" w:after="0"/>
              <w:ind w:firstLine="0"/>
            </w:pPr>
            <w:r w:rsidRPr="0089368B">
              <w:t>Métodos de la interfaz</w:t>
            </w:r>
          </w:p>
        </w:tc>
      </w:tr>
      <w:tr w:rsidR="0089368B" w:rsidRPr="0089368B" w14:paraId="677F35F6" w14:textId="77777777" w:rsidTr="009441D2">
        <w:trPr>
          <w:cantSplit/>
          <w:jc w:val="center"/>
        </w:trPr>
        <w:tc>
          <w:tcPr>
            <w:tcW w:w="2659" w:type="dxa"/>
            <w:shd w:val="clear" w:color="auto" w:fill="F2F2F2"/>
            <w:vAlign w:val="center"/>
          </w:tcPr>
          <w:p w14:paraId="16E0E92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D5C42E5" w14:textId="77777777" w:rsidR="0089368B" w:rsidRPr="0089368B" w:rsidRDefault="0089368B" w:rsidP="0089368B">
            <w:pPr>
              <w:spacing w:before="0" w:after="0"/>
              <w:ind w:firstLine="0"/>
            </w:pPr>
            <w:r w:rsidRPr="0089368B">
              <w:t>-</w:t>
            </w:r>
          </w:p>
        </w:tc>
      </w:tr>
    </w:tbl>
    <w:p w14:paraId="1646185A"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605E3A0" w14:textId="77777777" w:rsidTr="009441D2">
        <w:trPr>
          <w:cantSplit/>
          <w:jc w:val="center"/>
        </w:trPr>
        <w:tc>
          <w:tcPr>
            <w:tcW w:w="2659" w:type="dxa"/>
            <w:shd w:val="clear" w:color="auto" w:fill="BFBFBF"/>
            <w:vAlign w:val="center"/>
          </w:tcPr>
          <w:p w14:paraId="1A210373" w14:textId="77777777" w:rsidR="0089368B" w:rsidRPr="0089368B" w:rsidRDefault="0089368B" w:rsidP="0089368B">
            <w:pPr>
              <w:spacing w:before="0" w:after="0"/>
              <w:ind w:firstLine="0"/>
              <w:rPr>
                <w:b/>
              </w:rPr>
            </w:pPr>
            <w:r w:rsidRPr="0089368B">
              <w:rPr>
                <w:b/>
              </w:rPr>
              <w:t>CL-42</w:t>
            </w:r>
          </w:p>
        </w:tc>
        <w:tc>
          <w:tcPr>
            <w:tcW w:w="6856" w:type="dxa"/>
            <w:gridSpan w:val="3"/>
            <w:shd w:val="clear" w:color="auto" w:fill="BFBFBF"/>
            <w:vAlign w:val="center"/>
          </w:tcPr>
          <w:p w14:paraId="7F8E0294" w14:textId="77777777" w:rsidR="0089368B" w:rsidRPr="0089368B" w:rsidRDefault="0089368B" w:rsidP="0089368B">
            <w:pPr>
              <w:spacing w:before="0" w:after="0"/>
              <w:ind w:firstLine="0"/>
              <w:rPr>
                <w:b/>
              </w:rPr>
            </w:pPr>
            <w:r w:rsidRPr="0089368B">
              <w:rPr>
                <w:b/>
              </w:rPr>
              <w:t>RollValidator</w:t>
            </w:r>
          </w:p>
        </w:tc>
      </w:tr>
      <w:tr w:rsidR="0089368B" w:rsidRPr="0089368B" w14:paraId="11E8C19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AFA2E5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AD0A8CE" w14:textId="77777777" w:rsidR="0089368B" w:rsidRPr="0089368B" w:rsidRDefault="0089368B" w:rsidP="0089368B">
            <w:pPr>
              <w:spacing w:before="0" w:after="0"/>
              <w:ind w:firstLine="0"/>
            </w:pPr>
            <w:r w:rsidRPr="0089368B">
              <w:t>Implementa la interfaz Validator. Sirve para validar el proceso de creación de una tirada</w:t>
            </w:r>
          </w:p>
        </w:tc>
      </w:tr>
      <w:tr w:rsidR="0089368B" w:rsidRPr="0089368B" w14:paraId="26B6840B" w14:textId="77777777" w:rsidTr="009441D2">
        <w:trPr>
          <w:cantSplit/>
          <w:jc w:val="center"/>
        </w:trPr>
        <w:tc>
          <w:tcPr>
            <w:tcW w:w="2659" w:type="dxa"/>
            <w:vMerge w:val="restart"/>
            <w:shd w:val="clear" w:color="auto" w:fill="F2F2F2"/>
          </w:tcPr>
          <w:p w14:paraId="2956FCF8"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933846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6AE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8894F5D" w14:textId="77777777" w:rsidR="0089368B" w:rsidRPr="0089368B" w:rsidRDefault="0089368B" w:rsidP="0089368B">
            <w:pPr>
              <w:spacing w:before="0" w:after="0"/>
              <w:ind w:firstLine="0"/>
              <w:rPr>
                <w:b/>
              </w:rPr>
            </w:pPr>
            <w:r w:rsidRPr="0089368B">
              <w:rPr>
                <w:b/>
              </w:rPr>
              <w:t>Descripción</w:t>
            </w:r>
          </w:p>
        </w:tc>
      </w:tr>
      <w:tr w:rsidR="0089368B" w:rsidRPr="0089368B" w14:paraId="0C1EB4DF" w14:textId="77777777" w:rsidTr="009441D2">
        <w:trPr>
          <w:cantSplit/>
          <w:jc w:val="center"/>
        </w:trPr>
        <w:tc>
          <w:tcPr>
            <w:tcW w:w="2659" w:type="dxa"/>
            <w:vMerge/>
            <w:shd w:val="clear" w:color="auto" w:fill="F2F2F2"/>
          </w:tcPr>
          <w:p w14:paraId="42F46AFE" w14:textId="77777777" w:rsidR="0089368B" w:rsidRPr="0089368B" w:rsidRDefault="0089368B" w:rsidP="0089368B">
            <w:pPr>
              <w:spacing w:before="0" w:after="0"/>
              <w:ind w:firstLine="0"/>
              <w:rPr>
                <w:b/>
              </w:rPr>
            </w:pPr>
          </w:p>
        </w:tc>
        <w:tc>
          <w:tcPr>
            <w:tcW w:w="1816" w:type="dxa"/>
            <w:vAlign w:val="center"/>
          </w:tcPr>
          <w:p w14:paraId="35B979AD" w14:textId="77777777" w:rsidR="0089368B" w:rsidRPr="0089368B" w:rsidRDefault="0089368B" w:rsidP="0089368B">
            <w:pPr>
              <w:spacing w:before="0" w:after="0"/>
              <w:ind w:firstLine="0"/>
            </w:pPr>
            <w:r w:rsidRPr="0089368B">
              <w:t>Atributos para cada error posible</w:t>
            </w:r>
          </w:p>
        </w:tc>
        <w:tc>
          <w:tcPr>
            <w:tcW w:w="1985" w:type="dxa"/>
            <w:vAlign w:val="center"/>
          </w:tcPr>
          <w:p w14:paraId="277DAECD" w14:textId="77777777" w:rsidR="0089368B" w:rsidRPr="0089368B" w:rsidRDefault="0089368B" w:rsidP="0089368B">
            <w:pPr>
              <w:spacing w:before="0" w:after="0"/>
              <w:ind w:firstLine="0"/>
            </w:pPr>
            <w:r w:rsidRPr="0089368B">
              <w:t>String</w:t>
            </w:r>
          </w:p>
        </w:tc>
        <w:tc>
          <w:tcPr>
            <w:tcW w:w="3055" w:type="dxa"/>
            <w:vAlign w:val="center"/>
          </w:tcPr>
          <w:p w14:paraId="1BA7B6DB"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401841DE" w14:textId="77777777" w:rsidTr="009441D2">
        <w:trPr>
          <w:cantSplit/>
          <w:jc w:val="center"/>
        </w:trPr>
        <w:tc>
          <w:tcPr>
            <w:tcW w:w="2659" w:type="dxa"/>
            <w:vMerge w:val="restart"/>
            <w:shd w:val="clear" w:color="auto" w:fill="F2F2F2"/>
          </w:tcPr>
          <w:p w14:paraId="110D832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E6DA5E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830308" w14:textId="77777777" w:rsidR="0089368B" w:rsidRPr="0089368B" w:rsidRDefault="0089368B" w:rsidP="0089368B">
            <w:pPr>
              <w:spacing w:before="0" w:after="0"/>
              <w:ind w:firstLine="0"/>
              <w:rPr>
                <w:b/>
              </w:rPr>
            </w:pPr>
            <w:r w:rsidRPr="0089368B">
              <w:rPr>
                <w:b/>
              </w:rPr>
              <w:t>Descripción</w:t>
            </w:r>
          </w:p>
        </w:tc>
      </w:tr>
      <w:tr w:rsidR="0089368B" w:rsidRPr="0089368B" w14:paraId="526068D6" w14:textId="77777777" w:rsidTr="009441D2">
        <w:trPr>
          <w:cantSplit/>
          <w:jc w:val="center"/>
        </w:trPr>
        <w:tc>
          <w:tcPr>
            <w:tcW w:w="2659" w:type="dxa"/>
            <w:vMerge/>
            <w:shd w:val="clear" w:color="auto" w:fill="F2F2F2"/>
          </w:tcPr>
          <w:p w14:paraId="7DA3B411" w14:textId="77777777" w:rsidR="0089368B" w:rsidRPr="0089368B" w:rsidRDefault="0089368B" w:rsidP="0089368B">
            <w:pPr>
              <w:spacing w:before="0" w:after="0"/>
              <w:ind w:firstLine="0"/>
              <w:rPr>
                <w:b/>
              </w:rPr>
            </w:pPr>
          </w:p>
        </w:tc>
        <w:tc>
          <w:tcPr>
            <w:tcW w:w="1816" w:type="dxa"/>
            <w:shd w:val="clear" w:color="auto" w:fill="FFFFFF"/>
            <w:vAlign w:val="center"/>
          </w:tcPr>
          <w:p w14:paraId="0C3FE8E4"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AD617EC" w14:textId="77777777" w:rsidR="0089368B" w:rsidRPr="0089368B" w:rsidRDefault="0089368B" w:rsidP="0089368B">
            <w:pPr>
              <w:spacing w:before="0" w:after="0"/>
              <w:ind w:firstLine="0"/>
            </w:pPr>
            <w:r w:rsidRPr="0089368B">
              <w:t>Getters y setters para cada mensaje de error</w:t>
            </w:r>
          </w:p>
        </w:tc>
      </w:tr>
      <w:tr w:rsidR="0089368B" w:rsidRPr="0089368B" w14:paraId="6AB16F87" w14:textId="77777777" w:rsidTr="009441D2">
        <w:trPr>
          <w:cantSplit/>
          <w:jc w:val="center"/>
        </w:trPr>
        <w:tc>
          <w:tcPr>
            <w:tcW w:w="2659" w:type="dxa"/>
            <w:vMerge/>
            <w:shd w:val="clear" w:color="auto" w:fill="F2F2F2"/>
          </w:tcPr>
          <w:p w14:paraId="57A2CB1C"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1B56C432" w14:textId="77777777" w:rsidR="0089368B" w:rsidRPr="0089368B" w:rsidRDefault="0089368B" w:rsidP="0089368B">
            <w:pPr>
              <w:spacing w:before="0" w:after="0"/>
              <w:ind w:firstLine="0"/>
            </w:pPr>
            <w:r w:rsidRPr="0089368B">
              <w:t>Métodos de la interfaz</w:t>
            </w:r>
          </w:p>
        </w:tc>
      </w:tr>
      <w:tr w:rsidR="0089368B" w:rsidRPr="0089368B" w14:paraId="2C91B292" w14:textId="77777777" w:rsidTr="009441D2">
        <w:trPr>
          <w:cantSplit/>
          <w:jc w:val="center"/>
        </w:trPr>
        <w:tc>
          <w:tcPr>
            <w:tcW w:w="2659" w:type="dxa"/>
            <w:shd w:val="clear" w:color="auto" w:fill="F2F2F2"/>
            <w:vAlign w:val="center"/>
          </w:tcPr>
          <w:p w14:paraId="3410852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8D20834" w14:textId="77777777" w:rsidR="0089368B" w:rsidRPr="0089368B" w:rsidRDefault="0089368B" w:rsidP="0089368B">
            <w:pPr>
              <w:spacing w:before="0" w:after="0"/>
              <w:ind w:firstLine="0"/>
            </w:pPr>
            <w:r w:rsidRPr="0089368B">
              <w:t>-</w:t>
            </w:r>
          </w:p>
        </w:tc>
      </w:tr>
    </w:tbl>
    <w:p w14:paraId="6C7C524B"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F60987" w14:textId="77777777" w:rsidTr="009441D2">
        <w:trPr>
          <w:cantSplit/>
          <w:jc w:val="center"/>
        </w:trPr>
        <w:tc>
          <w:tcPr>
            <w:tcW w:w="2659" w:type="dxa"/>
            <w:shd w:val="clear" w:color="auto" w:fill="BFBFBF"/>
            <w:vAlign w:val="center"/>
          </w:tcPr>
          <w:p w14:paraId="786DFD7B" w14:textId="77777777" w:rsidR="0089368B" w:rsidRPr="0089368B" w:rsidRDefault="0089368B" w:rsidP="0089368B">
            <w:pPr>
              <w:spacing w:before="0" w:after="0"/>
              <w:ind w:firstLine="0"/>
              <w:rPr>
                <w:b/>
              </w:rPr>
            </w:pPr>
            <w:r w:rsidRPr="0089368B">
              <w:rPr>
                <w:b/>
              </w:rPr>
              <w:lastRenderedPageBreak/>
              <w:t>CL-43</w:t>
            </w:r>
          </w:p>
        </w:tc>
        <w:tc>
          <w:tcPr>
            <w:tcW w:w="6856" w:type="dxa"/>
            <w:gridSpan w:val="3"/>
            <w:shd w:val="clear" w:color="auto" w:fill="BFBFBF"/>
            <w:vAlign w:val="center"/>
          </w:tcPr>
          <w:p w14:paraId="2EA249CD" w14:textId="77777777" w:rsidR="0089368B" w:rsidRPr="0089368B" w:rsidRDefault="0089368B" w:rsidP="0089368B">
            <w:pPr>
              <w:spacing w:before="0" w:after="0"/>
              <w:ind w:firstLine="0"/>
              <w:rPr>
                <w:b/>
              </w:rPr>
            </w:pPr>
            <w:r w:rsidRPr="0089368B">
              <w:rPr>
                <w:b/>
              </w:rPr>
              <w:t>Rules</w:t>
            </w:r>
          </w:p>
        </w:tc>
      </w:tr>
      <w:tr w:rsidR="0089368B" w:rsidRPr="0089368B" w14:paraId="5F488ADA"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3D8418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A56CECE" w14:textId="77777777" w:rsidR="0089368B" w:rsidRPr="0089368B" w:rsidRDefault="0089368B" w:rsidP="0089368B">
            <w:pPr>
              <w:spacing w:before="0" w:after="0"/>
              <w:ind w:firstLine="0"/>
            </w:pPr>
            <w:r w:rsidRPr="0089368B">
              <w:t>Guarda todas las constantes de la aplicación. En general hay dos tipos, las que reflejan las reglas de la partida, y las que intervienen en el parseo, escritura y almacenamiento de ficheros</w:t>
            </w:r>
          </w:p>
        </w:tc>
      </w:tr>
      <w:tr w:rsidR="0089368B" w:rsidRPr="0089368B" w14:paraId="331296DE" w14:textId="77777777" w:rsidTr="009441D2">
        <w:trPr>
          <w:cantSplit/>
          <w:jc w:val="center"/>
        </w:trPr>
        <w:tc>
          <w:tcPr>
            <w:tcW w:w="2659" w:type="dxa"/>
            <w:vMerge w:val="restart"/>
            <w:shd w:val="clear" w:color="auto" w:fill="F2F2F2"/>
          </w:tcPr>
          <w:p w14:paraId="7D03BB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32E334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7232C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E133CDC" w14:textId="77777777" w:rsidR="0089368B" w:rsidRPr="0089368B" w:rsidRDefault="0089368B" w:rsidP="0089368B">
            <w:pPr>
              <w:spacing w:before="0" w:after="0"/>
              <w:ind w:firstLine="0"/>
              <w:rPr>
                <w:b/>
              </w:rPr>
            </w:pPr>
            <w:r w:rsidRPr="0089368B">
              <w:rPr>
                <w:b/>
              </w:rPr>
              <w:t>Descripción</w:t>
            </w:r>
          </w:p>
        </w:tc>
      </w:tr>
      <w:tr w:rsidR="0089368B" w:rsidRPr="0089368B" w14:paraId="78839507" w14:textId="77777777" w:rsidTr="009441D2">
        <w:trPr>
          <w:cantSplit/>
          <w:jc w:val="center"/>
        </w:trPr>
        <w:tc>
          <w:tcPr>
            <w:tcW w:w="2659" w:type="dxa"/>
            <w:vMerge/>
            <w:shd w:val="clear" w:color="auto" w:fill="F2F2F2"/>
          </w:tcPr>
          <w:p w14:paraId="6B329F68" w14:textId="77777777" w:rsidR="0089368B" w:rsidRPr="0089368B" w:rsidRDefault="0089368B" w:rsidP="0089368B">
            <w:pPr>
              <w:spacing w:before="0" w:after="0"/>
              <w:ind w:firstLine="0"/>
              <w:rPr>
                <w:b/>
              </w:rPr>
            </w:pPr>
          </w:p>
        </w:tc>
        <w:tc>
          <w:tcPr>
            <w:tcW w:w="1816" w:type="dxa"/>
            <w:vAlign w:val="center"/>
          </w:tcPr>
          <w:p w14:paraId="101A540B" w14:textId="77777777" w:rsidR="0089368B" w:rsidRPr="0089368B" w:rsidRDefault="0089368B" w:rsidP="0089368B">
            <w:pPr>
              <w:spacing w:before="0" w:after="0"/>
              <w:ind w:firstLine="0"/>
            </w:pPr>
            <w:r w:rsidRPr="0089368B">
              <w:t>Constantes estáticas</w:t>
            </w:r>
          </w:p>
        </w:tc>
        <w:tc>
          <w:tcPr>
            <w:tcW w:w="1985" w:type="dxa"/>
            <w:vAlign w:val="center"/>
          </w:tcPr>
          <w:p w14:paraId="5D16D5D4" w14:textId="77777777" w:rsidR="0089368B" w:rsidRPr="0089368B" w:rsidRDefault="0089368B" w:rsidP="0089368B">
            <w:pPr>
              <w:spacing w:before="0" w:after="0"/>
              <w:ind w:firstLine="0"/>
            </w:pPr>
            <w:r w:rsidRPr="0089368B">
              <w:t>String, Double e Integer</w:t>
            </w:r>
          </w:p>
        </w:tc>
        <w:tc>
          <w:tcPr>
            <w:tcW w:w="3055" w:type="dxa"/>
            <w:vAlign w:val="center"/>
          </w:tcPr>
          <w:p w14:paraId="501609D2" w14:textId="77777777" w:rsidR="0089368B" w:rsidRPr="0089368B" w:rsidRDefault="0089368B" w:rsidP="0089368B">
            <w:pPr>
              <w:spacing w:before="0" w:after="0"/>
              <w:ind w:firstLine="0"/>
            </w:pPr>
            <w:r w:rsidRPr="0089368B">
              <w:t>Todas las constantes de la aplicación</w:t>
            </w:r>
          </w:p>
        </w:tc>
      </w:tr>
      <w:tr w:rsidR="0089368B" w:rsidRPr="0089368B" w14:paraId="25291D09" w14:textId="77777777" w:rsidTr="009441D2">
        <w:trPr>
          <w:cantSplit/>
          <w:jc w:val="center"/>
        </w:trPr>
        <w:tc>
          <w:tcPr>
            <w:tcW w:w="2659" w:type="dxa"/>
            <w:vMerge w:val="restart"/>
            <w:shd w:val="clear" w:color="auto" w:fill="F2F2F2"/>
          </w:tcPr>
          <w:p w14:paraId="6AF9224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2A4FDF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B0F162" w14:textId="77777777" w:rsidR="0089368B" w:rsidRPr="0089368B" w:rsidRDefault="0089368B" w:rsidP="0089368B">
            <w:pPr>
              <w:spacing w:before="0" w:after="0"/>
              <w:ind w:firstLine="0"/>
              <w:rPr>
                <w:b/>
              </w:rPr>
            </w:pPr>
            <w:r w:rsidRPr="0089368B">
              <w:rPr>
                <w:b/>
              </w:rPr>
              <w:t>Descripción</w:t>
            </w:r>
          </w:p>
        </w:tc>
      </w:tr>
      <w:tr w:rsidR="0089368B" w:rsidRPr="0089368B" w14:paraId="64D1206C" w14:textId="77777777" w:rsidTr="009441D2">
        <w:trPr>
          <w:cantSplit/>
          <w:jc w:val="center"/>
        </w:trPr>
        <w:tc>
          <w:tcPr>
            <w:tcW w:w="2659" w:type="dxa"/>
            <w:vMerge/>
            <w:shd w:val="clear" w:color="auto" w:fill="F2F2F2"/>
          </w:tcPr>
          <w:p w14:paraId="354BB358" w14:textId="77777777" w:rsidR="0089368B" w:rsidRPr="0089368B" w:rsidRDefault="0089368B" w:rsidP="0089368B">
            <w:pPr>
              <w:spacing w:before="0" w:after="0"/>
              <w:ind w:firstLine="0"/>
              <w:rPr>
                <w:b/>
              </w:rPr>
            </w:pPr>
          </w:p>
        </w:tc>
        <w:tc>
          <w:tcPr>
            <w:tcW w:w="1816" w:type="dxa"/>
            <w:shd w:val="clear" w:color="auto" w:fill="FFFFFF"/>
            <w:vAlign w:val="center"/>
          </w:tcPr>
          <w:p w14:paraId="342BFEFA" w14:textId="77777777" w:rsidR="0089368B" w:rsidRPr="0089368B" w:rsidRDefault="0089368B" w:rsidP="0089368B">
            <w:pPr>
              <w:spacing w:before="0" w:after="0"/>
              <w:ind w:firstLine="0"/>
            </w:pPr>
            <w:r w:rsidRPr="0089368B">
              <w:t>getRules</w:t>
            </w:r>
          </w:p>
        </w:tc>
        <w:tc>
          <w:tcPr>
            <w:tcW w:w="5040" w:type="dxa"/>
            <w:gridSpan w:val="2"/>
            <w:shd w:val="clear" w:color="auto" w:fill="FFFFFF"/>
            <w:vAlign w:val="center"/>
          </w:tcPr>
          <w:p w14:paraId="16E185A7" w14:textId="77777777" w:rsidR="0089368B" w:rsidRPr="0089368B" w:rsidRDefault="0089368B" w:rsidP="0089368B">
            <w:pPr>
              <w:spacing w:before="0" w:after="0"/>
              <w:ind w:firstLine="0"/>
            </w:pPr>
            <w:r w:rsidRPr="0089368B">
              <w:t>Devuelve un mapa con los nombres de las reglas de la partida y sus valores</w:t>
            </w:r>
          </w:p>
        </w:tc>
      </w:tr>
      <w:tr w:rsidR="0089368B" w:rsidRPr="0089368B" w14:paraId="331F54E9" w14:textId="77777777" w:rsidTr="009441D2">
        <w:trPr>
          <w:cantSplit/>
          <w:jc w:val="center"/>
        </w:trPr>
        <w:tc>
          <w:tcPr>
            <w:tcW w:w="2659" w:type="dxa"/>
            <w:shd w:val="clear" w:color="auto" w:fill="F2F2F2"/>
            <w:vAlign w:val="center"/>
          </w:tcPr>
          <w:p w14:paraId="45D5B76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E916E0" w14:textId="77777777" w:rsidR="0089368B" w:rsidRPr="0089368B" w:rsidRDefault="0089368B" w:rsidP="0089368B">
            <w:pPr>
              <w:spacing w:before="0" w:after="0"/>
              <w:ind w:firstLine="0"/>
            </w:pPr>
            <w:r w:rsidRPr="0089368B">
              <w:t>-</w:t>
            </w:r>
          </w:p>
        </w:tc>
      </w:tr>
    </w:tbl>
    <w:p w14:paraId="540937B3"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66A589A" w14:textId="77777777" w:rsidTr="009441D2">
        <w:trPr>
          <w:cantSplit/>
          <w:jc w:val="center"/>
        </w:trPr>
        <w:tc>
          <w:tcPr>
            <w:tcW w:w="2659" w:type="dxa"/>
            <w:shd w:val="clear" w:color="auto" w:fill="BFBFBF"/>
            <w:vAlign w:val="center"/>
          </w:tcPr>
          <w:p w14:paraId="00AAABB1" w14:textId="77777777" w:rsidR="0089368B" w:rsidRPr="0089368B" w:rsidRDefault="0089368B" w:rsidP="0089368B">
            <w:pPr>
              <w:spacing w:before="0" w:after="0"/>
              <w:ind w:firstLine="0"/>
              <w:rPr>
                <w:b/>
              </w:rPr>
            </w:pPr>
            <w:r w:rsidRPr="0089368B">
              <w:rPr>
                <w:b/>
              </w:rPr>
              <w:t>CL-44</w:t>
            </w:r>
          </w:p>
        </w:tc>
        <w:tc>
          <w:tcPr>
            <w:tcW w:w="6856" w:type="dxa"/>
            <w:gridSpan w:val="3"/>
            <w:shd w:val="clear" w:color="auto" w:fill="BFBFBF"/>
            <w:vAlign w:val="center"/>
          </w:tcPr>
          <w:p w14:paraId="2E895ABA" w14:textId="77777777" w:rsidR="0089368B" w:rsidRPr="0089368B" w:rsidRDefault="0089368B" w:rsidP="0089368B">
            <w:pPr>
              <w:spacing w:before="0" w:after="0"/>
              <w:ind w:firstLine="0"/>
              <w:rPr>
                <w:b/>
              </w:rPr>
            </w:pPr>
            <w:r w:rsidRPr="0089368B">
              <w:rPr>
                <w:b/>
              </w:rPr>
              <w:t>RolAplication</w:t>
            </w:r>
          </w:p>
        </w:tc>
      </w:tr>
      <w:tr w:rsidR="0089368B" w:rsidRPr="0089368B" w14:paraId="511DA7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D5F8C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3B5D0F1" w14:textId="77777777" w:rsidR="0089368B" w:rsidRPr="0089368B" w:rsidRDefault="0089368B" w:rsidP="0089368B">
            <w:pPr>
              <w:spacing w:before="0" w:after="0"/>
              <w:ind w:firstLine="0"/>
            </w:pPr>
            <w:r w:rsidRPr="0089368B">
              <w:t xml:space="preserve">Clase que pone la aplicación en marcha. </w:t>
            </w:r>
          </w:p>
        </w:tc>
      </w:tr>
      <w:tr w:rsidR="0089368B" w:rsidRPr="0089368B" w14:paraId="3ABB93DF" w14:textId="77777777" w:rsidTr="009441D2">
        <w:trPr>
          <w:cantSplit/>
          <w:jc w:val="center"/>
        </w:trPr>
        <w:tc>
          <w:tcPr>
            <w:tcW w:w="2659" w:type="dxa"/>
            <w:shd w:val="clear" w:color="auto" w:fill="F2F2F2"/>
          </w:tcPr>
          <w:p w14:paraId="79BF60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DF432F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C52F8A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19115A" w14:textId="77777777" w:rsidR="0089368B" w:rsidRPr="0089368B" w:rsidRDefault="0089368B" w:rsidP="0089368B">
            <w:pPr>
              <w:spacing w:before="0" w:after="0"/>
              <w:ind w:firstLine="0"/>
              <w:rPr>
                <w:b/>
              </w:rPr>
            </w:pPr>
            <w:r w:rsidRPr="0089368B">
              <w:rPr>
                <w:b/>
              </w:rPr>
              <w:t>Descripción</w:t>
            </w:r>
          </w:p>
        </w:tc>
      </w:tr>
      <w:tr w:rsidR="0089368B" w:rsidRPr="0089368B" w14:paraId="3B3A8731" w14:textId="77777777" w:rsidTr="009441D2">
        <w:trPr>
          <w:cantSplit/>
          <w:jc w:val="center"/>
        </w:trPr>
        <w:tc>
          <w:tcPr>
            <w:tcW w:w="2659" w:type="dxa"/>
            <w:vMerge w:val="restart"/>
            <w:shd w:val="clear" w:color="auto" w:fill="F2F2F2"/>
          </w:tcPr>
          <w:p w14:paraId="492494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B5B047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DC78B60" w14:textId="77777777" w:rsidR="0089368B" w:rsidRPr="0089368B" w:rsidRDefault="0089368B" w:rsidP="0089368B">
            <w:pPr>
              <w:spacing w:before="0" w:after="0"/>
              <w:ind w:firstLine="0"/>
              <w:rPr>
                <w:b/>
              </w:rPr>
            </w:pPr>
            <w:r w:rsidRPr="0089368B">
              <w:rPr>
                <w:b/>
              </w:rPr>
              <w:t>Descripción</w:t>
            </w:r>
          </w:p>
        </w:tc>
      </w:tr>
      <w:tr w:rsidR="0089368B" w:rsidRPr="0089368B" w14:paraId="70C0726E" w14:textId="77777777" w:rsidTr="009441D2">
        <w:trPr>
          <w:cantSplit/>
          <w:jc w:val="center"/>
        </w:trPr>
        <w:tc>
          <w:tcPr>
            <w:tcW w:w="2659" w:type="dxa"/>
            <w:vMerge/>
            <w:shd w:val="clear" w:color="auto" w:fill="F2F2F2"/>
          </w:tcPr>
          <w:p w14:paraId="4F6127CF" w14:textId="77777777" w:rsidR="0089368B" w:rsidRPr="0089368B" w:rsidRDefault="0089368B" w:rsidP="0089368B">
            <w:pPr>
              <w:spacing w:before="0" w:after="0"/>
              <w:ind w:firstLine="0"/>
              <w:rPr>
                <w:b/>
              </w:rPr>
            </w:pPr>
          </w:p>
        </w:tc>
        <w:tc>
          <w:tcPr>
            <w:tcW w:w="1816" w:type="dxa"/>
            <w:shd w:val="clear" w:color="auto" w:fill="FFFFFF"/>
            <w:vAlign w:val="center"/>
          </w:tcPr>
          <w:p w14:paraId="5D411533" w14:textId="77777777" w:rsidR="0089368B" w:rsidRPr="0089368B" w:rsidRDefault="0089368B" w:rsidP="0089368B">
            <w:pPr>
              <w:spacing w:before="0" w:after="0"/>
              <w:ind w:firstLine="0"/>
            </w:pPr>
            <w:r w:rsidRPr="0089368B">
              <w:t>main</w:t>
            </w:r>
          </w:p>
        </w:tc>
        <w:tc>
          <w:tcPr>
            <w:tcW w:w="5040" w:type="dxa"/>
            <w:gridSpan w:val="2"/>
            <w:shd w:val="clear" w:color="auto" w:fill="FFFFFF"/>
            <w:vAlign w:val="center"/>
          </w:tcPr>
          <w:p w14:paraId="24D74009" w14:textId="77777777" w:rsidR="0089368B" w:rsidRPr="0089368B" w:rsidRDefault="0089368B" w:rsidP="0089368B">
            <w:pPr>
              <w:spacing w:before="0" w:after="0"/>
              <w:ind w:firstLine="0"/>
            </w:pPr>
            <w:r w:rsidRPr="0089368B">
              <w:t>Método que arranca la aplicación Spring Boot</w:t>
            </w:r>
          </w:p>
        </w:tc>
      </w:tr>
      <w:tr w:rsidR="0089368B" w:rsidRPr="0089368B" w14:paraId="76456931" w14:textId="77777777" w:rsidTr="009441D2">
        <w:trPr>
          <w:cantSplit/>
          <w:jc w:val="center"/>
        </w:trPr>
        <w:tc>
          <w:tcPr>
            <w:tcW w:w="2659" w:type="dxa"/>
            <w:shd w:val="clear" w:color="auto" w:fill="F2F2F2"/>
            <w:vAlign w:val="center"/>
          </w:tcPr>
          <w:p w14:paraId="21F2EC0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F54E0EA" w14:textId="77777777" w:rsidR="0089368B" w:rsidRPr="0089368B" w:rsidRDefault="0089368B" w:rsidP="0089368B">
            <w:pPr>
              <w:spacing w:before="0" w:after="0"/>
              <w:ind w:firstLine="0"/>
            </w:pPr>
            <w:r w:rsidRPr="0089368B">
              <w:t>-</w:t>
            </w:r>
          </w:p>
        </w:tc>
      </w:tr>
    </w:tbl>
    <w:p w14:paraId="5FE16420" w14:textId="28C6EBA3" w:rsidR="0089368B" w:rsidRPr="0089368B" w:rsidRDefault="0089368B" w:rsidP="00784D63">
      <w:pPr>
        <w:pStyle w:val="Heading2"/>
      </w:pPr>
      <w:bookmarkStart w:id="140" w:name="_Toc355215441"/>
      <w:bookmarkStart w:id="141" w:name="_Toc517713326"/>
      <w:bookmarkStart w:id="142" w:name="_Toc517713462"/>
      <w:bookmarkStart w:id="143" w:name="_Toc523133500"/>
      <w:bookmarkStart w:id="144" w:name="_Toc523485468"/>
      <w:bookmarkEnd w:id="137"/>
      <w:bookmarkEnd w:id="138"/>
      <w:bookmarkEnd w:id="139"/>
      <w:r w:rsidRPr="0089368B">
        <w:t>REQUISITOS DE IMPLANTACIÓN</w:t>
      </w:r>
      <w:bookmarkEnd w:id="140"/>
      <w:bookmarkEnd w:id="141"/>
      <w:bookmarkEnd w:id="142"/>
      <w:bookmarkEnd w:id="143"/>
      <w:bookmarkEnd w:id="144"/>
    </w:p>
    <w:p w14:paraId="64CB0C0B" w14:textId="77777777" w:rsidR="0089368B" w:rsidRPr="0089368B" w:rsidRDefault="0089368B" w:rsidP="0089368B">
      <w:pPr>
        <w:spacing w:before="0"/>
      </w:pPr>
      <w:r w:rsidRPr="0089368B">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14:paraId="70B3A851" w14:textId="23F78F09" w:rsidR="00990AC6" w:rsidRDefault="0089368B" w:rsidP="00990AC6">
      <w:pPr>
        <w:spacing w:before="0"/>
      </w:pPr>
      <w:r w:rsidRPr="0089368B">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 </w:t>
      </w:r>
    </w:p>
    <w:p w14:paraId="6B371E8A" w14:textId="5CB7C249" w:rsidR="00307650" w:rsidRDefault="00307650" w:rsidP="00990AC6">
      <w:pPr>
        <w:spacing w:before="0"/>
        <w:ind w:firstLine="0"/>
      </w:pPr>
    </w:p>
    <w:p w14:paraId="10A55DFD" w14:textId="77777777" w:rsidR="00307650" w:rsidRDefault="00307650">
      <w:pPr>
        <w:spacing w:before="0" w:after="160" w:line="259" w:lineRule="auto"/>
        <w:ind w:firstLine="0"/>
        <w:jc w:val="left"/>
      </w:pPr>
      <w:r>
        <w:br w:type="page"/>
      </w:r>
    </w:p>
    <w:p w14:paraId="1850541E" w14:textId="21758155" w:rsidR="00C72220" w:rsidRDefault="00307650" w:rsidP="00307650">
      <w:pPr>
        <w:pStyle w:val="Heading1"/>
      </w:pPr>
      <w:r>
        <w:lastRenderedPageBreak/>
        <w:t>IMPLEMENTACIÓN</w:t>
      </w:r>
    </w:p>
    <w:p w14:paraId="7CB2ECC5" w14:textId="77777777" w:rsidR="00C72220" w:rsidRPr="00C72220" w:rsidRDefault="00C72220" w:rsidP="00443FBB">
      <w:pPr>
        <w:pStyle w:val="Heading2"/>
        <w:numPr>
          <w:ilvl w:val="1"/>
          <w:numId w:val="39"/>
        </w:numPr>
      </w:pPr>
      <w:r>
        <w:br w:type="page"/>
      </w:r>
      <w:r w:rsidRPr="00C72220">
        <w:lastRenderedPageBreak/>
        <w:t>HERRAMIENTAS DE DESARROLLO</w:t>
      </w:r>
    </w:p>
    <w:p w14:paraId="77324EBA" w14:textId="77777777" w:rsidR="00C72220" w:rsidRPr="00C72220" w:rsidRDefault="00C72220" w:rsidP="00C72220">
      <w:r w:rsidRPr="00C72220">
        <w:t>Para la implementación del proyecto se ha hecho uso de las siguientes herramientas. Estas se han integrado mediante el entorno de programación detallado en el punto 2.</w:t>
      </w:r>
    </w:p>
    <w:p w14:paraId="60033DDD" w14:textId="77777777" w:rsidR="00C72220" w:rsidRPr="00C72220" w:rsidRDefault="00C72220" w:rsidP="00443FBB">
      <w:pPr>
        <w:pStyle w:val="Heading3"/>
        <w:numPr>
          <w:ilvl w:val="1"/>
          <w:numId w:val="41"/>
        </w:numPr>
      </w:pPr>
      <w:r w:rsidRPr="00C72220">
        <w:t xml:space="preserve"> LENGUAGES DE PROGRAMACIÓN</w:t>
      </w:r>
    </w:p>
    <w:p w14:paraId="776930B5" w14:textId="77777777" w:rsidR="00C72220" w:rsidRPr="00C72220" w:rsidRDefault="00C72220" w:rsidP="00C72220">
      <w:pPr>
        <w:pStyle w:val="Heading4"/>
      </w:pPr>
      <w:r w:rsidRPr="00C72220">
        <w:t>Java</w:t>
      </w:r>
    </w:p>
    <w:p w14:paraId="197E7F66" w14:textId="77777777" w:rsidR="00C72220" w:rsidRPr="00C72220" w:rsidRDefault="00C72220" w:rsidP="00C72220">
      <w:pPr>
        <w:keepNext/>
        <w:jc w:val="center"/>
      </w:pPr>
      <w:r w:rsidRPr="00C72220">
        <w:rPr>
          <w:noProof/>
        </w:rPr>
        <w:drawing>
          <wp:inline distT="0" distB="0" distL="0" distR="0" wp14:anchorId="5C2A2D34" wp14:editId="59150E83">
            <wp:extent cx="1664515" cy="9316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682952" cy="941972"/>
                    </a:xfrm>
                    <a:prstGeom prst="rect">
                      <a:avLst/>
                    </a:prstGeom>
                    <a:noFill/>
                    <a:ln>
                      <a:noFill/>
                    </a:ln>
                  </pic:spPr>
                </pic:pic>
              </a:graphicData>
            </a:graphic>
          </wp:inline>
        </w:drawing>
      </w:r>
    </w:p>
    <w:p w14:paraId="24EA3869"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w:t>
      </w:r>
      <w:r w:rsidRPr="00C72220">
        <w:rPr>
          <w:bCs/>
          <w:sz w:val="20"/>
        </w:rPr>
        <w:fldChar w:fldCharType="end"/>
      </w:r>
      <w:r w:rsidRPr="00C72220">
        <w:rPr>
          <w:bCs/>
          <w:sz w:val="20"/>
        </w:rPr>
        <w:t xml:space="preserve"> - Java: </w:t>
      </w:r>
      <w:hyperlink r:id="rId143" w:history="1">
        <w:r w:rsidRPr="00C72220">
          <w:rPr>
            <w:bCs/>
            <w:color w:val="0000FF"/>
            <w:sz w:val="20"/>
            <w:u w:val="single"/>
          </w:rPr>
          <w:t>https://www.java.com/en/</w:t>
        </w:r>
      </w:hyperlink>
      <w:r w:rsidRPr="00C72220">
        <w:rPr>
          <w:bCs/>
          <w:sz w:val="20"/>
        </w:rPr>
        <w:t xml:space="preserve"> </w:t>
      </w:r>
    </w:p>
    <w:p w14:paraId="4882CB24" w14:textId="77777777" w:rsidR="00C72220" w:rsidRPr="00C72220" w:rsidRDefault="00C72220" w:rsidP="00C72220">
      <w:r w:rsidRPr="00C72220">
        <w:t>El principal lenguaje de programación ha sido Java, con el que se han implementado íntegramente todas las funcionalidades que se ejecutan en el servidor, como la lógica de negocio de la aplicación, las validaciones y acceso a datos, entre otros. Las motivaciones para elegir Java frente a otros lenguajes de programación se sintetizan de la siguiente manera:</w:t>
      </w:r>
    </w:p>
    <w:p w14:paraId="5CB80A5B" w14:textId="77777777" w:rsidR="00C72220" w:rsidRPr="00C72220" w:rsidRDefault="00C72220" w:rsidP="00C72220">
      <w:pPr>
        <w:numPr>
          <w:ilvl w:val="0"/>
          <w:numId w:val="4"/>
        </w:numPr>
      </w:pPr>
      <w:r w:rsidRPr="00C72220">
        <w:t>Familiaridad por parte del desarrollador: Se trata del lenguaje más utilizado en el Grado, por lo que el aprendizaje de nuevas herramientas es rápido e intuitivo. Además, no ha sido necesario invertir tiempo en el aprendizaje de un lenguaje nuevo.</w:t>
      </w:r>
    </w:p>
    <w:p w14:paraId="1B721C94" w14:textId="77777777" w:rsidR="00C72220" w:rsidRPr="00C72220" w:rsidRDefault="00C72220" w:rsidP="00C72220">
      <w:pPr>
        <w:numPr>
          <w:ilvl w:val="0"/>
          <w:numId w:val="4"/>
        </w:numPr>
      </w:pPr>
      <w:r w:rsidRPr="00C72220">
        <w:t>Programación orientada a objetos: Durante la preproducción del proyecto, y en la fase de análisis y diseño, se han identificado un número considerable de entidades, que se encuentran fuertemente relacionadas entre sí. Por ello, ha resultado más intuitivo emplear un lenguaje orientado a objetos, que transforma estas entidades en clases, además de las otras ventajas que acarrea la programación orientada a objetos, como modularidad y escalabilidad.</w:t>
      </w:r>
    </w:p>
    <w:p w14:paraId="03BF133D" w14:textId="77777777" w:rsidR="00C72220" w:rsidRPr="00C72220" w:rsidRDefault="00C72220" w:rsidP="00C72220">
      <w:pPr>
        <w:numPr>
          <w:ilvl w:val="0"/>
          <w:numId w:val="4"/>
        </w:numPr>
      </w:pPr>
      <w:r w:rsidRPr="00C72220">
        <w:t>Popularidad: Al tratarse de uno de los lenguajes más populares, no es difícil encontrar material de ayuda y aprendizaje.</w:t>
      </w:r>
    </w:p>
    <w:p w14:paraId="5451CAD9" w14:textId="77777777" w:rsidR="00C72220" w:rsidRPr="00C72220" w:rsidRDefault="00C72220" w:rsidP="00C72220">
      <w:pPr>
        <w:numPr>
          <w:ilvl w:val="0"/>
          <w:numId w:val="4"/>
        </w:numPr>
      </w:pPr>
      <w:r w:rsidRPr="00C72220">
        <w:t>Formación: El índice TIOBE</w:t>
      </w:r>
      <w:r w:rsidRPr="00C72220">
        <w:rPr>
          <w:vertAlign w:val="superscript"/>
        </w:rPr>
        <w:footnoteReference w:id="5"/>
      </w:r>
      <w:r w:rsidRPr="00C72220">
        <w:t>, entre otros sistemas de medición de popularidad, declaran a Java como el lenguaje más popular de la industria, por lo que su dominio se considera una fortaleza fundamental para un egresa del Grado para obtener un prometedor futuro profesional.</w:t>
      </w:r>
    </w:p>
    <w:p w14:paraId="60DFCFCE" w14:textId="77777777" w:rsidR="00C72220" w:rsidRPr="00C72220" w:rsidRDefault="00C72220" w:rsidP="00C72220">
      <w:pPr>
        <w:pStyle w:val="Heading4"/>
      </w:pPr>
      <w:r w:rsidRPr="00C72220">
        <w:lastRenderedPageBreak/>
        <w:t>JavaScript</w:t>
      </w:r>
    </w:p>
    <w:p w14:paraId="0533FE09" w14:textId="77777777" w:rsidR="00C72220" w:rsidRPr="00C72220" w:rsidRDefault="00C72220" w:rsidP="00C72220">
      <w:pPr>
        <w:keepNext/>
        <w:jc w:val="center"/>
      </w:pPr>
      <w:r w:rsidRPr="00C72220">
        <w:rPr>
          <w:noProof/>
        </w:rPr>
        <w:drawing>
          <wp:inline distT="0" distB="0" distL="0" distR="0" wp14:anchorId="17DAA3A4" wp14:editId="39C47B35">
            <wp:extent cx="1086928" cy="10869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093021" cy="1093021"/>
                    </a:xfrm>
                    <a:prstGeom prst="rect">
                      <a:avLst/>
                    </a:prstGeom>
                    <a:noFill/>
                    <a:ln>
                      <a:noFill/>
                    </a:ln>
                  </pic:spPr>
                </pic:pic>
              </a:graphicData>
            </a:graphic>
          </wp:inline>
        </w:drawing>
      </w:r>
    </w:p>
    <w:p w14:paraId="36A55DD6"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2</w:t>
      </w:r>
      <w:r w:rsidRPr="00C72220">
        <w:rPr>
          <w:bCs/>
          <w:sz w:val="20"/>
        </w:rPr>
        <w:fldChar w:fldCharType="end"/>
      </w:r>
      <w:r w:rsidRPr="00C72220">
        <w:rPr>
          <w:bCs/>
          <w:sz w:val="20"/>
        </w:rPr>
        <w:t xml:space="preserve"> – JavaScript</w:t>
      </w:r>
    </w:p>
    <w:p w14:paraId="010DA7EC" w14:textId="77777777" w:rsidR="00C72220" w:rsidRPr="00C72220" w:rsidRDefault="00C72220" w:rsidP="00C72220">
      <w:r w:rsidRPr="00C72220">
        <w:t xml:space="preserve">El segundo lenguaje de programación más usado ha sido JavaScript. Se ha empleado principalmente para dotar de dinamismo a las páginas de la aplicación, así como para validar entradas. </w:t>
      </w:r>
    </w:p>
    <w:p w14:paraId="03EFBFA9" w14:textId="77777777" w:rsidR="00C72220" w:rsidRPr="00C72220" w:rsidRDefault="00C72220" w:rsidP="00C72220">
      <w:r w:rsidRPr="00C72220">
        <w:t xml:space="preserve">Además, también se ha empleado para desarrollar la herramienta que calcula el balance de fuerzas en los enfrentamientos que ha sido la única parte de la lógica de negocio que se ha desarrollado en el cliente. El objetivo de esta decisión es que el Game </w:t>
      </w:r>
      <w:proofErr w:type="gramStart"/>
      <w:r w:rsidRPr="00C72220">
        <w:t>Master</w:t>
      </w:r>
      <w:proofErr w:type="gramEnd"/>
      <w:r w:rsidRPr="00C72220">
        <w:t xml:space="preserve"> disponga de un panel de mando donde pueda conocer el balance de fuerzas y los efectos de los cambios en este en tiempo real y dinámicamente.</w:t>
      </w:r>
    </w:p>
    <w:p w14:paraId="1F986F58" w14:textId="77777777" w:rsidR="00C72220" w:rsidRPr="00C72220" w:rsidRDefault="00C72220" w:rsidP="00C72220">
      <w:r w:rsidRPr="00C72220">
        <w:t>Para completar el desarrollo en el cliente, se han empleado las siguientes librerías de JavaScript:</w:t>
      </w:r>
    </w:p>
    <w:p w14:paraId="35F443BE" w14:textId="77777777" w:rsidR="00C72220" w:rsidRPr="00C72220" w:rsidRDefault="00C72220" w:rsidP="00C72220">
      <w:pPr>
        <w:numPr>
          <w:ilvl w:val="0"/>
          <w:numId w:val="5"/>
        </w:numPr>
      </w:pPr>
      <w:r w:rsidRPr="00C72220">
        <w:t>jQuery</w:t>
      </w:r>
      <w:r w:rsidRPr="00C72220">
        <w:rPr>
          <w:vertAlign w:val="superscript"/>
        </w:rPr>
        <w:footnoteReference w:id="6"/>
      </w:r>
      <w:r w:rsidRPr="00C72220">
        <w:t>: Librería empleada extensivamente en toda la aplicación para facilitar y agilizar el scripting de las funcionalidades JavaScript. Entre otras utilidades, se ha empleado para cambiar dinámicamente el aspecto de la aplicación y realizar llamadas asíncronas mediante AJAX al servidor y manipular los datos recibidos en el cliente.</w:t>
      </w:r>
    </w:p>
    <w:p w14:paraId="76D7901F" w14:textId="77777777" w:rsidR="00C72220" w:rsidRPr="00C72220" w:rsidRDefault="00C72220" w:rsidP="00C72220">
      <w:pPr>
        <w:numPr>
          <w:ilvl w:val="0"/>
          <w:numId w:val="5"/>
        </w:numPr>
      </w:pPr>
      <w:r w:rsidRPr="00C72220">
        <w:t>jQueryUI</w:t>
      </w:r>
      <w:r w:rsidRPr="00C72220">
        <w:rPr>
          <w:vertAlign w:val="superscript"/>
        </w:rPr>
        <w:footnoteReference w:id="7"/>
      </w:r>
      <w:r w:rsidRPr="00C72220">
        <w:t>: Librería que contiene un conjunto de herramientas construidas sobre jQuery que mejoran la experiencia de usuario. Se ha empleado espontáneamente para incluir animaciones y arrastre de elementos.</w:t>
      </w:r>
    </w:p>
    <w:p w14:paraId="46C0F158" w14:textId="77777777" w:rsidR="00C72220" w:rsidRPr="00C72220" w:rsidRDefault="00C72220" w:rsidP="00C72220">
      <w:pPr>
        <w:numPr>
          <w:ilvl w:val="0"/>
          <w:numId w:val="5"/>
        </w:numPr>
      </w:pPr>
      <w:r w:rsidRPr="00C72220">
        <w:t>jQuery Validation</w:t>
      </w:r>
      <w:r w:rsidRPr="00C72220">
        <w:rPr>
          <w:vertAlign w:val="superscript"/>
        </w:rPr>
        <w:footnoteReference w:id="8"/>
      </w:r>
      <w:r w:rsidRPr="00C72220">
        <w:t>: Plugin del jQuery empleado en todos los formularios para validar sus entradas instantáneamente en navegador del cliente, lo que ahorra uso del servidor.</w:t>
      </w:r>
    </w:p>
    <w:p w14:paraId="72F78F03" w14:textId="77777777" w:rsidR="00C72220" w:rsidRPr="00C72220" w:rsidRDefault="00C72220" w:rsidP="005A76F6">
      <w:pPr>
        <w:pStyle w:val="Heading3"/>
      </w:pPr>
      <w:r w:rsidRPr="00C72220">
        <w:lastRenderedPageBreak/>
        <w:t xml:space="preserve"> LENGUAGES DE MARCADO</w:t>
      </w:r>
    </w:p>
    <w:p w14:paraId="1E366253" w14:textId="77777777" w:rsidR="00C72220" w:rsidRPr="00C72220" w:rsidRDefault="00C72220" w:rsidP="00C72220">
      <w:pPr>
        <w:keepNext/>
        <w:jc w:val="center"/>
      </w:pPr>
      <w:r w:rsidRPr="00C72220">
        <w:rPr>
          <w:noProof/>
        </w:rPr>
        <w:drawing>
          <wp:inline distT="0" distB="0" distL="0" distR="0" wp14:anchorId="41B775AC" wp14:editId="362A2406">
            <wp:extent cx="2418991" cy="605744"/>
            <wp:effectExtent l="0" t="0" r="63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33598" cy="634443"/>
                    </a:xfrm>
                    <a:prstGeom prst="rect">
                      <a:avLst/>
                    </a:prstGeom>
                    <a:noFill/>
                    <a:ln>
                      <a:noFill/>
                    </a:ln>
                  </pic:spPr>
                </pic:pic>
              </a:graphicData>
            </a:graphic>
          </wp:inline>
        </w:drawing>
      </w:r>
    </w:p>
    <w:p w14:paraId="2766C3ED"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3</w:t>
      </w:r>
      <w:r w:rsidRPr="00C72220">
        <w:rPr>
          <w:bCs/>
          <w:sz w:val="20"/>
        </w:rPr>
        <w:fldChar w:fldCharType="end"/>
      </w:r>
      <w:r w:rsidRPr="00C72220">
        <w:rPr>
          <w:bCs/>
          <w:sz w:val="20"/>
        </w:rPr>
        <w:t xml:space="preserve"> - Bulma: </w:t>
      </w:r>
      <w:hyperlink r:id="rId146" w:history="1">
        <w:r w:rsidRPr="00C72220">
          <w:rPr>
            <w:bCs/>
            <w:color w:val="0000FF"/>
            <w:sz w:val="20"/>
            <w:u w:val="single"/>
          </w:rPr>
          <w:t>https://bulma.io/</w:t>
        </w:r>
      </w:hyperlink>
      <w:r w:rsidRPr="00C72220">
        <w:rPr>
          <w:bCs/>
          <w:sz w:val="20"/>
        </w:rPr>
        <w:t xml:space="preserve"> </w:t>
      </w:r>
    </w:p>
    <w:p w14:paraId="2C77104C" w14:textId="77777777" w:rsidR="00C72220" w:rsidRPr="00C72220" w:rsidRDefault="00C72220" w:rsidP="00C72220">
      <w:pPr>
        <w:ind w:firstLine="576"/>
      </w:pPr>
      <w:r w:rsidRPr="00C72220">
        <w:t xml:space="preserve">Para el marcado y la estructuración de la aplicación, se han empleado HTML5 y CSS3, como es habitual en las aplicaciones que cuentan con páginas web. Para agilizar el proceso de aplicar estilo a la aplicación, se ha empleado el framework Bulma, un sustituto de Bootstrap que permite aplicar un estilo </w:t>
      </w:r>
      <w:r w:rsidRPr="00C72220">
        <w:rPr>
          <w:i/>
        </w:rPr>
        <w:t>responsive</w:t>
      </w:r>
      <w:r w:rsidRPr="00C72220">
        <w:t xml:space="preserve"> y homogéneo a las páginas mediante un solo fichero CSS. Se ha optado por este framework frente a otros por la sencillez y modularidad que ofrece, además de contar con una documentación completa y ejemplos ya preparados. No obstante, ya que el estilo no era una prioridad en el desarrollo, se ha optado por emplear las configuraciones por defecto de Bulma.</w:t>
      </w:r>
    </w:p>
    <w:p w14:paraId="6EB90C19" w14:textId="77777777" w:rsidR="00C72220" w:rsidRPr="00C72220" w:rsidRDefault="00C72220" w:rsidP="005A76F6">
      <w:pPr>
        <w:pStyle w:val="Heading3"/>
      </w:pPr>
      <w:r w:rsidRPr="00C72220">
        <w:t xml:space="preserve"> SPRING</w:t>
      </w:r>
    </w:p>
    <w:p w14:paraId="4C1208C7" w14:textId="77777777" w:rsidR="00C72220" w:rsidRPr="00C72220" w:rsidRDefault="00C72220" w:rsidP="00C72220">
      <w:pPr>
        <w:keepNext/>
        <w:jc w:val="center"/>
      </w:pPr>
      <w:r w:rsidRPr="00C72220">
        <w:rPr>
          <w:noProof/>
        </w:rPr>
        <w:drawing>
          <wp:inline distT="0" distB="0" distL="0" distR="0" wp14:anchorId="09B4BA2C" wp14:editId="7556E21A">
            <wp:extent cx="2921379" cy="948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969060" cy="964394"/>
                    </a:xfrm>
                    <a:prstGeom prst="rect">
                      <a:avLst/>
                    </a:prstGeom>
                    <a:noFill/>
                    <a:ln>
                      <a:noFill/>
                    </a:ln>
                  </pic:spPr>
                </pic:pic>
              </a:graphicData>
            </a:graphic>
          </wp:inline>
        </w:drawing>
      </w:r>
    </w:p>
    <w:p w14:paraId="6AE79122" w14:textId="77777777"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Pr="00C72220">
        <w:rPr>
          <w:bCs/>
          <w:noProof/>
          <w:sz w:val="20"/>
          <w:lang w:val="en-US"/>
        </w:rPr>
        <w:t>4</w:t>
      </w:r>
      <w:r w:rsidRPr="00C72220">
        <w:rPr>
          <w:bCs/>
          <w:sz w:val="20"/>
        </w:rPr>
        <w:fldChar w:fldCharType="end"/>
      </w:r>
      <w:r w:rsidRPr="00C72220">
        <w:rPr>
          <w:bCs/>
          <w:sz w:val="20"/>
          <w:lang w:val="en-US"/>
        </w:rPr>
        <w:t xml:space="preserve"> - Spring Boot: </w:t>
      </w:r>
      <w:hyperlink r:id="rId148" w:history="1">
        <w:r w:rsidRPr="00C72220">
          <w:rPr>
            <w:bCs/>
            <w:color w:val="0000FF"/>
            <w:sz w:val="20"/>
            <w:u w:val="single"/>
            <w:lang w:val="en-US"/>
          </w:rPr>
          <w:t>https://spring.io/projects/spring-boot</w:t>
        </w:r>
      </w:hyperlink>
      <w:r w:rsidRPr="00C72220">
        <w:rPr>
          <w:bCs/>
          <w:sz w:val="20"/>
          <w:lang w:val="en-US"/>
        </w:rPr>
        <w:t xml:space="preserve"> </w:t>
      </w:r>
    </w:p>
    <w:p w14:paraId="50B7B332" w14:textId="77777777" w:rsidR="00C72220" w:rsidRPr="00C72220" w:rsidRDefault="00C72220" w:rsidP="00C72220">
      <w:r w:rsidRPr="00C72220">
        <w:t xml:space="preserve">El framwork Spring es la columna vertebral de toda la aplicación. Mediante este, se implementa la arquitectura MVC, el acceso a datos, y los </w:t>
      </w:r>
      <w:r w:rsidRPr="00C72220">
        <w:rPr>
          <w:i/>
        </w:rPr>
        <w:t>endpoints</w:t>
      </w:r>
      <w:r w:rsidRPr="00C72220">
        <w:t xml:space="preserve"> con los que interacciona el usuario, así como la lógica de negocio que corre en el servidor. En concreto, la aplicación se ha construido con Spring Boot 2.0. Existen dos principales motivos por los que se ha decidido emplear Spring Boot frente a otros frameworks: su popularidad y su sencillez.</w:t>
      </w:r>
    </w:p>
    <w:p w14:paraId="32626A18" w14:textId="77777777" w:rsidR="00C72220" w:rsidRPr="00C72220" w:rsidRDefault="00C72220" w:rsidP="00C72220">
      <w:pPr>
        <w:numPr>
          <w:ilvl w:val="0"/>
          <w:numId w:val="6"/>
        </w:numPr>
        <w:contextualSpacing/>
        <w:rPr>
          <w:u w:val="single"/>
        </w:rPr>
      </w:pPr>
      <w:r w:rsidRPr="00C72220">
        <w:rPr>
          <w:u w:val="single"/>
        </w:rPr>
        <w:t>Popularidad</w:t>
      </w:r>
      <w:r w:rsidRPr="00C72220">
        <w:t>: Spring Boot es uno de los frameworks de Java más populares del mercado</w:t>
      </w:r>
      <w:r w:rsidRPr="00C72220">
        <w:rPr>
          <w:vertAlign w:val="superscript"/>
        </w:rPr>
        <w:footnoteReference w:id="9"/>
      </w:r>
      <w:r w:rsidRPr="00C72220">
        <w:t>. Esta popularidad trae consigo dos ventajas: por un lado, existe abundante material didáctico para su aprendizaje, y de ayuda para resolver dudas. Por otro, su dominio y familiarización se consideran una fortaleza a la hora de entrar en el mercado laboral de la industria. Así, se completa la formación proporcionada por el Grado, donde se trabaja con Struts2, otro framework similar.</w:t>
      </w:r>
    </w:p>
    <w:p w14:paraId="048CE7E6" w14:textId="77777777" w:rsidR="00C72220" w:rsidRPr="00C72220" w:rsidRDefault="00C72220" w:rsidP="00C72220">
      <w:pPr>
        <w:numPr>
          <w:ilvl w:val="0"/>
          <w:numId w:val="6"/>
        </w:numPr>
        <w:contextualSpacing/>
        <w:rPr>
          <w:u w:val="single"/>
        </w:rPr>
      </w:pPr>
      <w:r w:rsidRPr="00C72220">
        <w:rPr>
          <w:u w:val="single"/>
        </w:rPr>
        <w:t>Sencillez</w:t>
      </w:r>
      <w:r w:rsidRPr="00C72220">
        <w:t xml:space="preserve">: La principal propuesta de Spring Boot es el </w:t>
      </w:r>
      <w:r w:rsidRPr="00C72220">
        <w:rPr>
          <w:i/>
        </w:rPr>
        <w:t>just run</w:t>
      </w:r>
      <w:r w:rsidRPr="00C72220">
        <w:rPr>
          <w:i/>
          <w:vertAlign w:val="superscript"/>
        </w:rPr>
        <w:footnoteReference w:id="10"/>
      </w:r>
      <w:r w:rsidRPr="00C72220">
        <w:t xml:space="preserve">. Al crear una aplicación con Spring Boot, se compila como una aplicación Java tradicional, empaquetada en un JAR atuónomo, que se puede lanzar mediante el terminal. Esta trae consigo el </w:t>
      </w:r>
      <w:r w:rsidRPr="00C72220">
        <w:lastRenderedPageBreak/>
        <w:t xml:space="preserve">servidor Tomcat embebido, por lo que, una vez lanzada, basta acceder a </w:t>
      </w:r>
      <w:r w:rsidRPr="00C72220">
        <w:rPr>
          <w:i/>
        </w:rPr>
        <w:t>localhost:8080</w:t>
      </w:r>
      <w:r w:rsidRPr="00C72220">
        <w:t xml:space="preserve"> para empezar a usarla.</w:t>
      </w:r>
    </w:p>
    <w:p w14:paraId="2CA9197B" w14:textId="77777777" w:rsidR="00C72220" w:rsidRPr="00C72220" w:rsidRDefault="00C72220" w:rsidP="00C72220">
      <w:pPr>
        <w:pStyle w:val="Heading4"/>
      </w:pPr>
      <w:r w:rsidRPr="00C72220">
        <w:t>Propiedades de una aplicación Spring Boot</w:t>
      </w:r>
    </w:p>
    <w:p w14:paraId="6E433CA0" w14:textId="77777777" w:rsidR="00C72220" w:rsidRPr="00C72220" w:rsidRDefault="00C72220" w:rsidP="00C72220">
      <w:r w:rsidRPr="00C72220">
        <w:t>La sencillez de Spring se puede descomponer en varios aspectos ventajosos que trabajan en conjunción para facilitar el trabajo al desarrollador. Todos ellos se han aprovechado al máximo para invertir el mayor tiempo posible en el desarrollo de la aplicación en sí.</w:t>
      </w:r>
    </w:p>
    <w:p w14:paraId="2479C821" w14:textId="77777777" w:rsidR="00C72220" w:rsidRPr="00C72220" w:rsidRDefault="00C72220" w:rsidP="00C72220">
      <w:pPr>
        <w:pStyle w:val="Heading5"/>
        <w:rPr>
          <w:i/>
        </w:rPr>
      </w:pPr>
      <w:r w:rsidRPr="00C72220">
        <w:t xml:space="preserve">Aplicación independiente o </w:t>
      </w:r>
      <w:r w:rsidRPr="00C72220">
        <w:rPr>
          <w:i/>
        </w:rPr>
        <w:t>stand alone</w:t>
      </w:r>
    </w:p>
    <w:p w14:paraId="6EFF5328" w14:textId="77777777" w:rsidR="00C72220" w:rsidRPr="00C72220" w:rsidRDefault="00C72220" w:rsidP="00C72220">
      <w:r w:rsidRPr="00C72220">
        <w:t xml:space="preserve">Al lanzar el proyecto con Maven, se empaqueta todo en un fichero JAR, en lugar de un WAR que luego haya que desplegar. Este fichero incluye todo lo necesario para ejecutar la aplicación, como si se tratase de una aplicación de escritorio. Entre otros elementos, se incluyen las páginas HTML, el código JavaScript y CSS y las imágenes estáticas, además de un servidor Tomcat embebido. La aplicación se lanza mediante el terminal con el comando </w:t>
      </w:r>
      <w:r w:rsidRPr="00C72220">
        <w:rPr>
          <w:i/>
        </w:rPr>
        <w:t>java -jar</w:t>
      </w:r>
      <w:r w:rsidRPr="00C72220">
        <w:t>, y se utiliza mediante el navegador. Esto permite que, sin necesidad de trabajo extra, se puedan exportar tres versiones distintas para acomodarse a las necesidades del cliente:</w:t>
      </w:r>
    </w:p>
    <w:p w14:paraId="54261613" w14:textId="77777777" w:rsidR="00C72220" w:rsidRPr="00C72220" w:rsidRDefault="00C72220" w:rsidP="00C72220">
      <w:pPr>
        <w:numPr>
          <w:ilvl w:val="0"/>
          <w:numId w:val="7"/>
        </w:numPr>
        <w:contextualSpacing/>
      </w:pPr>
      <w:r w:rsidRPr="00C72220">
        <w:t>Versión en un hosting: La aplicación se lanza en un servidor remoto, donde también se ha instalado una instancia de MariaDB, y a cuya IP se le asigna un dominio, y se accede y utiliza como una aplicación web tradicional.</w:t>
      </w:r>
    </w:p>
    <w:p w14:paraId="5429AA26" w14:textId="77777777" w:rsidR="00C72220" w:rsidRPr="00C72220" w:rsidRDefault="00C72220" w:rsidP="00C72220">
      <w:pPr>
        <w:numPr>
          <w:ilvl w:val="0"/>
          <w:numId w:val="7"/>
        </w:numPr>
        <w:contextualSpacing/>
      </w:pPr>
      <w:r w:rsidRPr="00C72220">
        <w:t>Versión local permanente: La aplicación se lanza en un equipo local, en conjunción con una base de datos MariaDB que se encarga de la permanencia. De este modo, los datos son permanentes en ese equipo.</w:t>
      </w:r>
    </w:p>
    <w:p w14:paraId="5D714613" w14:textId="77777777" w:rsidR="00C72220" w:rsidRPr="00C72220" w:rsidRDefault="00C72220" w:rsidP="00C72220">
      <w:pPr>
        <w:numPr>
          <w:ilvl w:val="0"/>
          <w:numId w:val="7"/>
        </w:numPr>
        <w:contextualSpacing/>
      </w:pPr>
      <w:r w:rsidRPr="00C72220">
        <w:t xml:space="preserve">Versión local portátil: La aplicación se lanza en un equipo local, empleando la base de datos </w:t>
      </w:r>
      <w:r w:rsidRPr="00C72220">
        <w:rPr>
          <w:i/>
        </w:rPr>
        <w:t>in memory</w:t>
      </w:r>
      <w:r w:rsidRPr="00C72220">
        <w:t xml:space="preserve"> H2. No es necesario instalar nada, ya que H2 viene por defecto en Spring Boot, pero el contenido de esta base de datos se borrará cuando se cierre la aplicación.</w:t>
      </w:r>
    </w:p>
    <w:p w14:paraId="5D9A31AC" w14:textId="77777777" w:rsidR="00C72220" w:rsidRPr="00C72220" w:rsidRDefault="00C72220" w:rsidP="00C72220">
      <w:pPr>
        <w:ind w:firstLine="708"/>
      </w:pPr>
      <w:r w:rsidRPr="00C72220">
        <w:t>Además, la versión remota es multiplataforma y las locales funcionan desde cualquier sistema operativo y navegador, como las aplicaciones Java tradicionales.</w:t>
      </w:r>
    </w:p>
    <w:p w14:paraId="7F708D77" w14:textId="77777777" w:rsidR="00C72220" w:rsidRPr="00C72220" w:rsidRDefault="00C72220" w:rsidP="00C72220">
      <w:pPr>
        <w:pStyle w:val="Heading5"/>
      </w:pPr>
      <w:r w:rsidRPr="00C72220">
        <w:t>Código 100% Java</w:t>
      </w:r>
    </w:p>
    <w:p w14:paraId="1BF00359" w14:textId="77777777" w:rsidR="00C72220" w:rsidRPr="00C72220" w:rsidRDefault="00C72220" w:rsidP="00C72220">
      <w:r w:rsidRPr="00C72220">
        <w:t xml:space="preserve">Spring Boot viene completamente autoconfigurado, por lo que el tiempo que es necesario invertir en configuración es mínimo. Además, esta configuración se realiza mediante anotaciones en las clases Java donde son relevantes, sin necesidad de ficheros XML. Por ejemplo, la anotación </w:t>
      </w:r>
      <w:r w:rsidRPr="00C72220">
        <w:rPr>
          <w:i/>
        </w:rPr>
        <w:t>@SpringBootApplication</w:t>
      </w:r>
      <w:r w:rsidRPr="00C72220">
        <w:t xml:space="preserve"> marca la clase Main como una aplicación Spring Boot, y pone en marcha todos los mecanismos de configuración y arranque de manera transparente para el desarrollador.</w:t>
      </w:r>
    </w:p>
    <w:p w14:paraId="61BD1D36" w14:textId="77777777" w:rsidR="00C72220" w:rsidRPr="00C72220" w:rsidRDefault="00C72220" w:rsidP="00C72220">
      <w:pPr>
        <w:keepNext/>
        <w:jc w:val="center"/>
      </w:pPr>
      <w:r w:rsidRPr="00C72220">
        <w:rPr>
          <w:noProof/>
        </w:rPr>
        <w:lastRenderedPageBreak/>
        <w:drawing>
          <wp:inline distT="0" distB="0" distL="0" distR="0" wp14:anchorId="212D0186" wp14:editId="56A031BE">
            <wp:extent cx="4744432" cy="1189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788100" cy="1200403"/>
                    </a:xfrm>
                    <a:prstGeom prst="rect">
                      <a:avLst/>
                    </a:prstGeom>
                  </pic:spPr>
                </pic:pic>
              </a:graphicData>
            </a:graphic>
          </wp:inline>
        </w:drawing>
      </w:r>
    </w:p>
    <w:p w14:paraId="2F167D14"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5</w:t>
      </w:r>
      <w:r w:rsidRPr="00C72220">
        <w:rPr>
          <w:bCs/>
          <w:sz w:val="20"/>
        </w:rPr>
        <w:fldChar w:fldCharType="end"/>
      </w:r>
      <w:r w:rsidRPr="00C72220">
        <w:rPr>
          <w:bCs/>
          <w:sz w:val="20"/>
        </w:rPr>
        <w:t xml:space="preserve"> - Contenido del método main</w:t>
      </w:r>
    </w:p>
    <w:p w14:paraId="0CC947A7" w14:textId="77777777" w:rsidR="00C72220" w:rsidRPr="00C72220" w:rsidRDefault="00C72220" w:rsidP="00C72220">
      <w:pPr>
        <w:pStyle w:val="Heading5"/>
      </w:pPr>
      <w:r w:rsidRPr="00C72220">
        <w:t xml:space="preserve">Bajo acoplamiento o </w:t>
      </w:r>
      <w:r w:rsidRPr="00C72220">
        <w:rPr>
          <w:i/>
        </w:rPr>
        <w:t>loose coupling</w:t>
      </w:r>
    </w:p>
    <w:p w14:paraId="20CE8DEA" w14:textId="77777777" w:rsidR="00C72220" w:rsidRPr="00C72220" w:rsidRDefault="00C72220" w:rsidP="00C72220">
      <w:r w:rsidRPr="00C72220">
        <w:t>El framework Spring funciona empleado el patrón de inyección de dependencia</w:t>
      </w:r>
      <w:r w:rsidRPr="00C72220">
        <w:rPr>
          <w:vertAlign w:val="superscript"/>
        </w:rPr>
        <w:footnoteReference w:id="11"/>
      </w:r>
      <w:r w:rsidRPr="00C72220">
        <w:t xml:space="preserve">, también llamado inversión de control. Cuando una clase A depende de otra clase B, tradicionalmente es necesario instanciar B en A, explícitamente designando la implementación de B. En su lugar, el contenedor de A inyecta la dependencia B cuando esta sea necesaria, tomando la implementación de B que se haya marcado como tal con una anotación. En el ejemplo de la Figura 6, mediante la anotación </w:t>
      </w:r>
      <w:r w:rsidRPr="00C72220">
        <w:rPr>
          <w:i/>
        </w:rPr>
        <w:t xml:space="preserve">@Service </w:t>
      </w:r>
      <w:r w:rsidRPr="00C72220">
        <w:t xml:space="preserve">marcamos a la clase </w:t>
      </w:r>
      <w:r w:rsidRPr="00C72220">
        <w:rPr>
          <w:i/>
        </w:rPr>
        <w:t>ScenarioSerciveImpl</w:t>
      </w:r>
      <w:r w:rsidRPr="00C72220">
        <w:t xml:space="preserve"> como implementación de </w:t>
      </w:r>
      <w:r w:rsidRPr="00C72220">
        <w:rPr>
          <w:i/>
        </w:rPr>
        <w:t>ScenarioService</w:t>
      </w:r>
      <w:r w:rsidRPr="00C72220">
        <w:t xml:space="preserve">. Así, esta será la clase inyectada cuando otra clase tenga una dependencia con </w:t>
      </w:r>
      <w:r w:rsidRPr="00C72220">
        <w:rPr>
          <w:i/>
        </w:rPr>
        <w:t>ScenarioService</w:t>
      </w:r>
      <w:r w:rsidRPr="00C72220">
        <w:t xml:space="preserve">. Para marcar una dependencia que debe ser inyectada, se emplea la anotación </w:t>
      </w:r>
      <w:r w:rsidRPr="00C72220">
        <w:rPr>
          <w:i/>
        </w:rPr>
        <w:t>@Autowired</w:t>
      </w:r>
      <w:r w:rsidRPr="00C72220">
        <w:t>.</w:t>
      </w:r>
    </w:p>
    <w:p w14:paraId="2F26FEFC" w14:textId="77777777" w:rsidR="00C72220" w:rsidRPr="00C72220" w:rsidRDefault="00C72220" w:rsidP="00C72220">
      <w:pPr>
        <w:keepNext/>
        <w:jc w:val="center"/>
      </w:pPr>
      <w:r w:rsidRPr="00C72220">
        <w:rPr>
          <w:noProof/>
        </w:rPr>
        <w:drawing>
          <wp:inline distT="0" distB="0" distL="0" distR="0" wp14:anchorId="5AA12B7A" wp14:editId="740DBEE9">
            <wp:extent cx="4822166" cy="10632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955292" cy="1092565"/>
                    </a:xfrm>
                    <a:prstGeom prst="rect">
                      <a:avLst/>
                    </a:prstGeom>
                  </pic:spPr>
                </pic:pic>
              </a:graphicData>
            </a:graphic>
          </wp:inline>
        </w:drawing>
      </w:r>
    </w:p>
    <w:p w14:paraId="0610CD23"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6</w:t>
      </w:r>
      <w:r w:rsidRPr="00C72220">
        <w:rPr>
          <w:bCs/>
          <w:sz w:val="20"/>
        </w:rPr>
        <w:fldChar w:fldCharType="end"/>
      </w:r>
      <w:r w:rsidRPr="00C72220">
        <w:rPr>
          <w:bCs/>
          <w:sz w:val="20"/>
        </w:rPr>
        <w:t xml:space="preserve"> - Inyección de dependencia</w:t>
      </w:r>
    </w:p>
    <w:p w14:paraId="4D9A650C" w14:textId="77777777" w:rsidR="00C72220" w:rsidRPr="00C72220" w:rsidRDefault="00C72220" w:rsidP="00C72220">
      <w:r w:rsidRPr="00C72220">
        <w:t>Así, el acoplamiento se produce solo con la interfaz, y no con la clase que la implementa, y todo este proceso es transparente para el desarrollador.</w:t>
      </w:r>
    </w:p>
    <w:p w14:paraId="37235314" w14:textId="77777777" w:rsidR="00C72220" w:rsidRPr="00C72220" w:rsidRDefault="00C72220" w:rsidP="00C72220">
      <w:pPr>
        <w:pStyle w:val="Heading4"/>
      </w:pPr>
      <w:r w:rsidRPr="00C72220">
        <w:t>Arquitectura de una aplicación Spring Boot</w:t>
      </w:r>
    </w:p>
    <w:p w14:paraId="6136F84F" w14:textId="77777777" w:rsidR="00C72220" w:rsidRPr="00C72220" w:rsidRDefault="00C72220" w:rsidP="00C72220">
      <w:r w:rsidRPr="00C72220">
        <w:t xml:space="preserve">La arquitectura MVC de la aplicación se ha implementado usando las herramientas de Spring Boot. Como se ha visto en el documento de Diseño, la capa de Vista se ha implementado usando Thymeleaf (que no incluye código Java), la capa del Controlador incluye la capa de Controladores y la de Servicio, y el Modelo incluye los POJO y los Repositorios. </w:t>
      </w:r>
    </w:p>
    <w:p w14:paraId="14E0EAEF" w14:textId="77777777" w:rsidR="00C72220" w:rsidRPr="00C72220" w:rsidRDefault="00C72220" w:rsidP="00C72220">
      <w:r w:rsidRPr="00C72220">
        <w:t xml:space="preserve">En general, para cada entidad, existe un servicio y un repositorio, y las entidades más relevantes disponen de un controlador. No se ha creado un controlador para cada entidad por dos motivos. En primer lugar, no todas las entidades tienen cuatro operaciones CRUD distinguidas, y en segundo, las operaciones que involucran a algunas entidades, como Turno e Intervención, </w:t>
      </w:r>
      <w:r w:rsidRPr="00C72220">
        <w:lastRenderedPageBreak/>
        <w:t>están fuertemente relacionados con otras entidades, como Partida y Enfrentamiento, por lo tanto, los procedimientos de las primeras se han incluido en los controladores de las segundas.</w:t>
      </w:r>
    </w:p>
    <w:p w14:paraId="13A18C72" w14:textId="77777777" w:rsidR="00C72220" w:rsidRPr="00C72220" w:rsidRDefault="00C72220" w:rsidP="00C72220">
      <w:pPr>
        <w:pStyle w:val="Heading5"/>
      </w:pPr>
      <w:r w:rsidRPr="00C72220">
        <w:t>Capa de controladores</w:t>
      </w:r>
    </w:p>
    <w:p w14:paraId="3795BF0A" w14:textId="77777777" w:rsidR="00C72220" w:rsidRPr="00C72220" w:rsidRDefault="00C72220" w:rsidP="00C72220">
      <w:r w:rsidRPr="00C72220">
        <w:t xml:space="preserve">Los controladores de Spring se marcan con la anotación @Controller y sus métodos proporcionan </w:t>
      </w:r>
      <w:r w:rsidRPr="00C72220">
        <w:rPr>
          <w:i/>
        </w:rPr>
        <w:t>endpoints</w:t>
      </w:r>
      <w:r w:rsidRPr="00C72220">
        <w:t xml:space="preserve"> que se disparan cuando se accede a la URL que los mapea. Este mapeo se lleva a cabo con las anotaciones como </w:t>
      </w:r>
      <w:r w:rsidRPr="00C72220">
        <w:rPr>
          <w:i/>
        </w:rPr>
        <w:t>@GetMapping</w:t>
      </w:r>
      <w:r w:rsidRPr="00C72220">
        <w:t xml:space="preserve"> y </w:t>
      </w:r>
      <w:r w:rsidRPr="00C72220">
        <w:rPr>
          <w:i/>
        </w:rPr>
        <w:t>@PostMapping</w:t>
      </w:r>
      <w:r w:rsidRPr="00C72220">
        <w:t>, que asignan estos métodos a dichas operaciones GET o POST, y es completamente transparente, como puede verse en la Figura 7:</w:t>
      </w:r>
    </w:p>
    <w:p w14:paraId="06CEC35E" w14:textId="77777777" w:rsidR="00C72220" w:rsidRPr="00C72220" w:rsidRDefault="00C72220" w:rsidP="00C72220">
      <w:pPr>
        <w:keepNext/>
        <w:jc w:val="center"/>
      </w:pPr>
      <w:r w:rsidRPr="00C72220">
        <w:rPr>
          <w:noProof/>
        </w:rPr>
        <w:drawing>
          <wp:inline distT="0" distB="0" distL="0" distR="0" wp14:anchorId="4E61D772" wp14:editId="1A931259">
            <wp:extent cx="3966811" cy="25361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02013" cy="2558672"/>
                    </a:xfrm>
                    <a:prstGeom prst="rect">
                      <a:avLst/>
                    </a:prstGeom>
                  </pic:spPr>
                </pic:pic>
              </a:graphicData>
            </a:graphic>
          </wp:inline>
        </w:drawing>
      </w:r>
    </w:p>
    <w:p w14:paraId="4529B3BB"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7</w:t>
      </w:r>
      <w:r w:rsidRPr="00C72220">
        <w:rPr>
          <w:bCs/>
          <w:sz w:val="20"/>
        </w:rPr>
        <w:fldChar w:fldCharType="end"/>
      </w:r>
      <w:r w:rsidRPr="00C72220">
        <w:rPr>
          <w:bCs/>
          <w:sz w:val="20"/>
        </w:rPr>
        <w:t xml:space="preserve"> – Ejemplo de Controlador</w:t>
      </w:r>
    </w:p>
    <w:p w14:paraId="6BE0EAD1" w14:textId="77777777" w:rsidR="00C72220" w:rsidRPr="00C72220" w:rsidRDefault="00C72220" w:rsidP="00C72220">
      <w:r w:rsidRPr="00C72220">
        <w:t>Además, esta capa se encarga de validar los datos de los formularios cuando sea necesario, y de preparar el contenido que se mostrará por la capa de vista al usuario.</w:t>
      </w:r>
    </w:p>
    <w:p w14:paraId="2E9D449F" w14:textId="77777777" w:rsidR="00C72220" w:rsidRPr="00C72220" w:rsidRDefault="00C72220" w:rsidP="00C72220">
      <w:pPr>
        <w:pStyle w:val="Heading5"/>
      </w:pPr>
      <w:r w:rsidRPr="00C72220">
        <w:t>Capa de Servicio</w:t>
      </w:r>
    </w:p>
    <w:p w14:paraId="625E426E" w14:textId="77777777" w:rsidR="00C72220" w:rsidRPr="00C72220" w:rsidRDefault="00C72220" w:rsidP="00C72220">
      <w:r w:rsidRPr="00C72220">
        <w:t xml:space="preserve">Incorpora la lógica de negocio de la aplicación. Todos los servicios se componen de una interfaz con su implementación. Las clases se marcan con la anotación </w:t>
      </w:r>
      <w:r w:rsidRPr="00C72220">
        <w:rPr>
          <w:i/>
        </w:rPr>
        <w:t>@Service</w:t>
      </w:r>
      <w:r w:rsidRPr="00C72220">
        <w:t>:</w:t>
      </w:r>
    </w:p>
    <w:p w14:paraId="5527586A" w14:textId="77777777" w:rsidR="00C72220" w:rsidRPr="00C72220" w:rsidRDefault="00C72220" w:rsidP="00C72220">
      <w:pPr>
        <w:keepNext/>
        <w:jc w:val="center"/>
      </w:pPr>
      <w:r w:rsidRPr="00C72220">
        <w:rPr>
          <w:noProof/>
        </w:rPr>
        <w:drawing>
          <wp:inline distT="0" distB="0" distL="0" distR="0" wp14:anchorId="1733A352" wp14:editId="330D431A">
            <wp:extent cx="4399376" cy="1386962"/>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450119" cy="1402959"/>
                    </a:xfrm>
                    <a:prstGeom prst="rect">
                      <a:avLst/>
                    </a:prstGeom>
                  </pic:spPr>
                </pic:pic>
              </a:graphicData>
            </a:graphic>
          </wp:inline>
        </w:drawing>
      </w:r>
    </w:p>
    <w:p w14:paraId="6177CE45"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8</w:t>
      </w:r>
      <w:r w:rsidRPr="00C72220">
        <w:rPr>
          <w:bCs/>
          <w:sz w:val="20"/>
        </w:rPr>
        <w:fldChar w:fldCharType="end"/>
      </w:r>
      <w:r w:rsidRPr="00C72220">
        <w:rPr>
          <w:bCs/>
          <w:sz w:val="20"/>
        </w:rPr>
        <w:t xml:space="preserve"> – Ejemplo de Servicio</w:t>
      </w:r>
    </w:p>
    <w:p w14:paraId="4C311F42" w14:textId="77777777" w:rsidR="00C72220" w:rsidRPr="00C72220" w:rsidRDefault="00C72220" w:rsidP="00C72220">
      <w:pPr>
        <w:pStyle w:val="Heading5"/>
      </w:pPr>
      <w:r w:rsidRPr="00C72220">
        <w:lastRenderedPageBreak/>
        <w:t>POJOs</w:t>
      </w:r>
    </w:p>
    <w:p w14:paraId="1388F9ED" w14:textId="77777777" w:rsidR="00C72220" w:rsidRPr="00C72220" w:rsidRDefault="00C72220" w:rsidP="00C72220">
      <w:r w:rsidRPr="00C72220">
        <w:t xml:space="preserve">Al marcar una clase como </w:t>
      </w:r>
      <w:r w:rsidRPr="00C72220">
        <w:rPr>
          <w:i/>
        </w:rPr>
        <w:t>@Entity</w:t>
      </w:r>
      <w:r w:rsidRPr="00C72220">
        <w:t>, la JPA de Spring (en este caso, Hibernate), las mapea como tablas en la base de datos. Es decir, que las tablas de la base de datos se crean y modifican automáticamente en función de la configuración especificada en las clases POJO: los atributos de la clase se traducen de tipos Java a tipos SQL y se convierten en columnas, las condiciones en restricciones, y las relaciones con otros POJO en claves foráneas. Esta configuración se lleva a cabo mediante anotaciones, de manera automatizada y transparente para el desarrollador.</w:t>
      </w:r>
    </w:p>
    <w:p w14:paraId="08E8AF80" w14:textId="77777777" w:rsidR="00C72220" w:rsidRPr="00C72220" w:rsidRDefault="00C72220" w:rsidP="00C72220">
      <w:pPr>
        <w:keepNext/>
        <w:jc w:val="center"/>
      </w:pPr>
      <w:r w:rsidRPr="00C72220">
        <w:rPr>
          <w:noProof/>
        </w:rPr>
        <w:drawing>
          <wp:inline distT="0" distB="0" distL="0" distR="0" wp14:anchorId="1ED40CC5" wp14:editId="47FAB09E">
            <wp:extent cx="3743768" cy="1947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759349" cy="1955268"/>
                    </a:xfrm>
                    <a:prstGeom prst="rect">
                      <a:avLst/>
                    </a:prstGeom>
                  </pic:spPr>
                </pic:pic>
              </a:graphicData>
            </a:graphic>
          </wp:inline>
        </w:drawing>
      </w:r>
    </w:p>
    <w:p w14:paraId="61A17007"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9</w:t>
      </w:r>
      <w:r w:rsidRPr="00C72220">
        <w:rPr>
          <w:bCs/>
          <w:sz w:val="20"/>
        </w:rPr>
        <w:fldChar w:fldCharType="end"/>
      </w:r>
      <w:r w:rsidRPr="00C72220">
        <w:rPr>
          <w:bCs/>
          <w:sz w:val="20"/>
        </w:rPr>
        <w:t xml:space="preserve"> - Ejemplo de POJO</w:t>
      </w:r>
    </w:p>
    <w:p w14:paraId="0953B508" w14:textId="77777777" w:rsidR="00C72220" w:rsidRPr="00C72220" w:rsidRDefault="00C72220" w:rsidP="00C72220">
      <w:pPr>
        <w:pStyle w:val="Heading5"/>
      </w:pPr>
      <w:r w:rsidRPr="00C72220">
        <w:t>Capa de Repositorios</w:t>
      </w:r>
    </w:p>
    <w:p w14:paraId="6B54AA60" w14:textId="77777777" w:rsidR="00C72220" w:rsidRPr="00C72220" w:rsidRDefault="00C72220" w:rsidP="00C72220">
      <w:r w:rsidRPr="00C72220">
        <w:t xml:space="preserve">Los repositorios son interfaces que heredan de </w:t>
      </w:r>
      <w:r w:rsidRPr="00C72220">
        <w:rPr>
          <w:i/>
        </w:rPr>
        <w:t>CrudRepository</w:t>
      </w:r>
      <w:r w:rsidRPr="00C72220">
        <w:t xml:space="preserve"> (proporcionada por Spring) y se encargan del acceso a datos. Estos se construyen de manera complemente desacoplada de la implementación de JPA y el tipo de base de datos que se esté empleando. Además, no es necesario implementar los métodos de consultas. En su lugar, basta con denominar al método como </w:t>
      </w:r>
      <w:r w:rsidRPr="00C72220">
        <w:rPr>
          <w:i/>
        </w:rPr>
        <w:t>findByAttribute</w:t>
      </w:r>
      <w:r w:rsidRPr="00C72220">
        <w:t xml:space="preserve"> para que Spring lo interprete para buscar la entidad por el atributo especificado. En caso de consultas más complejas, estas se pueden proporcionar mediante una anotación. En el ejemplo de la Figura 10, el primer método devuelve la lista de Partidas cuyo atributo </w:t>
      </w:r>
      <w:proofErr w:type="gramStart"/>
      <w:r w:rsidRPr="00C72220">
        <w:rPr>
          <w:i/>
        </w:rPr>
        <w:t>master</w:t>
      </w:r>
      <w:proofErr w:type="gramEnd"/>
      <w:r w:rsidRPr="00C72220">
        <w:t xml:space="preserve"> coincida con el usuario proporcionado; y en el segundo, devuelve la lista de Partidas que cumplan la consulta.</w:t>
      </w:r>
    </w:p>
    <w:p w14:paraId="2A19271A" w14:textId="77777777" w:rsidR="00C72220" w:rsidRPr="00C72220" w:rsidRDefault="00C72220" w:rsidP="00C72220">
      <w:pPr>
        <w:keepNext/>
        <w:jc w:val="center"/>
      </w:pPr>
      <w:r w:rsidRPr="00C72220">
        <w:rPr>
          <w:noProof/>
        </w:rPr>
        <w:drawing>
          <wp:inline distT="0" distB="0" distL="0" distR="0" wp14:anchorId="77566913" wp14:editId="4909E946">
            <wp:extent cx="5400040" cy="11588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00040" cy="1158875"/>
                    </a:xfrm>
                    <a:prstGeom prst="rect">
                      <a:avLst/>
                    </a:prstGeom>
                  </pic:spPr>
                </pic:pic>
              </a:graphicData>
            </a:graphic>
          </wp:inline>
        </w:drawing>
      </w:r>
    </w:p>
    <w:p w14:paraId="21FDDE99"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0</w:t>
      </w:r>
      <w:r w:rsidRPr="00C72220">
        <w:rPr>
          <w:bCs/>
          <w:sz w:val="20"/>
        </w:rPr>
        <w:fldChar w:fldCharType="end"/>
      </w:r>
      <w:r w:rsidRPr="00C72220">
        <w:rPr>
          <w:bCs/>
          <w:sz w:val="20"/>
        </w:rPr>
        <w:t xml:space="preserve"> - Ejemplo de Repositorio</w:t>
      </w:r>
    </w:p>
    <w:p w14:paraId="2351585E" w14:textId="77777777" w:rsidR="00C72220" w:rsidRPr="00C72220" w:rsidRDefault="00C72220" w:rsidP="00C72220">
      <w:r w:rsidRPr="00C72220">
        <w:t xml:space="preserve">De este modo, se aplica el patrón DAO sin necesidad de implementar el acceso a datos en sí, en su lugar, Spring lo implementa de manera transparente según la configuración especificada en </w:t>
      </w:r>
      <w:r w:rsidRPr="00C72220">
        <w:lastRenderedPageBreak/>
        <w:t xml:space="preserve">el fichero </w:t>
      </w:r>
      <w:r w:rsidRPr="00C72220">
        <w:rPr>
          <w:i/>
        </w:rPr>
        <w:t>properties</w:t>
      </w:r>
      <w:r w:rsidRPr="00C72220">
        <w:t>. Por defecto, como implementación de JPA se usa Hibernate, y esta es la que se ha empleado en el proyecto.</w:t>
      </w:r>
    </w:p>
    <w:p w14:paraId="02B7DE40" w14:textId="77777777" w:rsidR="00C72220" w:rsidRPr="00C72220" w:rsidRDefault="00C72220" w:rsidP="005A76F6">
      <w:pPr>
        <w:pStyle w:val="Heading3"/>
      </w:pPr>
      <w:r w:rsidRPr="00C72220">
        <w:t xml:space="preserve"> HIBERNATE</w:t>
      </w:r>
    </w:p>
    <w:p w14:paraId="62D5F764" w14:textId="77777777" w:rsidR="00C72220" w:rsidRPr="00C72220" w:rsidRDefault="00C72220" w:rsidP="00C72220">
      <w:pPr>
        <w:keepNext/>
        <w:jc w:val="center"/>
      </w:pPr>
      <w:r w:rsidRPr="00C72220">
        <w:rPr>
          <w:noProof/>
        </w:rPr>
        <w:drawing>
          <wp:inline distT="0" distB="0" distL="0" distR="0" wp14:anchorId="1C470783" wp14:editId="6BF7E156">
            <wp:extent cx="3514425" cy="9784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571355" cy="994309"/>
                    </a:xfrm>
                    <a:prstGeom prst="rect">
                      <a:avLst/>
                    </a:prstGeom>
                    <a:noFill/>
                    <a:ln>
                      <a:noFill/>
                    </a:ln>
                  </pic:spPr>
                </pic:pic>
              </a:graphicData>
            </a:graphic>
          </wp:inline>
        </w:drawing>
      </w:r>
    </w:p>
    <w:p w14:paraId="4580B5BC"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1</w:t>
      </w:r>
      <w:r w:rsidRPr="00C72220">
        <w:rPr>
          <w:bCs/>
          <w:sz w:val="20"/>
        </w:rPr>
        <w:fldChar w:fldCharType="end"/>
      </w:r>
      <w:r w:rsidRPr="00C72220">
        <w:rPr>
          <w:bCs/>
          <w:sz w:val="20"/>
        </w:rPr>
        <w:t xml:space="preserve"> - Hibernate: </w:t>
      </w:r>
      <w:hyperlink r:id="rId156" w:history="1">
        <w:r w:rsidRPr="00C72220">
          <w:rPr>
            <w:bCs/>
            <w:color w:val="0000FF"/>
            <w:sz w:val="20"/>
            <w:u w:val="single"/>
          </w:rPr>
          <w:t>http://hibernate.org/</w:t>
        </w:r>
      </w:hyperlink>
      <w:r w:rsidRPr="00C72220">
        <w:rPr>
          <w:bCs/>
          <w:sz w:val="20"/>
        </w:rPr>
        <w:t xml:space="preserve"> </w:t>
      </w:r>
    </w:p>
    <w:p w14:paraId="75C8C82F" w14:textId="77777777" w:rsidR="00C72220" w:rsidRPr="00C72220" w:rsidRDefault="00C72220" w:rsidP="00C72220">
      <w:r w:rsidRPr="00C72220">
        <w:t>Hibernate se ha usado como herramienta para el mapeo objeto-relación entre la aplicación Java y la base de datos SQL. Además, también se ha usado como implementación de JPA para gestionar la persistencia desde Spring. Los motivos para usar Hibernate frente a otras herramientas son similares a los motivos para usar Spring Boot y Java: popularidad, sencillez y familiaridad, con las ventajas que estos motivos suponen mencionadas anteriormente. Finalmente, el uso de esta utilidad también aporta otros beneficios:</w:t>
      </w:r>
    </w:p>
    <w:p w14:paraId="32B49994" w14:textId="77777777" w:rsidR="00C72220" w:rsidRPr="00C72220" w:rsidRDefault="00C72220" w:rsidP="00C72220">
      <w:r w:rsidRPr="00C72220">
        <w:t xml:space="preserve">Por otro lado, ya que Hibernate es el proveedor de JPA por defecto en Spring Boot, puede ponerse en marcha con una mínima configuración mediante un fichero </w:t>
      </w:r>
      <w:r w:rsidRPr="00C72220">
        <w:rPr>
          <w:i/>
        </w:rPr>
        <w:t>properties</w:t>
      </w:r>
      <w:r w:rsidRPr="00C72220">
        <w:t>, sin necesidad de gestionar ficheros XML y generación de código mediante el IDE, como puede verse en la Figura 12.</w:t>
      </w:r>
    </w:p>
    <w:p w14:paraId="557488D3" w14:textId="77777777" w:rsidR="00C72220" w:rsidRPr="00C72220" w:rsidRDefault="00C72220" w:rsidP="00C72220">
      <w:r w:rsidRPr="00C72220">
        <w:t xml:space="preserve">Por otro, editando este fichero </w:t>
      </w:r>
      <w:r w:rsidRPr="00C72220">
        <w:rPr>
          <w:i/>
        </w:rPr>
        <w:t>properties</w:t>
      </w:r>
      <w:r w:rsidRPr="00C72220">
        <w:t>, se puede cambiar la fuente de datos con la que Spring Boot va a trabajar, permitiendo cambiar entre H2 y MariaDB (u otra fuente de datos que se desee en el futuro) sin esfuerzo extra para el desarrollador.</w:t>
      </w:r>
    </w:p>
    <w:p w14:paraId="72B1DA1F" w14:textId="77777777" w:rsidR="00C72220" w:rsidRPr="00C72220" w:rsidRDefault="00C72220" w:rsidP="00C72220">
      <w:pPr>
        <w:keepNext/>
        <w:jc w:val="center"/>
      </w:pPr>
      <w:r w:rsidRPr="00C72220">
        <w:rPr>
          <w:noProof/>
        </w:rPr>
        <w:drawing>
          <wp:inline distT="0" distB="0" distL="0" distR="0" wp14:anchorId="1F8C9BA7" wp14:editId="703C0F6F">
            <wp:extent cx="4571904" cy="196553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595795" cy="1975803"/>
                    </a:xfrm>
                    <a:prstGeom prst="rect">
                      <a:avLst/>
                    </a:prstGeom>
                  </pic:spPr>
                </pic:pic>
              </a:graphicData>
            </a:graphic>
          </wp:inline>
        </w:drawing>
      </w:r>
    </w:p>
    <w:p w14:paraId="2C09BE71" w14:textId="77777777" w:rsidR="00C72220" w:rsidRPr="00C72220" w:rsidRDefault="00C72220" w:rsidP="00C72220">
      <w:pPr>
        <w:jc w:val="center"/>
        <w:rPr>
          <w:bCs/>
        </w:rPr>
      </w:pPr>
      <w:r w:rsidRPr="00C72220">
        <w:rPr>
          <w:bCs/>
        </w:rPr>
        <w:t xml:space="preserve">Figura </w:t>
      </w:r>
      <w:r w:rsidRPr="00C72220">
        <w:rPr>
          <w:bCs/>
        </w:rPr>
        <w:fldChar w:fldCharType="begin"/>
      </w:r>
      <w:r w:rsidRPr="00C72220">
        <w:rPr>
          <w:bCs/>
        </w:rPr>
        <w:instrText xml:space="preserve"> SEQ Figura \* ARABIC </w:instrText>
      </w:r>
      <w:r w:rsidRPr="00C72220">
        <w:rPr>
          <w:bCs/>
        </w:rPr>
        <w:fldChar w:fldCharType="separate"/>
      </w:r>
      <w:r w:rsidRPr="00C72220">
        <w:rPr>
          <w:bCs/>
          <w:noProof/>
        </w:rPr>
        <w:t>12</w:t>
      </w:r>
      <w:r w:rsidRPr="00C72220">
        <w:rPr>
          <w:bCs/>
        </w:rPr>
        <w:fldChar w:fldCharType="end"/>
      </w:r>
      <w:r w:rsidRPr="00C72220">
        <w:rPr>
          <w:bCs/>
        </w:rPr>
        <w:t xml:space="preserve"> - Ejemplo de configuración de Hibernate</w:t>
      </w:r>
    </w:p>
    <w:p w14:paraId="0CDBAD2D" w14:textId="77777777" w:rsidR="00C72220" w:rsidRPr="00C72220" w:rsidRDefault="00C72220" w:rsidP="00C72220"/>
    <w:p w14:paraId="628F4CB2" w14:textId="77777777" w:rsidR="00C72220" w:rsidRPr="00C72220" w:rsidRDefault="00C72220" w:rsidP="005A76F6">
      <w:pPr>
        <w:pStyle w:val="Heading3"/>
      </w:pPr>
      <w:r w:rsidRPr="00C72220">
        <w:lastRenderedPageBreak/>
        <w:t xml:space="preserve"> MARIADB</w:t>
      </w:r>
    </w:p>
    <w:p w14:paraId="2E7E2F18" w14:textId="77777777" w:rsidR="00C72220" w:rsidRPr="00C72220" w:rsidRDefault="00C72220" w:rsidP="00C72220">
      <w:pPr>
        <w:keepNext/>
        <w:jc w:val="center"/>
      </w:pPr>
      <w:r w:rsidRPr="00C72220">
        <w:rPr>
          <w:noProof/>
        </w:rPr>
        <w:drawing>
          <wp:inline distT="0" distB="0" distL="0" distR="0" wp14:anchorId="4B291740" wp14:editId="026DCAE5">
            <wp:extent cx="3320319" cy="10303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365657" cy="1044461"/>
                    </a:xfrm>
                    <a:prstGeom prst="rect">
                      <a:avLst/>
                    </a:prstGeom>
                    <a:noFill/>
                    <a:ln>
                      <a:noFill/>
                    </a:ln>
                  </pic:spPr>
                </pic:pic>
              </a:graphicData>
            </a:graphic>
          </wp:inline>
        </w:drawing>
      </w:r>
    </w:p>
    <w:p w14:paraId="39E16ACF"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3</w:t>
      </w:r>
      <w:r w:rsidRPr="00C72220">
        <w:rPr>
          <w:bCs/>
          <w:sz w:val="20"/>
        </w:rPr>
        <w:fldChar w:fldCharType="end"/>
      </w:r>
      <w:r w:rsidRPr="00C72220">
        <w:rPr>
          <w:bCs/>
          <w:sz w:val="20"/>
        </w:rPr>
        <w:t xml:space="preserve"> - MariaDB: </w:t>
      </w:r>
      <w:hyperlink r:id="rId159" w:history="1">
        <w:r w:rsidRPr="00C72220">
          <w:rPr>
            <w:bCs/>
            <w:color w:val="0000FF"/>
            <w:sz w:val="20"/>
            <w:u w:val="single"/>
          </w:rPr>
          <w:t>https://mariadb.com/</w:t>
        </w:r>
      </w:hyperlink>
      <w:r w:rsidRPr="00C72220">
        <w:rPr>
          <w:bCs/>
          <w:sz w:val="20"/>
        </w:rPr>
        <w:t xml:space="preserve"> </w:t>
      </w:r>
    </w:p>
    <w:p w14:paraId="17CB5ECB" w14:textId="77777777" w:rsidR="00C72220" w:rsidRPr="00C72220" w:rsidRDefault="00C72220" w:rsidP="00C72220">
      <w:r w:rsidRPr="00C72220">
        <w:t>Como principal gestor de la persistencia se ha empleado MariaDB, una solución de código abierto completamente compatible con MySQL. Se ha optado por una base de datos SQL en lugar otro sistema, como MongoDB</w:t>
      </w:r>
      <w:r w:rsidRPr="00C72220">
        <w:rPr>
          <w:vertAlign w:val="superscript"/>
        </w:rPr>
        <w:footnoteReference w:id="12"/>
      </w:r>
      <w:r w:rsidRPr="00C72220">
        <w:t xml:space="preserve"> por los siguientes beneficios:</w:t>
      </w:r>
    </w:p>
    <w:p w14:paraId="7000522F" w14:textId="77777777" w:rsidR="00C72220" w:rsidRPr="00C72220" w:rsidRDefault="00C72220" w:rsidP="00C72220">
      <w:pPr>
        <w:numPr>
          <w:ilvl w:val="0"/>
          <w:numId w:val="9"/>
        </w:numPr>
        <w:contextualSpacing/>
      </w:pPr>
      <w:r w:rsidRPr="00C72220">
        <w:rPr>
          <w:u w:val="single"/>
        </w:rPr>
        <w:t>Entidades fuertemente relacionadas</w:t>
      </w:r>
      <w:r w:rsidRPr="00C72220">
        <w:t>: El proceso de negocio necesita varias entidades fuertemente relacionadas, es decir, que, para caso de uso, es necesario crear, consultar o modificar varias entidades relacionadas a la vez. Esto convierte en ideal a una base de datos relacional frente a una no relacional, cuya ventaja es la inserción y lectura de entidades independientes.</w:t>
      </w:r>
    </w:p>
    <w:p w14:paraId="575DB701" w14:textId="77777777" w:rsidR="00C72220" w:rsidRPr="00C72220" w:rsidRDefault="00C72220" w:rsidP="00C72220">
      <w:pPr>
        <w:numPr>
          <w:ilvl w:val="0"/>
          <w:numId w:val="9"/>
        </w:numPr>
        <w:contextualSpacing/>
      </w:pPr>
      <w:r w:rsidRPr="00C72220">
        <w:rPr>
          <w:u w:val="single"/>
        </w:rPr>
        <w:t>Integridad de la información</w:t>
      </w:r>
      <w:r w:rsidRPr="00C72220">
        <w:t>: Las bases de datos SQL garantizan atomicidad en las transacciones, algo fundamental cuando las operaciones incluyen varias entidades relacionadas, para evitar dejar entidades huérfanas. Además, el tipado fuerte de datos de Java no necesita la flexibilidad que ofrece un sistema no SQL.</w:t>
      </w:r>
    </w:p>
    <w:p w14:paraId="41428ACA" w14:textId="77777777" w:rsidR="00C72220" w:rsidRPr="00C72220" w:rsidRDefault="00C72220" w:rsidP="00C72220">
      <w:pPr>
        <w:numPr>
          <w:ilvl w:val="0"/>
          <w:numId w:val="9"/>
        </w:numPr>
        <w:contextualSpacing/>
      </w:pPr>
      <w:r w:rsidRPr="00C72220">
        <w:rPr>
          <w:u w:val="single"/>
        </w:rPr>
        <w:t>Poco volumen de datos</w:t>
      </w:r>
      <w:r w:rsidRPr="00C72220">
        <w:t>: El proceso de negocio no genera un gran volumen de datos, y tampoco se espera un gran volumen de usuarios, por lo que la escalabilidad ofrecida por una base de datos no SQL no es necesaria.</w:t>
      </w:r>
    </w:p>
    <w:p w14:paraId="30D330AA" w14:textId="77777777" w:rsidR="00C72220" w:rsidRPr="00C72220" w:rsidRDefault="00C72220" w:rsidP="00C72220">
      <w:r w:rsidRPr="00C72220">
        <w:t xml:space="preserve">Una vez tomada la decisión de emplear una base de datos SQL, se ha optado por MariaDB por su popularidad y familiaridad, y las ventajas laborales y productivas que esto conlleva. Para la versión portátil, se ha empleado la base de datos </w:t>
      </w:r>
      <w:r w:rsidRPr="00C72220">
        <w:rPr>
          <w:i/>
        </w:rPr>
        <w:t>in memory</w:t>
      </w:r>
      <w:r w:rsidRPr="00C72220">
        <w:t xml:space="preserve"> H2</w:t>
      </w:r>
      <w:r w:rsidRPr="00C72220">
        <w:rPr>
          <w:vertAlign w:val="superscript"/>
        </w:rPr>
        <w:footnoteReference w:id="13"/>
      </w:r>
      <w:r w:rsidRPr="00C72220">
        <w:t>, principalmente debido a su sincronía con Spring Boot, y a otras ventajas como su baja huella en el peso de la aplicación y aplicación de gestión en el navegador.</w:t>
      </w:r>
    </w:p>
    <w:p w14:paraId="30FEB5F6" w14:textId="77777777" w:rsidR="00C72220" w:rsidRPr="00C72220" w:rsidRDefault="00C72220" w:rsidP="005A76F6">
      <w:pPr>
        <w:pStyle w:val="Heading3"/>
      </w:pPr>
      <w:r w:rsidRPr="00C72220">
        <w:t>THYMELEAF</w:t>
      </w:r>
    </w:p>
    <w:p w14:paraId="36976DCB" w14:textId="77777777" w:rsidR="00C72220" w:rsidRPr="00C72220" w:rsidRDefault="00C72220" w:rsidP="00C72220">
      <w:pPr>
        <w:keepNext/>
        <w:jc w:val="center"/>
      </w:pPr>
      <w:r w:rsidRPr="00C72220">
        <w:rPr>
          <w:noProof/>
        </w:rPr>
        <w:drawing>
          <wp:inline distT="0" distB="0" distL="0" distR="0" wp14:anchorId="490D6219" wp14:editId="217927B0">
            <wp:extent cx="3913543" cy="79384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939191" cy="799048"/>
                    </a:xfrm>
                    <a:prstGeom prst="rect">
                      <a:avLst/>
                    </a:prstGeom>
                    <a:noFill/>
                    <a:ln>
                      <a:noFill/>
                    </a:ln>
                  </pic:spPr>
                </pic:pic>
              </a:graphicData>
            </a:graphic>
          </wp:inline>
        </w:drawing>
      </w:r>
    </w:p>
    <w:p w14:paraId="6A5BCCE6" w14:textId="77777777"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Pr="00C72220">
        <w:rPr>
          <w:bCs/>
          <w:noProof/>
          <w:sz w:val="20"/>
          <w:lang w:val="en-US"/>
        </w:rPr>
        <w:t>14</w:t>
      </w:r>
      <w:r w:rsidRPr="00C72220">
        <w:rPr>
          <w:bCs/>
          <w:sz w:val="20"/>
        </w:rPr>
        <w:fldChar w:fldCharType="end"/>
      </w:r>
      <w:r w:rsidRPr="00C72220">
        <w:rPr>
          <w:bCs/>
          <w:sz w:val="20"/>
          <w:lang w:val="en-US"/>
        </w:rPr>
        <w:t xml:space="preserve"> - Thymeleaf: </w:t>
      </w:r>
      <w:hyperlink r:id="rId161" w:history="1">
        <w:r w:rsidRPr="00C72220">
          <w:rPr>
            <w:bCs/>
            <w:color w:val="0000FF"/>
            <w:sz w:val="20"/>
            <w:u w:val="single"/>
            <w:lang w:val="en-US"/>
          </w:rPr>
          <w:t>https://www.thymeleaf.org/</w:t>
        </w:r>
      </w:hyperlink>
      <w:r w:rsidRPr="00C72220">
        <w:rPr>
          <w:bCs/>
          <w:sz w:val="20"/>
          <w:lang w:val="en-US"/>
        </w:rPr>
        <w:t xml:space="preserve"> </w:t>
      </w:r>
    </w:p>
    <w:p w14:paraId="5ED090AF" w14:textId="77777777" w:rsidR="00C72220" w:rsidRPr="00C72220" w:rsidRDefault="00C72220" w:rsidP="00C72220">
      <w:r w:rsidRPr="00C72220">
        <w:t xml:space="preserve">Thymeleaf es un motor de templates que permite ofrecer contenido dinámico HTML5 desde el servidor. Se ha empleado para implementar la capa de la vista de la aplicación. Thyemleaf emplea </w:t>
      </w:r>
      <w:r w:rsidRPr="00C72220">
        <w:lastRenderedPageBreak/>
        <w:t xml:space="preserve">un lenguaje llamado </w:t>
      </w:r>
      <w:r w:rsidRPr="00C72220">
        <w:rPr>
          <w:i/>
        </w:rPr>
        <w:t>Standard Dialect</w:t>
      </w:r>
      <w:r w:rsidRPr="00C72220">
        <w:t xml:space="preserve"> para procesar la lógica de la vista (por ejemplo, listas, condicionales o manipulación de </w:t>
      </w:r>
      <w:r w:rsidRPr="00C72220">
        <w:rPr>
          <w:i/>
        </w:rPr>
        <w:t>Strings</w:t>
      </w:r>
      <w:r w:rsidRPr="00C72220">
        <w:t>, entre otros), el cual puede acceder a ciertos atributos que se proporcionan desde el Controlador, así como a los almacenados en la sesión.</w:t>
      </w:r>
    </w:p>
    <w:p w14:paraId="024B7074" w14:textId="77777777" w:rsidR="00C72220" w:rsidRPr="00C72220" w:rsidRDefault="00C72220" w:rsidP="00C72220">
      <w:r w:rsidRPr="00C72220">
        <w:t xml:space="preserve">Por ejemplo, en la Figura 14 se muestra cómo se transmite información desde el controlador hacia la vista, haciendo uso del objeto </w:t>
      </w:r>
      <w:r w:rsidRPr="00C72220">
        <w:rPr>
          <w:i/>
        </w:rPr>
        <w:t>Model</w:t>
      </w:r>
      <w:r w:rsidRPr="00C72220">
        <w:t xml:space="preserve"> proporcionado por Spring mediante inyección de dependencia:</w:t>
      </w:r>
    </w:p>
    <w:p w14:paraId="2325D4AE" w14:textId="77777777" w:rsidR="00C72220" w:rsidRPr="00C72220" w:rsidRDefault="00C72220" w:rsidP="00C72220">
      <w:pPr>
        <w:keepNext/>
        <w:jc w:val="center"/>
      </w:pPr>
      <w:r w:rsidRPr="00C72220">
        <w:rPr>
          <w:noProof/>
        </w:rPr>
        <w:drawing>
          <wp:inline distT="0" distB="0" distL="0" distR="0" wp14:anchorId="3FF443CF" wp14:editId="18DA30DF">
            <wp:extent cx="5129583" cy="6327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180322" cy="639011"/>
                    </a:xfrm>
                    <a:prstGeom prst="rect">
                      <a:avLst/>
                    </a:prstGeom>
                  </pic:spPr>
                </pic:pic>
              </a:graphicData>
            </a:graphic>
          </wp:inline>
        </w:drawing>
      </w:r>
    </w:p>
    <w:p w14:paraId="7D5CD613"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5</w:t>
      </w:r>
      <w:r w:rsidRPr="00C72220">
        <w:rPr>
          <w:bCs/>
          <w:sz w:val="20"/>
        </w:rPr>
        <w:fldChar w:fldCharType="end"/>
      </w:r>
      <w:r w:rsidRPr="00C72220">
        <w:rPr>
          <w:bCs/>
          <w:sz w:val="20"/>
        </w:rPr>
        <w:t xml:space="preserve"> - Ejemplo de Thymeleaf 1</w:t>
      </w:r>
    </w:p>
    <w:p w14:paraId="6D8D96F4" w14:textId="77777777" w:rsidR="00C72220" w:rsidRPr="00C72220" w:rsidRDefault="00C72220" w:rsidP="00C72220">
      <w:r w:rsidRPr="00C72220">
        <w:t xml:space="preserve">A continuación, se accede a los datos desde la vista mediante etiquetas HTML5 a las que se les añaden atributos específicos de Thymeleaf para implementar la lógica. El resultado son ficheros completamente HTML sin código Java. En el ejemplo de la Figura 16, se recorre la lista guardada en el </w:t>
      </w:r>
      <w:r w:rsidRPr="00C72220">
        <w:rPr>
          <w:i/>
        </w:rPr>
        <w:t>Model</w:t>
      </w:r>
      <w:r w:rsidRPr="00C72220">
        <w:t xml:space="preserve"> mediante el atributo </w:t>
      </w:r>
      <w:proofErr w:type="gramStart"/>
      <w:r w:rsidRPr="00C72220">
        <w:rPr>
          <w:i/>
        </w:rPr>
        <w:t>th:each</w:t>
      </w:r>
      <w:proofErr w:type="gramEnd"/>
      <w:r w:rsidRPr="00C72220">
        <w:t xml:space="preserve">. </w:t>
      </w:r>
    </w:p>
    <w:p w14:paraId="6BE4F8D0" w14:textId="77777777" w:rsidR="00C72220" w:rsidRPr="00C72220" w:rsidRDefault="00C72220" w:rsidP="00C72220">
      <w:pPr>
        <w:keepNext/>
        <w:jc w:val="center"/>
      </w:pPr>
      <w:r w:rsidRPr="00C72220">
        <w:rPr>
          <w:noProof/>
        </w:rPr>
        <w:drawing>
          <wp:inline distT="0" distB="0" distL="0" distR="0" wp14:anchorId="0591983B" wp14:editId="3D89D245">
            <wp:extent cx="5149874" cy="15266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178748" cy="1535234"/>
                    </a:xfrm>
                    <a:prstGeom prst="rect">
                      <a:avLst/>
                    </a:prstGeom>
                  </pic:spPr>
                </pic:pic>
              </a:graphicData>
            </a:graphic>
          </wp:inline>
        </w:drawing>
      </w:r>
    </w:p>
    <w:p w14:paraId="4A2A2C3D"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6</w:t>
      </w:r>
      <w:r w:rsidRPr="00C72220">
        <w:rPr>
          <w:bCs/>
          <w:sz w:val="20"/>
        </w:rPr>
        <w:fldChar w:fldCharType="end"/>
      </w:r>
      <w:r w:rsidRPr="00C72220">
        <w:rPr>
          <w:bCs/>
          <w:sz w:val="20"/>
        </w:rPr>
        <w:t xml:space="preserve"> - Ejemplo de Thyemelaf 2</w:t>
      </w:r>
    </w:p>
    <w:p w14:paraId="4EEFF08F" w14:textId="77777777" w:rsidR="00C72220" w:rsidRPr="00C72220" w:rsidRDefault="00C72220" w:rsidP="00C72220">
      <w:r w:rsidRPr="00C72220">
        <w:t>Este acceso a los datos del controlador puede hacerse incluso directamente desde código JavasScript, haciendo uso de unas etiquetas específicas.</w:t>
      </w:r>
    </w:p>
    <w:p w14:paraId="65EC73F7" w14:textId="77777777" w:rsidR="00C72220" w:rsidRPr="00C72220" w:rsidRDefault="00C72220" w:rsidP="00C72220">
      <w:r w:rsidRPr="00C72220">
        <w:t>Los motivos para emplear Thymeleaf frente a su alternativa, JSP, son los siguientes:</w:t>
      </w:r>
    </w:p>
    <w:p w14:paraId="3B29B8A7" w14:textId="77777777" w:rsidR="00C72220" w:rsidRPr="00C72220" w:rsidRDefault="00C72220" w:rsidP="00C72220">
      <w:pPr>
        <w:numPr>
          <w:ilvl w:val="0"/>
          <w:numId w:val="11"/>
        </w:numPr>
        <w:contextualSpacing/>
      </w:pPr>
      <w:r w:rsidRPr="00C72220">
        <w:t xml:space="preserve">El </w:t>
      </w:r>
      <w:r w:rsidRPr="00C72220">
        <w:rPr>
          <w:i/>
        </w:rPr>
        <w:t>Standard Dialect</w:t>
      </w:r>
      <w:r w:rsidRPr="00C72220">
        <w:t xml:space="preserve"> es más flexible que JSTL, y es posible abrir las páginas Thymeleaf directamente desde el navegador, ya que se trata de ficheros HTML.</w:t>
      </w:r>
    </w:p>
    <w:p w14:paraId="4A9DA40D" w14:textId="77777777" w:rsidR="00C72220" w:rsidRPr="00C72220" w:rsidRDefault="00C72220" w:rsidP="00C72220">
      <w:pPr>
        <w:numPr>
          <w:ilvl w:val="0"/>
          <w:numId w:val="10"/>
        </w:numPr>
        <w:contextualSpacing/>
      </w:pPr>
      <w:r w:rsidRPr="00C72220">
        <w:t xml:space="preserve">Es el motor para la capa de vista que viene por defecto con Spring, y es el que se usa en el material didáctico. Esto hace que exista una sincronía muy fuerte entre Spring y Thymeleaf, facilitando el aprendizaje y la familiarización. </w:t>
      </w:r>
    </w:p>
    <w:p w14:paraId="1CAB6835" w14:textId="77777777" w:rsidR="00C72220" w:rsidRPr="00C72220" w:rsidRDefault="00C72220" w:rsidP="00C72220">
      <w:pPr>
        <w:numPr>
          <w:ilvl w:val="0"/>
          <w:numId w:val="10"/>
        </w:numPr>
        <w:contextualSpacing/>
      </w:pPr>
      <w:r w:rsidRPr="00C72220">
        <w:t>Complementa la formación para el mundo laboral, ya que en el grado se trabaja con JSP.</w:t>
      </w:r>
    </w:p>
    <w:p w14:paraId="76C978CA" w14:textId="77777777" w:rsidR="00C72220" w:rsidRPr="00C72220" w:rsidRDefault="00C72220" w:rsidP="005A76F6">
      <w:pPr>
        <w:pStyle w:val="Heading3"/>
      </w:pPr>
      <w:r w:rsidRPr="00C72220">
        <w:lastRenderedPageBreak/>
        <w:t xml:space="preserve"> MAVEN</w:t>
      </w:r>
    </w:p>
    <w:p w14:paraId="2A2BDEC9" w14:textId="77777777" w:rsidR="00C72220" w:rsidRPr="00C72220" w:rsidRDefault="00C72220" w:rsidP="00C72220">
      <w:pPr>
        <w:keepNext/>
        <w:jc w:val="center"/>
      </w:pPr>
      <w:r w:rsidRPr="00C72220">
        <w:rPr>
          <w:noProof/>
        </w:rPr>
        <w:drawing>
          <wp:inline distT="0" distB="0" distL="0" distR="0" wp14:anchorId="6B547BCD" wp14:editId="231E6667">
            <wp:extent cx="2922339" cy="73784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968709" cy="749553"/>
                    </a:xfrm>
                    <a:prstGeom prst="rect">
                      <a:avLst/>
                    </a:prstGeom>
                    <a:noFill/>
                    <a:ln>
                      <a:noFill/>
                    </a:ln>
                  </pic:spPr>
                </pic:pic>
              </a:graphicData>
            </a:graphic>
          </wp:inline>
        </w:drawing>
      </w:r>
    </w:p>
    <w:p w14:paraId="700E932B"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7</w:t>
      </w:r>
      <w:r w:rsidRPr="00C72220">
        <w:rPr>
          <w:bCs/>
          <w:sz w:val="20"/>
        </w:rPr>
        <w:fldChar w:fldCharType="end"/>
      </w:r>
      <w:r w:rsidRPr="00C72220">
        <w:rPr>
          <w:bCs/>
          <w:sz w:val="20"/>
        </w:rPr>
        <w:t xml:space="preserve"> - Maven: </w:t>
      </w:r>
      <w:hyperlink r:id="rId165" w:history="1">
        <w:r w:rsidRPr="00C72220">
          <w:rPr>
            <w:bCs/>
            <w:color w:val="0000FF"/>
            <w:sz w:val="20"/>
            <w:u w:val="single"/>
          </w:rPr>
          <w:t>https://maven.apache.org/</w:t>
        </w:r>
      </w:hyperlink>
      <w:r w:rsidRPr="00C72220">
        <w:rPr>
          <w:bCs/>
          <w:sz w:val="20"/>
        </w:rPr>
        <w:t xml:space="preserve"> </w:t>
      </w:r>
    </w:p>
    <w:p w14:paraId="7A30C3C4" w14:textId="77777777" w:rsidR="00C72220" w:rsidRPr="00C72220" w:rsidRDefault="00C72220" w:rsidP="00C72220">
      <w:r w:rsidRPr="00C72220">
        <w:t>Maven es el estándar de la industria en cuanto a gestión de proyectos software Java, y es uno de los requerimientos para construir un proyecto Spring Boot. Además, ofrece ventajas a la hora de gestionar las dependencias y sus paquetes, y a mantener el repositorio Git organizado.</w:t>
      </w:r>
    </w:p>
    <w:p w14:paraId="3BD32CD1" w14:textId="77777777" w:rsidR="00C72220" w:rsidRPr="00C72220" w:rsidRDefault="00C72220" w:rsidP="00C72220">
      <w:pPr>
        <w:pStyle w:val="Heading2"/>
        <w:rPr>
          <w:lang w:val="en-US"/>
        </w:rPr>
      </w:pPr>
      <w:r w:rsidRPr="00C72220">
        <w:rPr>
          <w:lang w:val="en-US"/>
        </w:rPr>
        <w:t>ENTORNO DE PROGRAMACIÓN</w:t>
      </w:r>
    </w:p>
    <w:p w14:paraId="2F6B1615" w14:textId="77777777" w:rsidR="00C72220" w:rsidRPr="00C72220" w:rsidRDefault="00C72220" w:rsidP="00C72220">
      <w:r w:rsidRPr="00C72220">
        <w:t>Para desarrollar el Proyecto mediante las utilidades y las tecnologías mencionadas anteriormente, se han empleado las siguientes herramientas:</w:t>
      </w:r>
    </w:p>
    <w:p w14:paraId="3A3AFA66" w14:textId="77777777" w:rsidR="00C72220" w:rsidRPr="00C72220" w:rsidRDefault="00C72220" w:rsidP="00C72220">
      <w:pPr>
        <w:keepNext/>
        <w:numPr>
          <w:ilvl w:val="0"/>
          <w:numId w:val="8"/>
        </w:numPr>
        <w:outlineLvl w:val="0"/>
        <w:rPr>
          <w:rFonts w:cs="Arial"/>
          <w:b/>
          <w:bCs/>
          <w:vanish/>
          <w:kern w:val="32"/>
          <w:sz w:val="32"/>
          <w:szCs w:val="32"/>
        </w:rPr>
      </w:pPr>
    </w:p>
    <w:p w14:paraId="03A4DB92" w14:textId="77777777" w:rsidR="00C72220" w:rsidRPr="00C72220" w:rsidRDefault="00C72220" w:rsidP="005A76F6">
      <w:pPr>
        <w:pStyle w:val="Heading3"/>
      </w:pPr>
      <w:r w:rsidRPr="00C72220">
        <w:t xml:space="preserve"> ECLIPSE</w:t>
      </w:r>
    </w:p>
    <w:p w14:paraId="66883293" w14:textId="77777777" w:rsidR="00C72220" w:rsidRPr="00C72220" w:rsidRDefault="00C72220" w:rsidP="00C72220">
      <w:pPr>
        <w:jc w:val="center"/>
      </w:pPr>
      <w:r w:rsidRPr="00C72220">
        <w:rPr>
          <w:noProof/>
        </w:rPr>
        <w:drawing>
          <wp:inline distT="0" distB="0" distL="0" distR="0" wp14:anchorId="604B4BDE" wp14:editId="43AA644E">
            <wp:extent cx="2802517" cy="66374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837195" cy="671953"/>
                    </a:xfrm>
                    <a:prstGeom prst="rect">
                      <a:avLst/>
                    </a:prstGeom>
                    <a:noFill/>
                    <a:ln>
                      <a:noFill/>
                    </a:ln>
                  </pic:spPr>
                </pic:pic>
              </a:graphicData>
            </a:graphic>
          </wp:inline>
        </w:drawing>
      </w:r>
    </w:p>
    <w:p w14:paraId="120916A2" w14:textId="77777777"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Pr="00C72220">
        <w:rPr>
          <w:bCs/>
          <w:noProof/>
          <w:sz w:val="20"/>
        </w:rPr>
        <w:t>18</w:t>
      </w:r>
      <w:r w:rsidRPr="00C72220">
        <w:rPr>
          <w:bCs/>
          <w:noProof/>
          <w:sz w:val="20"/>
        </w:rPr>
        <w:fldChar w:fldCharType="end"/>
      </w:r>
      <w:r w:rsidRPr="00C72220">
        <w:rPr>
          <w:bCs/>
          <w:sz w:val="20"/>
        </w:rPr>
        <w:t xml:space="preserve"> - Eclipse: </w:t>
      </w:r>
      <w:hyperlink r:id="rId167" w:history="1">
        <w:r w:rsidRPr="00C72220">
          <w:rPr>
            <w:bCs/>
            <w:color w:val="0000FF"/>
            <w:sz w:val="20"/>
            <w:u w:val="single"/>
          </w:rPr>
          <w:t>https://www.eclipse.org/</w:t>
        </w:r>
      </w:hyperlink>
    </w:p>
    <w:p w14:paraId="01B6078B" w14:textId="77777777" w:rsidR="00C72220" w:rsidRPr="00C72220" w:rsidRDefault="00C72220" w:rsidP="00C72220">
      <w:r w:rsidRPr="00C72220">
        <w:t>La principal herramienta de desarrollo para el proyecto ha sido el IDE Eclipse. En concreto, se ha empleado Eclipse Java EE para Desarrollo Web, versión 4.7 Oxygen. Se ha optado por esta versión en concreto ya que es la más completa, ofreciendo, por un lado, integración con otros útiles como Maven y Git, y por otro, multitud de herramientas para el desarrollo de aplicaciones web, como el servidor Apache Tomcat, o editores de HTML y JavaScript, entre otras.</w:t>
      </w:r>
    </w:p>
    <w:p w14:paraId="3F4C05EF" w14:textId="77777777" w:rsidR="00C72220" w:rsidRPr="00C72220" w:rsidRDefault="00C72220" w:rsidP="00C72220">
      <w:r w:rsidRPr="00C72220">
        <w:t>Las justificaciones a la hora de elegir Eclipse frente a otros IDE son las siguientes:</w:t>
      </w:r>
    </w:p>
    <w:p w14:paraId="628C82A2" w14:textId="77777777" w:rsidR="00C72220" w:rsidRPr="00C72220" w:rsidRDefault="00C72220" w:rsidP="00C72220">
      <w:pPr>
        <w:numPr>
          <w:ilvl w:val="0"/>
          <w:numId w:val="3"/>
        </w:numPr>
      </w:pPr>
      <w:r w:rsidRPr="00C72220">
        <w:t>Al tratarse de uno de los IDE más populares, existe una amplia gama de material consultivo, tutoriales y ayudas para poner en marcha cualquier tupo de proyecto, y resolver dudas durante su desarrollo.</w:t>
      </w:r>
    </w:p>
    <w:p w14:paraId="437C6568" w14:textId="77777777" w:rsidR="00C72220" w:rsidRPr="00C72220" w:rsidRDefault="00C72220" w:rsidP="00C72220">
      <w:pPr>
        <w:numPr>
          <w:ilvl w:val="0"/>
          <w:numId w:val="3"/>
        </w:numPr>
      </w:pPr>
      <w:r w:rsidRPr="00C72220">
        <w:t>Buena coordinación con el Spring Framework.</w:t>
      </w:r>
    </w:p>
    <w:p w14:paraId="164B177B" w14:textId="77777777" w:rsidR="00C72220" w:rsidRPr="00C72220" w:rsidRDefault="00C72220" w:rsidP="00C72220">
      <w:pPr>
        <w:numPr>
          <w:ilvl w:val="0"/>
          <w:numId w:val="3"/>
        </w:numPr>
      </w:pPr>
      <w:r w:rsidRPr="00C72220">
        <w:t>Software libre y de código abierto, de descarga y uso gratuito.</w:t>
      </w:r>
    </w:p>
    <w:p w14:paraId="59D09536" w14:textId="77777777" w:rsidR="00C72220" w:rsidRPr="00C72220" w:rsidRDefault="00C72220" w:rsidP="00C72220">
      <w:pPr>
        <w:numPr>
          <w:ilvl w:val="0"/>
          <w:numId w:val="3"/>
        </w:numPr>
      </w:pPr>
      <w:r w:rsidRPr="00C72220">
        <w:t>Se trata de una de las herramientas más usadas en la industria, por lo que su conocimiento y familiarización son fortalezas clave para el futuro. Esta formación se complementa con el conocimiento adquirido durante el Grado, donde NetBeans es el IDE más utilizado.</w:t>
      </w:r>
    </w:p>
    <w:p w14:paraId="31F9160E" w14:textId="77777777" w:rsidR="00C72220" w:rsidRPr="00C72220" w:rsidRDefault="00C72220" w:rsidP="005A76F6">
      <w:pPr>
        <w:pStyle w:val="Heading3"/>
      </w:pPr>
      <w:r w:rsidRPr="00C72220">
        <w:lastRenderedPageBreak/>
        <w:t>XAMPP</w:t>
      </w:r>
    </w:p>
    <w:p w14:paraId="3BCFDDF8" w14:textId="77777777" w:rsidR="00C72220" w:rsidRPr="00C72220" w:rsidRDefault="00C72220" w:rsidP="00C72220">
      <w:pPr>
        <w:jc w:val="center"/>
      </w:pPr>
      <w:r w:rsidRPr="00C72220">
        <w:rPr>
          <w:noProof/>
        </w:rPr>
        <w:drawing>
          <wp:inline distT="0" distB="0" distL="0" distR="0" wp14:anchorId="7AD6EA4F" wp14:editId="21E7E112">
            <wp:extent cx="2787184" cy="7281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812462" cy="734715"/>
                    </a:xfrm>
                    <a:prstGeom prst="rect">
                      <a:avLst/>
                    </a:prstGeom>
                    <a:noFill/>
                    <a:ln>
                      <a:noFill/>
                    </a:ln>
                  </pic:spPr>
                </pic:pic>
              </a:graphicData>
            </a:graphic>
          </wp:inline>
        </w:drawing>
      </w:r>
    </w:p>
    <w:p w14:paraId="3083467D" w14:textId="77777777"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Pr="00C72220">
        <w:rPr>
          <w:bCs/>
          <w:noProof/>
          <w:sz w:val="20"/>
        </w:rPr>
        <w:t>19</w:t>
      </w:r>
      <w:r w:rsidRPr="00C72220">
        <w:rPr>
          <w:bCs/>
          <w:noProof/>
          <w:sz w:val="20"/>
        </w:rPr>
        <w:fldChar w:fldCharType="end"/>
      </w:r>
      <w:r w:rsidRPr="00C72220">
        <w:rPr>
          <w:bCs/>
          <w:sz w:val="20"/>
        </w:rPr>
        <w:t xml:space="preserve"> - XAMPP: </w:t>
      </w:r>
      <w:hyperlink r:id="rId169" w:history="1">
        <w:r w:rsidRPr="00C72220">
          <w:rPr>
            <w:bCs/>
            <w:color w:val="0000FF"/>
            <w:sz w:val="20"/>
            <w:u w:val="single"/>
          </w:rPr>
          <w:t>https://www.apachefriends.org/index.html</w:t>
        </w:r>
      </w:hyperlink>
    </w:p>
    <w:p w14:paraId="3734099E" w14:textId="77777777" w:rsidR="00C72220" w:rsidRPr="00C72220" w:rsidRDefault="00C72220" w:rsidP="00C72220">
      <w:r w:rsidRPr="00C72220">
        <w:t>La principal herramienta para la persistencia y el acceso a datos ha sido XAMPP, que permite desplegar rápidamente una base de datos de tipo MySQL para el entorno de desarrollo desde un sistema Windows, y manipularla mediante la GUI proporcionada por PhpMyAdmin. Además, esta manipulación también se puede realizar con la misma facilidad sobre una base de datos remota en el entorno de producción.</w:t>
      </w:r>
    </w:p>
    <w:p w14:paraId="6261D4ED" w14:textId="77777777" w:rsidR="00C72220" w:rsidRPr="00C72220" w:rsidRDefault="00C72220" w:rsidP="005A76F6">
      <w:pPr>
        <w:pStyle w:val="Heading3"/>
      </w:pPr>
      <w:r w:rsidRPr="00C72220">
        <w:t xml:space="preserve"> OVH VIRTUAL PRIVATE SERVER</w:t>
      </w:r>
    </w:p>
    <w:p w14:paraId="5E3282D4" w14:textId="77777777" w:rsidR="00C72220" w:rsidRPr="00C72220" w:rsidRDefault="00C72220" w:rsidP="00C72220">
      <w:pPr>
        <w:jc w:val="center"/>
      </w:pPr>
      <w:r w:rsidRPr="00C72220">
        <w:rPr>
          <w:noProof/>
        </w:rPr>
        <w:drawing>
          <wp:inline distT="0" distB="0" distL="0" distR="0" wp14:anchorId="57B2397E" wp14:editId="6B547B53">
            <wp:extent cx="1843743" cy="12769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857262" cy="1286352"/>
                    </a:xfrm>
                    <a:prstGeom prst="rect">
                      <a:avLst/>
                    </a:prstGeom>
                    <a:noFill/>
                    <a:ln>
                      <a:noFill/>
                    </a:ln>
                  </pic:spPr>
                </pic:pic>
              </a:graphicData>
            </a:graphic>
          </wp:inline>
        </w:drawing>
      </w:r>
    </w:p>
    <w:p w14:paraId="52D1ED16" w14:textId="77777777"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Pr="00C72220">
        <w:rPr>
          <w:bCs/>
          <w:noProof/>
          <w:sz w:val="20"/>
        </w:rPr>
        <w:t>20</w:t>
      </w:r>
      <w:r w:rsidRPr="00C72220">
        <w:rPr>
          <w:bCs/>
          <w:noProof/>
          <w:sz w:val="20"/>
        </w:rPr>
        <w:fldChar w:fldCharType="end"/>
      </w:r>
      <w:r w:rsidRPr="00C72220">
        <w:rPr>
          <w:bCs/>
          <w:sz w:val="20"/>
        </w:rPr>
        <w:t xml:space="preserve"> - OVH: </w:t>
      </w:r>
      <w:hyperlink r:id="rId171" w:history="1">
        <w:r w:rsidRPr="00C72220">
          <w:rPr>
            <w:bCs/>
            <w:color w:val="0000FF"/>
            <w:sz w:val="20"/>
            <w:u w:val="single"/>
          </w:rPr>
          <w:t>https://www.ovh.com/world/vps/</w:t>
        </w:r>
      </w:hyperlink>
    </w:p>
    <w:p w14:paraId="5A813850" w14:textId="77777777" w:rsidR="00C72220" w:rsidRPr="00C72220" w:rsidRDefault="00C72220" w:rsidP="00C72220">
      <w:r w:rsidRPr="00C72220">
        <w:t xml:space="preserve">Contratar un hosting para una aplicación web Java no se ha considerado económicamente viable para el alcance de este proyecto. En su lugar, se ha contratado un servidor virtual privado (referido como VPS, del ingés, </w:t>
      </w:r>
      <w:r w:rsidRPr="00C72220">
        <w:rPr>
          <w:i/>
        </w:rPr>
        <w:t>Virtual Private Server</w:t>
      </w:r>
      <w:r w:rsidRPr="00C72220">
        <w:t>). Por una décima parte de lo que cuesta un hosting para una aplicación Java, se obtiene una máquina virtual remota Ubuntu 16.04, con una dirección IPv4 accesible desde el exterior, donde se ha procedido a instalar MariaDB y a lanzar el fichero JAR generado por Spring Boot (que ya viene con Tomcat embebido). Además, se nos proporciona un panel de control donde se puede monitorizar el tráfico, uso de disco y memoria, entre otros. Todo ello alojado en el centro de datos de la compañía en Estrasburgo, Francia.</w:t>
      </w:r>
    </w:p>
    <w:p w14:paraId="2A5A2E4E" w14:textId="77777777" w:rsidR="00C72220" w:rsidRPr="00C72220" w:rsidRDefault="00C72220" w:rsidP="005A76F6">
      <w:pPr>
        <w:pStyle w:val="Heading3"/>
      </w:pPr>
      <w:r w:rsidRPr="00C72220">
        <w:t xml:space="preserve"> FREENOM</w:t>
      </w:r>
    </w:p>
    <w:p w14:paraId="60AF269F" w14:textId="77777777" w:rsidR="00C72220" w:rsidRPr="00C72220" w:rsidRDefault="00C72220" w:rsidP="00C72220">
      <w:pPr>
        <w:jc w:val="center"/>
      </w:pPr>
      <w:r w:rsidRPr="00C72220">
        <w:rPr>
          <w:noProof/>
        </w:rPr>
        <w:drawing>
          <wp:inline distT="0" distB="0" distL="0" distR="0" wp14:anchorId="230C1637" wp14:editId="21BD0796">
            <wp:extent cx="2613037" cy="637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657859" cy="647967"/>
                    </a:xfrm>
                    <a:prstGeom prst="rect">
                      <a:avLst/>
                    </a:prstGeom>
                    <a:noFill/>
                    <a:ln>
                      <a:noFill/>
                    </a:ln>
                  </pic:spPr>
                </pic:pic>
              </a:graphicData>
            </a:graphic>
          </wp:inline>
        </w:drawing>
      </w:r>
    </w:p>
    <w:p w14:paraId="3A699C1F" w14:textId="77777777"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Pr="00C72220">
        <w:rPr>
          <w:bCs/>
          <w:noProof/>
          <w:sz w:val="20"/>
        </w:rPr>
        <w:t>21</w:t>
      </w:r>
      <w:r w:rsidRPr="00C72220">
        <w:rPr>
          <w:bCs/>
          <w:noProof/>
          <w:sz w:val="20"/>
        </w:rPr>
        <w:fldChar w:fldCharType="end"/>
      </w:r>
      <w:r w:rsidRPr="00C72220">
        <w:rPr>
          <w:bCs/>
          <w:sz w:val="20"/>
        </w:rPr>
        <w:t xml:space="preserve"> - Freenom: </w:t>
      </w:r>
      <w:hyperlink r:id="rId173" w:history="1">
        <w:r w:rsidRPr="00C72220">
          <w:rPr>
            <w:bCs/>
            <w:color w:val="0000FF"/>
            <w:sz w:val="20"/>
            <w:u w:val="single"/>
          </w:rPr>
          <w:t>https://www.freenom.com/en/index.html</w:t>
        </w:r>
      </w:hyperlink>
    </w:p>
    <w:p w14:paraId="00971C7E" w14:textId="77777777" w:rsidR="00C72220" w:rsidRPr="00C72220" w:rsidRDefault="00C72220" w:rsidP="00C72220">
      <w:r w:rsidRPr="00C72220">
        <w:t xml:space="preserve">Freenom ofrece dominios gratuitos durante doce meses. Se ha registrado un dominio </w:t>
      </w:r>
      <w:r w:rsidRPr="00C72220">
        <w:rPr>
          <w:i/>
        </w:rPr>
        <w:t>.tk</w:t>
      </w:r>
      <w:r w:rsidRPr="00C72220">
        <w:t xml:space="preserve"> (perteneciente al territorio de Tokelau, administrado por Nueva Zelanda), y se ha redirigido a la IP </w:t>
      </w:r>
      <w:r w:rsidRPr="00C72220">
        <w:lastRenderedPageBreak/>
        <w:t>proporcionada para la VPS de OVH mediante la herramienta de gestión de DNS proporcionada por Freenom.</w:t>
      </w:r>
    </w:p>
    <w:p w14:paraId="402CCF56" w14:textId="77777777" w:rsidR="00C72220" w:rsidRPr="00C72220" w:rsidRDefault="00C72220" w:rsidP="005A76F6">
      <w:pPr>
        <w:pStyle w:val="Heading3"/>
      </w:pPr>
      <w:r w:rsidRPr="00C72220">
        <w:t xml:space="preserve"> HERRAMIENTAS DE SSH</w:t>
      </w:r>
    </w:p>
    <w:p w14:paraId="121AED9D" w14:textId="77777777" w:rsidR="00C72220" w:rsidRPr="00C72220" w:rsidRDefault="00C72220" w:rsidP="00C72220">
      <w:r w:rsidRPr="00C72220">
        <w:t>Ya que Windows no cuenta con una herramienta de SSH nativa, se ha optado por emplear dos herramientas de software libre y código abierto para gestionar la VPS remotamente:</w:t>
      </w:r>
    </w:p>
    <w:p w14:paraId="2E1A5709" w14:textId="77777777" w:rsidR="00C72220" w:rsidRPr="00C72220" w:rsidRDefault="00C72220" w:rsidP="00C72220">
      <w:pPr>
        <w:pStyle w:val="Heading4"/>
      </w:pPr>
      <w:r w:rsidRPr="00C72220">
        <w:t>PuTTY</w:t>
      </w:r>
    </w:p>
    <w:p w14:paraId="4389B42F" w14:textId="77777777" w:rsidR="00C72220" w:rsidRPr="00C72220" w:rsidRDefault="00C72220" w:rsidP="00C72220">
      <w:pPr>
        <w:jc w:val="center"/>
      </w:pPr>
      <w:r w:rsidRPr="00C72220">
        <w:rPr>
          <w:noProof/>
        </w:rPr>
        <w:drawing>
          <wp:inline distT="0" distB="0" distL="0" distR="0" wp14:anchorId="6BD8C388" wp14:editId="75D22187">
            <wp:extent cx="926811" cy="1147313"/>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940472" cy="1164224"/>
                    </a:xfrm>
                    <a:prstGeom prst="rect">
                      <a:avLst/>
                    </a:prstGeom>
                    <a:noFill/>
                    <a:ln>
                      <a:noFill/>
                    </a:ln>
                  </pic:spPr>
                </pic:pic>
              </a:graphicData>
            </a:graphic>
          </wp:inline>
        </w:drawing>
      </w:r>
    </w:p>
    <w:p w14:paraId="14D24698"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22</w:t>
      </w:r>
      <w:r w:rsidRPr="00C72220">
        <w:rPr>
          <w:bCs/>
          <w:sz w:val="20"/>
        </w:rPr>
        <w:fldChar w:fldCharType="end"/>
      </w:r>
      <w:r w:rsidRPr="00C72220">
        <w:rPr>
          <w:bCs/>
          <w:sz w:val="20"/>
        </w:rPr>
        <w:t xml:space="preserve"> PuTTY: </w:t>
      </w:r>
      <w:hyperlink r:id="rId175" w:history="1">
        <w:r w:rsidRPr="00C72220">
          <w:rPr>
            <w:bCs/>
            <w:color w:val="0000FF"/>
            <w:sz w:val="20"/>
            <w:u w:val="single"/>
          </w:rPr>
          <w:t>https://www.putty.org/</w:t>
        </w:r>
      </w:hyperlink>
    </w:p>
    <w:p w14:paraId="61EAEEB0" w14:textId="77777777" w:rsidR="00C72220" w:rsidRPr="00C72220" w:rsidRDefault="00C72220" w:rsidP="00C72220">
      <w:r w:rsidRPr="00C72220">
        <w:t>Permite conectarse a través de SSH al usuario de Ubuntu desde Windows y acceder a la terminal para ejecutar los comandos. Además, permite copiar y pegar entre el host y la terminal.</w:t>
      </w:r>
    </w:p>
    <w:p w14:paraId="0CD3BBFE" w14:textId="77777777" w:rsidR="00C72220" w:rsidRPr="00C72220" w:rsidRDefault="00C72220" w:rsidP="00C72220">
      <w:pPr>
        <w:pStyle w:val="Heading4"/>
      </w:pPr>
      <w:r w:rsidRPr="00C72220">
        <w:t>WinSCP</w:t>
      </w:r>
    </w:p>
    <w:p w14:paraId="31DFC1E3" w14:textId="77777777" w:rsidR="00C72220" w:rsidRPr="00C72220" w:rsidRDefault="00C72220" w:rsidP="00C72220">
      <w:pPr>
        <w:jc w:val="center"/>
      </w:pPr>
      <w:r w:rsidRPr="00C72220">
        <w:rPr>
          <w:noProof/>
        </w:rPr>
        <w:drawing>
          <wp:inline distT="0" distB="0" distL="0" distR="0" wp14:anchorId="195D3241" wp14:editId="275DA4FB">
            <wp:extent cx="1017917" cy="10179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022857" cy="1022857"/>
                    </a:xfrm>
                    <a:prstGeom prst="rect">
                      <a:avLst/>
                    </a:prstGeom>
                    <a:noFill/>
                    <a:ln>
                      <a:noFill/>
                    </a:ln>
                  </pic:spPr>
                </pic:pic>
              </a:graphicData>
            </a:graphic>
          </wp:inline>
        </w:drawing>
      </w:r>
    </w:p>
    <w:p w14:paraId="701DE74C" w14:textId="77777777"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Pr="00C72220">
        <w:rPr>
          <w:bCs/>
          <w:noProof/>
          <w:sz w:val="20"/>
        </w:rPr>
        <w:t>23</w:t>
      </w:r>
      <w:r w:rsidRPr="00C72220">
        <w:rPr>
          <w:bCs/>
          <w:noProof/>
          <w:sz w:val="20"/>
        </w:rPr>
        <w:fldChar w:fldCharType="end"/>
      </w:r>
      <w:r w:rsidRPr="00C72220">
        <w:rPr>
          <w:bCs/>
          <w:sz w:val="20"/>
        </w:rPr>
        <w:t xml:space="preserve"> – WinSCP: </w:t>
      </w:r>
      <w:hyperlink r:id="rId177" w:history="1">
        <w:r w:rsidRPr="00C72220">
          <w:rPr>
            <w:bCs/>
            <w:color w:val="0000FF"/>
            <w:sz w:val="20"/>
            <w:u w:val="single"/>
          </w:rPr>
          <w:t>https://winscp.net/eng/index.php</w:t>
        </w:r>
      </w:hyperlink>
    </w:p>
    <w:p w14:paraId="463F338A" w14:textId="77777777" w:rsidR="00C72220" w:rsidRPr="00C72220" w:rsidRDefault="00C72220" w:rsidP="00C72220">
      <w:r w:rsidRPr="00C72220">
        <w:tab/>
        <w:t>Permite conectarse desde un host Windows de manera segura a la VPS y gestionar, mediante una GUI, el sistema de archivos, como si se tratase del mismo explorador de archivos de Windows. Además, permite copiar ficheros desde el host al la VPS remota y viceversa.</w:t>
      </w:r>
    </w:p>
    <w:p w14:paraId="01A90263" w14:textId="77777777" w:rsidR="00C72220" w:rsidRPr="00C72220" w:rsidRDefault="00C72220" w:rsidP="005A76F6">
      <w:pPr>
        <w:pStyle w:val="Heading3"/>
      </w:pPr>
      <w:r w:rsidRPr="00C72220">
        <w:t xml:space="preserve"> GITHUB</w:t>
      </w:r>
    </w:p>
    <w:p w14:paraId="4BCD4DDB" w14:textId="77777777" w:rsidR="00C72220" w:rsidRPr="00C72220" w:rsidRDefault="00C72220" w:rsidP="00C72220">
      <w:pPr>
        <w:keepNext/>
        <w:ind w:firstLine="0"/>
        <w:jc w:val="center"/>
      </w:pPr>
      <w:r w:rsidRPr="00C72220">
        <w:rPr>
          <w:noProof/>
        </w:rPr>
        <w:drawing>
          <wp:inline distT="0" distB="0" distL="0" distR="0" wp14:anchorId="4E8F01F5" wp14:editId="5F4AE680">
            <wp:extent cx="1207698" cy="120769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36684" cy="1236684"/>
                    </a:xfrm>
                    <a:prstGeom prst="rect">
                      <a:avLst/>
                    </a:prstGeom>
                    <a:noFill/>
                    <a:ln>
                      <a:noFill/>
                    </a:ln>
                  </pic:spPr>
                </pic:pic>
              </a:graphicData>
            </a:graphic>
          </wp:inline>
        </w:drawing>
      </w:r>
    </w:p>
    <w:p w14:paraId="1E30A5C0"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24</w:t>
      </w:r>
      <w:r w:rsidRPr="00C72220">
        <w:rPr>
          <w:bCs/>
          <w:sz w:val="20"/>
        </w:rPr>
        <w:fldChar w:fldCharType="end"/>
      </w:r>
      <w:r w:rsidRPr="00C72220">
        <w:rPr>
          <w:bCs/>
          <w:sz w:val="20"/>
        </w:rPr>
        <w:t xml:space="preserve"> - Github: </w:t>
      </w:r>
      <w:hyperlink r:id="rId179" w:history="1">
        <w:r w:rsidRPr="00C72220">
          <w:rPr>
            <w:bCs/>
            <w:color w:val="0000FF"/>
            <w:sz w:val="20"/>
            <w:u w:val="single"/>
          </w:rPr>
          <w:t>https://github.com/</w:t>
        </w:r>
      </w:hyperlink>
      <w:r w:rsidRPr="00C72220">
        <w:rPr>
          <w:bCs/>
          <w:sz w:val="20"/>
        </w:rPr>
        <w:t xml:space="preserve"> </w:t>
      </w:r>
    </w:p>
    <w:p w14:paraId="4B5377DD" w14:textId="77777777" w:rsidR="00C72220" w:rsidRPr="00C72220" w:rsidRDefault="00C72220" w:rsidP="00C72220">
      <w:r w:rsidRPr="00C72220">
        <w:lastRenderedPageBreak/>
        <w:t xml:space="preserve">GitHub es una implementación de Git que ofrece repositorios remotos, y es uno de los estándares de la industria en este aspecto, además de un requisito para desarrollar trabajos software en equipo. En este caso, aunque el trabajo ha sido realizado por un único desarrollador, se ha empleado para mantener copias de seguridad del trabajo y puntos de restauración en caso de se surjan problemas que los requieran. Por otro lado, el trabajo realizado quedará como carta de presentación pública en el perfil de GitHub del desarrollador.  </w:t>
      </w:r>
    </w:p>
    <w:p w14:paraId="5DEE7E70" w14:textId="0D8BA650" w:rsidR="00520A78" w:rsidRDefault="00520A78" w:rsidP="00C72220">
      <w:pPr>
        <w:spacing w:before="0" w:after="160" w:line="259" w:lineRule="auto"/>
        <w:ind w:firstLine="0"/>
        <w:jc w:val="left"/>
        <w:rPr>
          <w:rFonts w:eastAsiaTheme="majorEastAsia" w:cs="Arial"/>
          <w:b/>
          <w:bCs/>
          <w:kern w:val="32"/>
          <w:sz w:val="32"/>
          <w:szCs w:val="32"/>
          <w:lang w:eastAsia="en-US"/>
        </w:rPr>
      </w:pPr>
    </w:p>
    <w:p w14:paraId="41780BA7" w14:textId="77777777" w:rsidR="00520A78" w:rsidRDefault="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29DC8FF6" w14:textId="31F23F08" w:rsidR="00520A78" w:rsidRDefault="00520A78" w:rsidP="00520A78">
      <w:pPr>
        <w:pStyle w:val="Heading1"/>
      </w:pPr>
      <w:r>
        <w:lastRenderedPageBreak/>
        <w:t>PRUEBAS</w:t>
      </w:r>
    </w:p>
    <w:p w14:paraId="3568EDF3" w14:textId="77777777" w:rsidR="00520A78" w:rsidRPr="00520A78" w:rsidRDefault="00520A78" w:rsidP="00520A78">
      <w:pPr>
        <w:rPr>
          <w:rFonts w:eastAsiaTheme="majorEastAsia"/>
          <w:lang w:val="es-ES_tradnl" w:eastAsia="en-US"/>
        </w:rPr>
      </w:pPr>
    </w:p>
    <w:p w14:paraId="2B855F5E" w14:textId="172446C3" w:rsidR="00520A78" w:rsidRPr="00520A78" w:rsidRDefault="00520A78" w:rsidP="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bookmarkStart w:id="145" w:name="_Toc517257414"/>
    </w:p>
    <w:p w14:paraId="36A85996" w14:textId="5B8F831E" w:rsidR="00520A78" w:rsidRPr="00520A78" w:rsidRDefault="00520A78" w:rsidP="00E52382">
      <w:pPr>
        <w:pStyle w:val="Heading2"/>
        <w:rPr>
          <w:lang w:val="es-ES_tradnl" w:eastAsia="en-US"/>
        </w:rPr>
      </w:pPr>
      <w:bookmarkStart w:id="146" w:name="_Toc523485520"/>
      <w:r w:rsidRPr="00520A78">
        <w:rPr>
          <w:lang w:val="es-ES_tradnl" w:eastAsia="en-US"/>
        </w:rPr>
        <w:lastRenderedPageBreak/>
        <w:t>ANÁLISIS DE PRUEBAS</w:t>
      </w:r>
      <w:bookmarkEnd w:id="145"/>
      <w:bookmarkEnd w:id="146"/>
    </w:p>
    <w:p w14:paraId="7381B16C" w14:textId="77777777" w:rsidR="00520A78" w:rsidRPr="00520A78" w:rsidRDefault="00520A78" w:rsidP="005A76F6">
      <w:pPr>
        <w:pStyle w:val="Heading3"/>
      </w:pPr>
      <w:r w:rsidRPr="00520A78">
        <w:t xml:space="preserve"> </w:t>
      </w:r>
      <w:bookmarkStart w:id="147" w:name="_Toc523485521"/>
      <w:r w:rsidRPr="00520A78">
        <w:t>ALCANCE DE LAS PRUEBAS</w:t>
      </w:r>
      <w:bookmarkEnd w:id="147"/>
    </w:p>
    <w:p w14:paraId="51806595" w14:textId="77777777" w:rsidR="00520A78" w:rsidRPr="00520A78" w:rsidRDefault="00520A78" w:rsidP="00520A78">
      <w:pPr>
        <w:spacing w:before="0"/>
      </w:pPr>
      <w:r w:rsidRPr="00520A78">
        <w:t>Serán requeridos los siguientes niveles de pruebas:</w:t>
      </w:r>
    </w:p>
    <w:p w14:paraId="45C5EDF4" w14:textId="77777777" w:rsidR="00520A78" w:rsidRPr="00520A78" w:rsidRDefault="00520A78" w:rsidP="00443FBB">
      <w:pPr>
        <w:numPr>
          <w:ilvl w:val="0"/>
          <w:numId w:val="25"/>
        </w:numPr>
        <w:spacing w:before="0" w:after="160" w:line="256" w:lineRule="auto"/>
        <w:contextualSpacing/>
      </w:pPr>
      <w:r w:rsidRPr="00520A78">
        <w:rPr>
          <w:b/>
        </w:rPr>
        <w:t>Pruebas Unitarias</w:t>
      </w:r>
      <w:r w:rsidRPr="00520A78">
        <w:t>: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framework de Spring Boot Test y Junit.</w:t>
      </w:r>
    </w:p>
    <w:p w14:paraId="554687E6" w14:textId="77777777" w:rsidR="00520A78" w:rsidRPr="00520A78" w:rsidRDefault="00520A78" w:rsidP="00520A78">
      <w:pPr>
        <w:spacing w:before="0" w:after="160" w:line="256" w:lineRule="auto"/>
        <w:ind w:left="720" w:firstLine="0"/>
        <w:contextualSpacing/>
      </w:pPr>
    </w:p>
    <w:p w14:paraId="0DD86FBB" w14:textId="77777777" w:rsidR="00520A78" w:rsidRPr="00520A78" w:rsidRDefault="00520A78" w:rsidP="00443FBB">
      <w:pPr>
        <w:numPr>
          <w:ilvl w:val="0"/>
          <w:numId w:val="25"/>
        </w:numPr>
        <w:spacing w:before="0" w:after="160" w:line="256" w:lineRule="auto"/>
        <w:contextualSpacing/>
      </w:pPr>
      <w:r w:rsidRPr="00520A78">
        <w:rPr>
          <w:b/>
        </w:rPr>
        <w:t>Pruebas de Integración</w:t>
      </w:r>
      <w:r w:rsidRPr="00520A78">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4342FEFF" w14:textId="77777777" w:rsidR="00520A78" w:rsidRPr="00520A78" w:rsidRDefault="00520A78" w:rsidP="00520A78">
      <w:pPr>
        <w:spacing w:before="0" w:after="160" w:line="256" w:lineRule="auto"/>
        <w:ind w:left="720" w:firstLine="0"/>
        <w:contextualSpacing/>
      </w:pPr>
    </w:p>
    <w:p w14:paraId="7C3D60F6" w14:textId="77777777" w:rsidR="00520A78" w:rsidRPr="00520A78" w:rsidRDefault="00520A78" w:rsidP="00443FBB">
      <w:pPr>
        <w:numPr>
          <w:ilvl w:val="0"/>
          <w:numId w:val="25"/>
        </w:numPr>
        <w:spacing w:before="0" w:after="160" w:line="256" w:lineRule="auto"/>
        <w:contextualSpacing/>
      </w:pPr>
      <w:r w:rsidRPr="00520A78">
        <w:rPr>
          <w:b/>
        </w:rPr>
        <w:t xml:space="preserve">Pruebas de Implantación: </w:t>
      </w:r>
      <w:r w:rsidRPr="00520A78">
        <w:t xml:space="preserve">Pruebas que comprueben que el rendimiento y la seguridad de la aplicación una vez desplegada en el entorno de producción. </w:t>
      </w:r>
    </w:p>
    <w:p w14:paraId="59BDC5E3" w14:textId="56FAD4E5" w:rsidR="00520A78" w:rsidRPr="00520A78" w:rsidRDefault="00520A78" w:rsidP="005A76F6">
      <w:pPr>
        <w:pStyle w:val="Heading3"/>
      </w:pPr>
      <w:bookmarkStart w:id="148" w:name="_Toc523485522"/>
      <w:r w:rsidRPr="00520A78">
        <w:t>ENTORNO DE PRUEBAS</w:t>
      </w:r>
      <w:bookmarkEnd w:id="148"/>
    </w:p>
    <w:p w14:paraId="605D6D81" w14:textId="77777777" w:rsidR="00520A78" w:rsidRPr="00520A78" w:rsidRDefault="00520A78" w:rsidP="00520A78">
      <w:pPr>
        <w:spacing w:before="0"/>
        <w:ind w:left="360" w:firstLine="0"/>
        <w:rPr>
          <w:lang w:val="es-ES_tradnl" w:eastAsia="en-US"/>
        </w:rPr>
      </w:pPr>
      <w:r w:rsidRPr="00520A78">
        <w:rPr>
          <w:lang w:val="es-ES_tradnl" w:eastAsia="en-US"/>
        </w:rPr>
        <w:t>Para el entorno de las pruebas, se empleará el mismo entorno que para el desarrollo.</w:t>
      </w:r>
    </w:p>
    <w:p w14:paraId="7B3ED81C" w14:textId="570195BF" w:rsidR="00520A78" w:rsidRPr="00520A78" w:rsidRDefault="00520A78" w:rsidP="00E52382">
      <w:pPr>
        <w:pStyle w:val="Heading2"/>
        <w:rPr>
          <w:lang w:val="es-ES_tradnl" w:eastAsia="en-US"/>
        </w:rPr>
      </w:pPr>
      <w:bookmarkStart w:id="149" w:name="_Toc523485523"/>
      <w:r w:rsidRPr="00520A78">
        <w:rPr>
          <w:lang w:val="es-ES_tradnl" w:eastAsia="en-US"/>
        </w:rPr>
        <w:t>DISEÑO DE PRUEBAS</w:t>
      </w:r>
      <w:bookmarkEnd w:id="149"/>
    </w:p>
    <w:p w14:paraId="34F599BE" w14:textId="47D5FC47" w:rsidR="00520A78" w:rsidRPr="00520A78" w:rsidRDefault="00520A78" w:rsidP="005A76F6">
      <w:pPr>
        <w:pStyle w:val="Heading3"/>
      </w:pPr>
      <w:bookmarkStart w:id="150" w:name="_Toc523133497"/>
      <w:bookmarkStart w:id="151" w:name="_Toc523485524"/>
      <w:r w:rsidRPr="00520A78">
        <w:t>PRUEBAS UNITARIAS</w:t>
      </w:r>
      <w:bookmarkEnd w:id="150"/>
      <w:bookmarkEnd w:id="151"/>
    </w:p>
    <w:p w14:paraId="4D17D355" w14:textId="77777777" w:rsidR="00520A78" w:rsidRPr="00520A78" w:rsidRDefault="00520A78" w:rsidP="00520A78">
      <w:pPr>
        <w:spacing w:before="0"/>
      </w:pPr>
      <w:r w:rsidRPr="00520A78">
        <w:t>Las pruebas unitarias se realizarán usando las herramientas proporcionadas por Spring Boot Test y jUnit. El proceso se construirá para que, de manera automática, se lance una vez y se ejecuten todas las pruebas</w:t>
      </w:r>
    </w:p>
    <w:p w14:paraId="26133E65" w14:textId="77777777" w:rsidR="00520A78" w:rsidRPr="00520A78" w:rsidRDefault="00520A78" w:rsidP="00E52382">
      <w:pPr>
        <w:pStyle w:val="Heading4"/>
      </w:pPr>
      <w:r w:rsidRPr="00520A78">
        <w:t>Alcance de las pruebas unitarias</w:t>
      </w:r>
    </w:p>
    <w:p w14:paraId="4B4D6C5A" w14:textId="77777777" w:rsidR="00520A78" w:rsidRPr="00520A78" w:rsidRDefault="00520A78" w:rsidP="00520A78">
      <w:r w:rsidRPr="00520A78">
        <w:t>Se testearán los métodos incluidos en la capa de servicio, ya que es la que aloja la lógica de negocio de la aplicación. Para ello, se han definido tres categorías en las que clasificar los métodos de la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501"/>
        <w:gridCol w:w="4335"/>
      </w:tblGrid>
      <w:tr w:rsidR="00520A78" w:rsidRPr="00520A78" w14:paraId="752A7260" w14:textId="77777777" w:rsidTr="00520A78">
        <w:tc>
          <w:tcPr>
            <w:tcW w:w="1668" w:type="dxa"/>
            <w:shd w:val="clear" w:color="auto" w:fill="BFBFBF"/>
          </w:tcPr>
          <w:p w14:paraId="7442935B" w14:textId="77777777" w:rsidR="00520A78" w:rsidRPr="00520A78" w:rsidRDefault="00520A78" w:rsidP="00520A78">
            <w:pPr>
              <w:spacing w:before="0" w:after="0"/>
              <w:ind w:firstLine="0"/>
              <w:jc w:val="center"/>
              <w:rPr>
                <w:b/>
              </w:rPr>
            </w:pPr>
            <w:r w:rsidRPr="00520A78">
              <w:rPr>
                <w:b/>
              </w:rPr>
              <w:t>Categoría de complejidad</w:t>
            </w:r>
          </w:p>
        </w:tc>
        <w:tc>
          <w:tcPr>
            <w:tcW w:w="2551" w:type="dxa"/>
            <w:shd w:val="clear" w:color="auto" w:fill="BFBFBF"/>
          </w:tcPr>
          <w:p w14:paraId="391C0205" w14:textId="77777777" w:rsidR="00520A78" w:rsidRPr="00520A78" w:rsidRDefault="00520A78" w:rsidP="00520A78">
            <w:pPr>
              <w:spacing w:before="0" w:after="0"/>
              <w:ind w:firstLine="0"/>
              <w:jc w:val="center"/>
              <w:rPr>
                <w:b/>
              </w:rPr>
            </w:pPr>
            <w:r w:rsidRPr="00520A78">
              <w:rPr>
                <w:b/>
              </w:rPr>
              <w:t>Tipo de testeo</w:t>
            </w:r>
          </w:p>
        </w:tc>
        <w:tc>
          <w:tcPr>
            <w:tcW w:w="4425" w:type="dxa"/>
            <w:shd w:val="clear" w:color="auto" w:fill="BFBFBF"/>
          </w:tcPr>
          <w:p w14:paraId="02864C51" w14:textId="77777777" w:rsidR="00520A78" w:rsidRPr="00520A78" w:rsidRDefault="00520A78" w:rsidP="00520A78">
            <w:pPr>
              <w:spacing w:before="0" w:after="0"/>
              <w:ind w:firstLine="0"/>
              <w:jc w:val="center"/>
              <w:rPr>
                <w:b/>
              </w:rPr>
            </w:pPr>
            <w:r w:rsidRPr="00520A78">
              <w:rPr>
                <w:b/>
              </w:rPr>
              <w:t>Justificación</w:t>
            </w:r>
          </w:p>
        </w:tc>
      </w:tr>
      <w:tr w:rsidR="00520A78" w:rsidRPr="00520A78" w14:paraId="64A50702" w14:textId="77777777" w:rsidTr="00520A78">
        <w:tc>
          <w:tcPr>
            <w:tcW w:w="1668" w:type="dxa"/>
            <w:shd w:val="clear" w:color="auto" w:fill="auto"/>
          </w:tcPr>
          <w:p w14:paraId="7872BA7F" w14:textId="77777777" w:rsidR="00520A78" w:rsidRPr="00520A78" w:rsidRDefault="00520A78" w:rsidP="00520A78">
            <w:pPr>
              <w:spacing w:before="0" w:after="0"/>
              <w:ind w:firstLine="0"/>
              <w:jc w:val="center"/>
            </w:pPr>
            <w:r w:rsidRPr="00520A78">
              <w:t>Alta</w:t>
            </w:r>
          </w:p>
        </w:tc>
        <w:tc>
          <w:tcPr>
            <w:tcW w:w="2551" w:type="dxa"/>
            <w:shd w:val="clear" w:color="auto" w:fill="auto"/>
          </w:tcPr>
          <w:p w14:paraId="64698103" w14:textId="77777777" w:rsidR="00520A78" w:rsidRPr="00520A78" w:rsidRDefault="00520A78" w:rsidP="00520A78">
            <w:pPr>
              <w:spacing w:before="0" w:after="0"/>
              <w:ind w:firstLine="0"/>
              <w:jc w:val="center"/>
            </w:pPr>
            <w:r w:rsidRPr="00520A78">
              <w:t>Manual</w:t>
            </w:r>
          </w:p>
        </w:tc>
        <w:tc>
          <w:tcPr>
            <w:tcW w:w="4425" w:type="dxa"/>
            <w:shd w:val="clear" w:color="auto" w:fill="auto"/>
          </w:tcPr>
          <w:p w14:paraId="3E873911" w14:textId="77777777" w:rsidR="00520A78" w:rsidRPr="00520A78" w:rsidRDefault="00520A78" w:rsidP="00520A78">
            <w:pPr>
              <w:spacing w:before="0" w:after="0"/>
              <w:ind w:firstLine="0"/>
            </w:pPr>
            <w:r w:rsidRPr="00520A78">
              <w:t xml:space="preserve">El método realiza varias escrituras en la base de datos y en ficheros. Un testeo manual, usando una herramienta de depuración, </w:t>
            </w:r>
            <w:r w:rsidRPr="00520A78">
              <w:lastRenderedPageBreak/>
              <w:t>permite ejecutar paso a paso el procedimiento y comprobar los valores de las variables que se están escribiendo en tiempo real, lo que permite una granularidad más fina en el control que una prueba de caja negra.</w:t>
            </w:r>
          </w:p>
        </w:tc>
      </w:tr>
      <w:tr w:rsidR="00520A78" w:rsidRPr="00520A78" w14:paraId="11BD5985" w14:textId="77777777" w:rsidTr="00520A78">
        <w:tc>
          <w:tcPr>
            <w:tcW w:w="1668" w:type="dxa"/>
            <w:shd w:val="clear" w:color="auto" w:fill="auto"/>
          </w:tcPr>
          <w:p w14:paraId="2A0ABCA8" w14:textId="77777777" w:rsidR="00520A78" w:rsidRPr="00520A78" w:rsidRDefault="00520A78" w:rsidP="00520A78">
            <w:pPr>
              <w:spacing w:before="0" w:after="0"/>
              <w:ind w:firstLine="0"/>
              <w:jc w:val="center"/>
            </w:pPr>
            <w:r w:rsidRPr="00520A78">
              <w:lastRenderedPageBreak/>
              <w:t>Media</w:t>
            </w:r>
          </w:p>
        </w:tc>
        <w:tc>
          <w:tcPr>
            <w:tcW w:w="2551" w:type="dxa"/>
            <w:shd w:val="clear" w:color="auto" w:fill="auto"/>
          </w:tcPr>
          <w:p w14:paraId="78F44634" w14:textId="77777777" w:rsidR="00520A78" w:rsidRPr="00520A78" w:rsidRDefault="00520A78" w:rsidP="00520A78">
            <w:pPr>
              <w:spacing w:before="0" w:after="0"/>
              <w:ind w:firstLine="0"/>
              <w:jc w:val="center"/>
            </w:pPr>
            <w:r w:rsidRPr="00520A78">
              <w:t>Unitario</w:t>
            </w:r>
          </w:p>
        </w:tc>
        <w:tc>
          <w:tcPr>
            <w:tcW w:w="4425" w:type="dxa"/>
            <w:shd w:val="clear" w:color="auto" w:fill="auto"/>
          </w:tcPr>
          <w:p w14:paraId="4E363C8A" w14:textId="77777777" w:rsidR="00520A78" w:rsidRPr="00520A78" w:rsidRDefault="00520A78" w:rsidP="00520A78">
            <w:pPr>
              <w:spacing w:before="0" w:after="0"/>
              <w:ind w:firstLine="0"/>
            </w:pPr>
            <w:r w:rsidRPr="00520A78">
              <w:t>Métodos que aplican alguna transformación además de acceder a los datos. Con pruebas unitarias se puede comprobar rápidamente que el valor devuelto o escrito es el correcto.</w:t>
            </w:r>
          </w:p>
        </w:tc>
      </w:tr>
      <w:tr w:rsidR="00520A78" w:rsidRPr="00520A78" w14:paraId="06CD4D71" w14:textId="77777777" w:rsidTr="00520A78">
        <w:tc>
          <w:tcPr>
            <w:tcW w:w="1668" w:type="dxa"/>
            <w:shd w:val="clear" w:color="auto" w:fill="auto"/>
          </w:tcPr>
          <w:p w14:paraId="281FFF8F" w14:textId="77777777" w:rsidR="00520A78" w:rsidRPr="00520A78" w:rsidRDefault="00520A78" w:rsidP="00520A78">
            <w:pPr>
              <w:spacing w:before="0" w:after="0"/>
              <w:ind w:firstLine="0"/>
              <w:jc w:val="center"/>
            </w:pPr>
            <w:r w:rsidRPr="00520A78">
              <w:t>Trivial</w:t>
            </w:r>
          </w:p>
        </w:tc>
        <w:tc>
          <w:tcPr>
            <w:tcW w:w="2551" w:type="dxa"/>
            <w:shd w:val="clear" w:color="auto" w:fill="auto"/>
          </w:tcPr>
          <w:p w14:paraId="6E9BEC49" w14:textId="77777777" w:rsidR="00520A78" w:rsidRPr="00520A78" w:rsidRDefault="00520A78" w:rsidP="00520A78">
            <w:pPr>
              <w:spacing w:before="0" w:after="0"/>
              <w:ind w:firstLine="0"/>
              <w:jc w:val="center"/>
            </w:pPr>
            <w:r w:rsidRPr="00520A78">
              <w:t>Ninguno</w:t>
            </w:r>
          </w:p>
        </w:tc>
        <w:tc>
          <w:tcPr>
            <w:tcW w:w="4425" w:type="dxa"/>
            <w:shd w:val="clear" w:color="auto" w:fill="auto"/>
          </w:tcPr>
          <w:p w14:paraId="6EC49677" w14:textId="77777777" w:rsidR="00520A78" w:rsidRPr="00520A78" w:rsidRDefault="00520A78" w:rsidP="00520A78">
            <w:pPr>
              <w:spacing w:before="0" w:after="0"/>
              <w:ind w:firstLine="0"/>
            </w:pPr>
            <w:r w:rsidRPr="00520A78">
              <w:t>Métodos que solo escriben o leen la capa de datos. Como estos accesos a datos no se han implementado, sino que se han usado los proporcionados por Spring, no es necesario su testeo.</w:t>
            </w:r>
          </w:p>
        </w:tc>
      </w:tr>
    </w:tbl>
    <w:p w14:paraId="0D20A56C" w14:textId="77777777" w:rsidR="00520A78" w:rsidRPr="00520A78" w:rsidRDefault="00520A78" w:rsidP="00520A78">
      <w:pPr>
        <w:spacing w:before="0"/>
      </w:pPr>
    </w:p>
    <w:p w14:paraId="3876CAA5" w14:textId="77777777" w:rsidR="00520A78" w:rsidRPr="00520A78" w:rsidRDefault="00520A78" w:rsidP="00E52382">
      <w:pPr>
        <w:pStyle w:val="Heading4"/>
      </w:pPr>
      <w:r w:rsidRPr="00520A78">
        <w:t>Definición de las pruebas unitarias</w:t>
      </w:r>
    </w:p>
    <w:p w14:paraId="4048EE70" w14:textId="77777777" w:rsidR="00520A78" w:rsidRPr="00520A78" w:rsidRDefault="00520A78" w:rsidP="00520A78">
      <w:pPr>
        <w:ind w:firstLine="708"/>
      </w:pPr>
      <w:r w:rsidRPr="00520A78">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482"/>
        <w:gridCol w:w="1991"/>
        <w:gridCol w:w="1634"/>
      </w:tblGrid>
      <w:tr w:rsidR="00520A78" w:rsidRPr="00520A78" w14:paraId="3DD5A59F" w14:textId="77777777" w:rsidTr="00520A78">
        <w:tc>
          <w:tcPr>
            <w:tcW w:w="8720" w:type="dxa"/>
            <w:gridSpan w:val="5"/>
            <w:shd w:val="clear" w:color="auto" w:fill="BFBFBF"/>
          </w:tcPr>
          <w:p w14:paraId="48F01800" w14:textId="77777777" w:rsidR="00520A78" w:rsidRPr="00520A78" w:rsidRDefault="00520A78" w:rsidP="00520A78">
            <w:pPr>
              <w:spacing w:before="0" w:after="0"/>
              <w:ind w:firstLine="0"/>
              <w:jc w:val="center"/>
              <w:rPr>
                <w:b/>
              </w:rPr>
            </w:pPr>
            <w:r w:rsidRPr="00520A78">
              <w:rPr>
                <w:b/>
              </w:rPr>
              <w:t>CountryService</w:t>
            </w:r>
          </w:p>
        </w:tc>
      </w:tr>
      <w:tr w:rsidR="00520A78" w:rsidRPr="00520A78" w14:paraId="42461F05" w14:textId="77777777" w:rsidTr="00520A78">
        <w:tc>
          <w:tcPr>
            <w:tcW w:w="1398" w:type="dxa"/>
            <w:shd w:val="clear" w:color="auto" w:fill="BFBFBF"/>
          </w:tcPr>
          <w:p w14:paraId="483F94A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4A35FCD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430C255"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D9BF9A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3C4DC59"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3800E6A" w14:textId="77777777" w:rsidTr="00520A78">
        <w:tc>
          <w:tcPr>
            <w:tcW w:w="1398" w:type="dxa"/>
            <w:shd w:val="clear" w:color="auto" w:fill="auto"/>
          </w:tcPr>
          <w:p w14:paraId="1720D0BF" w14:textId="77777777" w:rsidR="00520A78" w:rsidRPr="00520A78" w:rsidRDefault="00520A78" w:rsidP="00520A78">
            <w:pPr>
              <w:spacing w:before="0" w:after="0"/>
              <w:ind w:firstLine="0"/>
            </w:pPr>
            <w:r w:rsidRPr="00520A78">
              <w:t>PR-01</w:t>
            </w:r>
          </w:p>
        </w:tc>
        <w:tc>
          <w:tcPr>
            <w:tcW w:w="1989" w:type="dxa"/>
            <w:shd w:val="clear" w:color="auto" w:fill="auto"/>
          </w:tcPr>
          <w:p w14:paraId="60F4DF44" w14:textId="77777777" w:rsidR="00520A78" w:rsidRPr="00520A78" w:rsidRDefault="00520A78" w:rsidP="00520A78">
            <w:pPr>
              <w:spacing w:before="0" w:after="0"/>
              <w:ind w:firstLine="0"/>
            </w:pPr>
            <w:r w:rsidRPr="00520A78">
              <w:t>assembleCountry</w:t>
            </w:r>
          </w:p>
        </w:tc>
        <w:tc>
          <w:tcPr>
            <w:tcW w:w="1553" w:type="dxa"/>
            <w:shd w:val="clear" w:color="auto" w:fill="auto"/>
          </w:tcPr>
          <w:p w14:paraId="2D26102B" w14:textId="77777777" w:rsidR="00520A78" w:rsidRPr="00520A78" w:rsidRDefault="00520A78" w:rsidP="00520A78">
            <w:pPr>
              <w:spacing w:before="0" w:after="0"/>
              <w:ind w:firstLine="0"/>
            </w:pPr>
            <w:r w:rsidRPr="00520A78">
              <w:t>Unitario</w:t>
            </w:r>
          </w:p>
        </w:tc>
        <w:tc>
          <w:tcPr>
            <w:tcW w:w="2090" w:type="dxa"/>
            <w:shd w:val="clear" w:color="auto" w:fill="auto"/>
          </w:tcPr>
          <w:p w14:paraId="2846FAA5" w14:textId="77777777" w:rsidR="00520A78" w:rsidRPr="00520A78" w:rsidRDefault="00520A78" w:rsidP="00520A78">
            <w:pPr>
              <w:spacing w:before="0" w:after="0"/>
              <w:ind w:firstLine="0"/>
            </w:pPr>
            <w:r w:rsidRPr="00520A78">
              <w:t>OK</w:t>
            </w:r>
          </w:p>
        </w:tc>
        <w:tc>
          <w:tcPr>
            <w:tcW w:w="1690" w:type="dxa"/>
            <w:shd w:val="clear" w:color="auto" w:fill="auto"/>
          </w:tcPr>
          <w:p w14:paraId="460A482F" w14:textId="77777777" w:rsidR="00520A78" w:rsidRPr="00520A78" w:rsidRDefault="00520A78" w:rsidP="00520A78">
            <w:pPr>
              <w:spacing w:before="0" w:after="0"/>
              <w:ind w:firstLine="0"/>
            </w:pPr>
            <w:r w:rsidRPr="00520A78">
              <w:t>OK</w:t>
            </w:r>
          </w:p>
        </w:tc>
      </w:tr>
      <w:tr w:rsidR="00520A78" w:rsidRPr="00520A78" w14:paraId="6ABCAA55" w14:textId="77777777" w:rsidTr="00520A78">
        <w:tc>
          <w:tcPr>
            <w:tcW w:w="1398" w:type="dxa"/>
            <w:shd w:val="clear" w:color="auto" w:fill="auto"/>
          </w:tcPr>
          <w:p w14:paraId="32B5BC18" w14:textId="77777777" w:rsidR="00520A78" w:rsidRPr="00520A78" w:rsidRDefault="00520A78" w:rsidP="00520A78">
            <w:pPr>
              <w:spacing w:before="0" w:after="0"/>
              <w:ind w:firstLine="0"/>
            </w:pPr>
            <w:r w:rsidRPr="00520A78">
              <w:t>PR-02</w:t>
            </w:r>
          </w:p>
        </w:tc>
        <w:tc>
          <w:tcPr>
            <w:tcW w:w="1989" w:type="dxa"/>
            <w:shd w:val="clear" w:color="auto" w:fill="auto"/>
          </w:tcPr>
          <w:p w14:paraId="00FDB86B" w14:textId="77777777" w:rsidR="00520A78" w:rsidRPr="00520A78" w:rsidRDefault="00520A78" w:rsidP="00520A78">
            <w:pPr>
              <w:spacing w:before="0" w:after="0"/>
              <w:ind w:firstLine="0"/>
            </w:pPr>
            <w:r w:rsidRPr="00520A78">
              <w:t>mapCountry</w:t>
            </w:r>
          </w:p>
        </w:tc>
        <w:tc>
          <w:tcPr>
            <w:tcW w:w="1553" w:type="dxa"/>
            <w:shd w:val="clear" w:color="auto" w:fill="auto"/>
          </w:tcPr>
          <w:p w14:paraId="2098903A" w14:textId="77777777" w:rsidR="00520A78" w:rsidRPr="00520A78" w:rsidRDefault="00520A78" w:rsidP="00520A78">
            <w:pPr>
              <w:spacing w:before="0" w:after="0"/>
              <w:ind w:firstLine="0"/>
            </w:pPr>
            <w:r w:rsidRPr="00520A78">
              <w:t>Unitario</w:t>
            </w:r>
          </w:p>
        </w:tc>
        <w:tc>
          <w:tcPr>
            <w:tcW w:w="2090" w:type="dxa"/>
            <w:shd w:val="clear" w:color="auto" w:fill="auto"/>
          </w:tcPr>
          <w:p w14:paraId="17E1D31F" w14:textId="77777777" w:rsidR="00520A78" w:rsidRPr="00520A78" w:rsidRDefault="00520A78" w:rsidP="00520A78">
            <w:pPr>
              <w:spacing w:before="0" w:after="0"/>
              <w:ind w:firstLine="0"/>
            </w:pPr>
            <w:r w:rsidRPr="00520A78">
              <w:t>OK</w:t>
            </w:r>
          </w:p>
        </w:tc>
        <w:tc>
          <w:tcPr>
            <w:tcW w:w="1690" w:type="dxa"/>
            <w:shd w:val="clear" w:color="auto" w:fill="auto"/>
          </w:tcPr>
          <w:p w14:paraId="4D6D0744" w14:textId="77777777" w:rsidR="00520A78" w:rsidRPr="00520A78" w:rsidRDefault="00520A78" w:rsidP="00520A78">
            <w:pPr>
              <w:spacing w:before="0" w:after="0"/>
              <w:ind w:firstLine="0"/>
            </w:pPr>
            <w:r w:rsidRPr="00520A78">
              <w:t>OK</w:t>
            </w:r>
          </w:p>
        </w:tc>
      </w:tr>
      <w:tr w:rsidR="00520A78" w:rsidRPr="00520A78" w14:paraId="5626FF22" w14:textId="77777777" w:rsidTr="00520A78">
        <w:tc>
          <w:tcPr>
            <w:tcW w:w="1398" w:type="dxa"/>
            <w:shd w:val="clear" w:color="auto" w:fill="auto"/>
          </w:tcPr>
          <w:p w14:paraId="62DF7351" w14:textId="77777777" w:rsidR="00520A78" w:rsidRPr="00520A78" w:rsidRDefault="00520A78" w:rsidP="00520A78">
            <w:pPr>
              <w:spacing w:before="0" w:after="0"/>
              <w:ind w:firstLine="0"/>
            </w:pPr>
            <w:r w:rsidRPr="00520A78">
              <w:t>PR-03</w:t>
            </w:r>
          </w:p>
        </w:tc>
        <w:tc>
          <w:tcPr>
            <w:tcW w:w="1989" w:type="dxa"/>
            <w:shd w:val="clear" w:color="auto" w:fill="auto"/>
          </w:tcPr>
          <w:p w14:paraId="3157CE9B"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109DE488" w14:textId="77777777" w:rsidR="00520A78" w:rsidRPr="00520A78" w:rsidRDefault="00520A78" w:rsidP="00520A78">
            <w:pPr>
              <w:spacing w:before="0" w:after="0"/>
              <w:ind w:firstLine="0"/>
            </w:pPr>
            <w:r w:rsidRPr="00520A78">
              <w:t>Unitario</w:t>
            </w:r>
          </w:p>
        </w:tc>
        <w:tc>
          <w:tcPr>
            <w:tcW w:w="2090" w:type="dxa"/>
            <w:shd w:val="clear" w:color="auto" w:fill="auto"/>
          </w:tcPr>
          <w:p w14:paraId="1454EF2E" w14:textId="77777777" w:rsidR="00520A78" w:rsidRPr="00520A78" w:rsidRDefault="00520A78" w:rsidP="00520A78">
            <w:pPr>
              <w:spacing w:before="0" w:after="0"/>
              <w:ind w:firstLine="0"/>
            </w:pPr>
            <w:r w:rsidRPr="00520A78">
              <w:t>OK</w:t>
            </w:r>
          </w:p>
        </w:tc>
        <w:tc>
          <w:tcPr>
            <w:tcW w:w="1690" w:type="dxa"/>
            <w:shd w:val="clear" w:color="auto" w:fill="auto"/>
          </w:tcPr>
          <w:p w14:paraId="19686CEA" w14:textId="77777777" w:rsidR="00520A78" w:rsidRPr="00520A78" w:rsidRDefault="00520A78" w:rsidP="00520A78">
            <w:pPr>
              <w:spacing w:before="0" w:after="0"/>
              <w:ind w:firstLine="0"/>
            </w:pPr>
            <w:r w:rsidRPr="00520A78">
              <w:t>OK</w:t>
            </w:r>
          </w:p>
        </w:tc>
      </w:tr>
      <w:tr w:rsidR="00520A78" w:rsidRPr="00520A78" w14:paraId="2F003172" w14:textId="77777777" w:rsidTr="00520A78">
        <w:tc>
          <w:tcPr>
            <w:tcW w:w="1398" w:type="dxa"/>
            <w:shd w:val="clear" w:color="auto" w:fill="auto"/>
          </w:tcPr>
          <w:p w14:paraId="3116A90C" w14:textId="77777777" w:rsidR="00520A78" w:rsidRPr="00520A78" w:rsidRDefault="00520A78" w:rsidP="00520A78">
            <w:pPr>
              <w:spacing w:before="0" w:after="0"/>
              <w:ind w:firstLine="0"/>
            </w:pPr>
            <w:r w:rsidRPr="00520A78">
              <w:t>PR-04</w:t>
            </w:r>
          </w:p>
        </w:tc>
        <w:tc>
          <w:tcPr>
            <w:tcW w:w="1989" w:type="dxa"/>
            <w:shd w:val="clear" w:color="auto" w:fill="auto"/>
          </w:tcPr>
          <w:p w14:paraId="4D600833"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78277A5E" w14:textId="77777777" w:rsidR="00520A78" w:rsidRPr="00520A78" w:rsidRDefault="00520A78" w:rsidP="00520A78">
            <w:pPr>
              <w:spacing w:before="0" w:after="0"/>
              <w:ind w:firstLine="0"/>
            </w:pPr>
            <w:r w:rsidRPr="00520A78">
              <w:t>Unitario</w:t>
            </w:r>
          </w:p>
        </w:tc>
        <w:tc>
          <w:tcPr>
            <w:tcW w:w="2090" w:type="dxa"/>
            <w:shd w:val="clear" w:color="auto" w:fill="auto"/>
          </w:tcPr>
          <w:p w14:paraId="1D8E734B" w14:textId="77777777" w:rsidR="00520A78" w:rsidRPr="00520A78" w:rsidRDefault="00520A78" w:rsidP="00520A78">
            <w:pPr>
              <w:spacing w:before="0" w:after="0"/>
              <w:ind w:firstLine="0"/>
            </w:pPr>
            <w:r w:rsidRPr="00520A78">
              <w:t>2 errores</w:t>
            </w:r>
          </w:p>
        </w:tc>
        <w:tc>
          <w:tcPr>
            <w:tcW w:w="1690" w:type="dxa"/>
            <w:shd w:val="clear" w:color="auto" w:fill="auto"/>
          </w:tcPr>
          <w:p w14:paraId="7CE9C38F" w14:textId="77777777" w:rsidR="00520A78" w:rsidRPr="00520A78" w:rsidRDefault="00520A78" w:rsidP="00520A78">
            <w:pPr>
              <w:spacing w:before="0" w:after="0"/>
              <w:ind w:firstLine="0"/>
            </w:pPr>
            <w:r w:rsidRPr="00520A78">
              <w:t>2 errores</w:t>
            </w:r>
          </w:p>
        </w:tc>
      </w:tr>
      <w:tr w:rsidR="00520A78" w:rsidRPr="00520A78" w14:paraId="0BB2DCA6" w14:textId="77777777" w:rsidTr="00520A78">
        <w:tc>
          <w:tcPr>
            <w:tcW w:w="1398" w:type="dxa"/>
            <w:shd w:val="clear" w:color="auto" w:fill="auto"/>
          </w:tcPr>
          <w:p w14:paraId="3575BCDA" w14:textId="77777777" w:rsidR="00520A78" w:rsidRPr="00520A78" w:rsidRDefault="00520A78" w:rsidP="00520A78">
            <w:pPr>
              <w:spacing w:before="0" w:after="0"/>
              <w:ind w:firstLine="0"/>
            </w:pPr>
            <w:r w:rsidRPr="00520A78">
              <w:t>PR-05</w:t>
            </w:r>
          </w:p>
        </w:tc>
        <w:tc>
          <w:tcPr>
            <w:tcW w:w="1989" w:type="dxa"/>
            <w:shd w:val="clear" w:color="auto" w:fill="auto"/>
          </w:tcPr>
          <w:p w14:paraId="00DADA41" w14:textId="77777777" w:rsidR="00520A78" w:rsidRPr="00520A78" w:rsidRDefault="00520A78" w:rsidP="00520A78">
            <w:pPr>
              <w:spacing w:before="0" w:after="0"/>
              <w:ind w:firstLine="0"/>
            </w:pPr>
            <w:r w:rsidRPr="00520A78">
              <w:t>demapCountry</w:t>
            </w:r>
          </w:p>
        </w:tc>
        <w:tc>
          <w:tcPr>
            <w:tcW w:w="1553" w:type="dxa"/>
            <w:shd w:val="clear" w:color="auto" w:fill="auto"/>
          </w:tcPr>
          <w:p w14:paraId="66F3A808" w14:textId="77777777" w:rsidR="00520A78" w:rsidRPr="00520A78" w:rsidRDefault="00520A78" w:rsidP="00520A78">
            <w:pPr>
              <w:spacing w:before="0" w:after="0"/>
              <w:ind w:firstLine="0"/>
            </w:pPr>
            <w:r w:rsidRPr="00520A78">
              <w:t>Unitario</w:t>
            </w:r>
          </w:p>
        </w:tc>
        <w:tc>
          <w:tcPr>
            <w:tcW w:w="2090" w:type="dxa"/>
            <w:shd w:val="clear" w:color="auto" w:fill="auto"/>
          </w:tcPr>
          <w:p w14:paraId="2C82327F" w14:textId="77777777" w:rsidR="00520A78" w:rsidRPr="00520A78" w:rsidRDefault="00520A78" w:rsidP="00520A78">
            <w:pPr>
              <w:spacing w:before="0" w:after="0"/>
              <w:ind w:firstLine="0"/>
            </w:pPr>
            <w:r w:rsidRPr="00520A78">
              <w:t>OK</w:t>
            </w:r>
          </w:p>
        </w:tc>
        <w:tc>
          <w:tcPr>
            <w:tcW w:w="1690" w:type="dxa"/>
            <w:shd w:val="clear" w:color="auto" w:fill="auto"/>
          </w:tcPr>
          <w:p w14:paraId="19D7ED2F" w14:textId="77777777" w:rsidR="00520A78" w:rsidRPr="00520A78" w:rsidRDefault="00520A78" w:rsidP="00520A78">
            <w:pPr>
              <w:spacing w:before="0" w:after="0"/>
              <w:ind w:firstLine="0"/>
            </w:pPr>
            <w:r w:rsidRPr="00520A78">
              <w:t>OK</w:t>
            </w:r>
          </w:p>
        </w:tc>
      </w:tr>
      <w:tr w:rsidR="00520A78" w:rsidRPr="00520A78" w14:paraId="6C4A0425" w14:textId="77777777" w:rsidTr="00520A78">
        <w:tc>
          <w:tcPr>
            <w:tcW w:w="8720" w:type="dxa"/>
            <w:gridSpan w:val="5"/>
            <w:shd w:val="clear" w:color="auto" w:fill="BFBFBF"/>
          </w:tcPr>
          <w:p w14:paraId="67C78519" w14:textId="77777777" w:rsidR="00520A78" w:rsidRPr="00520A78" w:rsidRDefault="00520A78" w:rsidP="00520A78">
            <w:pPr>
              <w:spacing w:before="0" w:after="0"/>
              <w:ind w:firstLine="0"/>
              <w:jc w:val="center"/>
              <w:rPr>
                <w:b/>
              </w:rPr>
            </w:pPr>
            <w:r w:rsidRPr="00520A78">
              <w:rPr>
                <w:b/>
              </w:rPr>
              <w:t>GameService</w:t>
            </w:r>
          </w:p>
        </w:tc>
      </w:tr>
      <w:tr w:rsidR="00520A78" w:rsidRPr="00520A78" w14:paraId="2E61A68E" w14:textId="77777777" w:rsidTr="00520A78">
        <w:tc>
          <w:tcPr>
            <w:tcW w:w="1398" w:type="dxa"/>
            <w:shd w:val="clear" w:color="auto" w:fill="BFBFBF"/>
          </w:tcPr>
          <w:p w14:paraId="6E8DE724"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4E938E7"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238D441"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9338F6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3A10B7A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2E2F4326" w14:textId="77777777" w:rsidTr="00520A78">
        <w:tc>
          <w:tcPr>
            <w:tcW w:w="1398" w:type="dxa"/>
            <w:shd w:val="clear" w:color="auto" w:fill="auto"/>
          </w:tcPr>
          <w:p w14:paraId="733F7438" w14:textId="77777777" w:rsidR="00520A78" w:rsidRPr="00520A78" w:rsidRDefault="00520A78" w:rsidP="00520A78">
            <w:pPr>
              <w:spacing w:before="0" w:after="0"/>
              <w:ind w:firstLine="0"/>
            </w:pPr>
            <w:r w:rsidRPr="00520A78">
              <w:t>PR-06</w:t>
            </w:r>
          </w:p>
        </w:tc>
        <w:tc>
          <w:tcPr>
            <w:tcW w:w="1989" w:type="dxa"/>
            <w:shd w:val="clear" w:color="auto" w:fill="auto"/>
          </w:tcPr>
          <w:p w14:paraId="645A71FE" w14:textId="77777777" w:rsidR="00520A78" w:rsidRPr="00520A78" w:rsidRDefault="00520A78" w:rsidP="00520A78">
            <w:pPr>
              <w:spacing w:before="0" w:after="0"/>
              <w:ind w:firstLine="0"/>
            </w:pPr>
            <w:r w:rsidRPr="00520A78">
              <w:t>createGame</w:t>
            </w:r>
          </w:p>
        </w:tc>
        <w:tc>
          <w:tcPr>
            <w:tcW w:w="1553" w:type="dxa"/>
            <w:shd w:val="clear" w:color="auto" w:fill="auto"/>
          </w:tcPr>
          <w:p w14:paraId="7CD3FB9B" w14:textId="77777777" w:rsidR="00520A78" w:rsidRPr="00520A78" w:rsidRDefault="00520A78" w:rsidP="00520A78">
            <w:pPr>
              <w:spacing w:before="0" w:after="0"/>
              <w:ind w:firstLine="0"/>
            </w:pPr>
            <w:r w:rsidRPr="00520A78">
              <w:t>Unitario</w:t>
            </w:r>
          </w:p>
        </w:tc>
        <w:tc>
          <w:tcPr>
            <w:tcW w:w="2090" w:type="dxa"/>
            <w:shd w:val="clear" w:color="auto" w:fill="auto"/>
          </w:tcPr>
          <w:p w14:paraId="6B685D72" w14:textId="77777777" w:rsidR="00520A78" w:rsidRPr="00520A78" w:rsidRDefault="00520A78" w:rsidP="00520A78">
            <w:pPr>
              <w:spacing w:before="0" w:after="0"/>
              <w:ind w:firstLine="0"/>
            </w:pPr>
            <w:r w:rsidRPr="00520A78">
              <w:t>OK</w:t>
            </w:r>
          </w:p>
        </w:tc>
        <w:tc>
          <w:tcPr>
            <w:tcW w:w="1690" w:type="dxa"/>
            <w:shd w:val="clear" w:color="auto" w:fill="auto"/>
          </w:tcPr>
          <w:p w14:paraId="1DD5CD3C" w14:textId="77777777" w:rsidR="00520A78" w:rsidRPr="00520A78" w:rsidRDefault="00520A78" w:rsidP="00520A78">
            <w:pPr>
              <w:spacing w:before="0" w:after="0"/>
              <w:ind w:firstLine="0"/>
            </w:pPr>
            <w:r w:rsidRPr="00520A78">
              <w:t>OK</w:t>
            </w:r>
          </w:p>
        </w:tc>
      </w:tr>
      <w:tr w:rsidR="00520A78" w:rsidRPr="00520A78" w14:paraId="5E111C3B" w14:textId="77777777" w:rsidTr="00520A78">
        <w:tc>
          <w:tcPr>
            <w:tcW w:w="1398" w:type="dxa"/>
            <w:shd w:val="clear" w:color="auto" w:fill="auto"/>
          </w:tcPr>
          <w:p w14:paraId="662FE62A" w14:textId="77777777" w:rsidR="00520A78" w:rsidRPr="00520A78" w:rsidRDefault="00520A78" w:rsidP="00520A78">
            <w:pPr>
              <w:spacing w:before="0" w:after="0"/>
              <w:ind w:firstLine="0"/>
            </w:pPr>
            <w:r w:rsidRPr="00520A78">
              <w:t>PR-07</w:t>
            </w:r>
          </w:p>
        </w:tc>
        <w:tc>
          <w:tcPr>
            <w:tcW w:w="1989" w:type="dxa"/>
            <w:shd w:val="clear" w:color="auto" w:fill="auto"/>
          </w:tcPr>
          <w:p w14:paraId="569DBF89" w14:textId="77777777" w:rsidR="00520A78" w:rsidRPr="00520A78" w:rsidRDefault="00520A78" w:rsidP="00520A78">
            <w:pPr>
              <w:spacing w:before="0" w:after="0"/>
              <w:ind w:firstLine="0"/>
            </w:pPr>
            <w:r w:rsidRPr="00520A78">
              <w:t>findOpenGames</w:t>
            </w:r>
          </w:p>
        </w:tc>
        <w:tc>
          <w:tcPr>
            <w:tcW w:w="1553" w:type="dxa"/>
            <w:shd w:val="clear" w:color="auto" w:fill="auto"/>
          </w:tcPr>
          <w:p w14:paraId="7CC9C248" w14:textId="77777777" w:rsidR="00520A78" w:rsidRPr="00520A78" w:rsidRDefault="00520A78" w:rsidP="00520A78">
            <w:pPr>
              <w:spacing w:before="0" w:after="0"/>
              <w:ind w:firstLine="0"/>
            </w:pPr>
            <w:r w:rsidRPr="00520A78">
              <w:t>Manual</w:t>
            </w:r>
          </w:p>
        </w:tc>
        <w:tc>
          <w:tcPr>
            <w:tcW w:w="2090" w:type="dxa"/>
            <w:shd w:val="clear" w:color="auto" w:fill="auto"/>
          </w:tcPr>
          <w:p w14:paraId="632F4A5A" w14:textId="77777777" w:rsidR="00520A78" w:rsidRPr="00520A78" w:rsidRDefault="00520A78" w:rsidP="00520A78">
            <w:pPr>
              <w:spacing w:before="0" w:after="0"/>
              <w:ind w:firstLine="0"/>
            </w:pPr>
            <w:r w:rsidRPr="00520A78">
              <w:t>OK</w:t>
            </w:r>
          </w:p>
        </w:tc>
        <w:tc>
          <w:tcPr>
            <w:tcW w:w="1690" w:type="dxa"/>
            <w:shd w:val="clear" w:color="auto" w:fill="auto"/>
          </w:tcPr>
          <w:p w14:paraId="284444D3" w14:textId="77777777" w:rsidR="00520A78" w:rsidRPr="00520A78" w:rsidRDefault="00520A78" w:rsidP="00520A78">
            <w:pPr>
              <w:spacing w:before="0" w:after="0"/>
              <w:ind w:firstLine="0"/>
            </w:pPr>
            <w:r w:rsidRPr="00520A78">
              <w:t>OK</w:t>
            </w:r>
          </w:p>
        </w:tc>
      </w:tr>
      <w:tr w:rsidR="00520A78" w:rsidRPr="00520A78" w14:paraId="0085DF0A" w14:textId="77777777" w:rsidTr="00520A78">
        <w:tc>
          <w:tcPr>
            <w:tcW w:w="1398" w:type="dxa"/>
            <w:shd w:val="clear" w:color="auto" w:fill="auto"/>
          </w:tcPr>
          <w:p w14:paraId="5174EB82" w14:textId="77777777" w:rsidR="00520A78" w:rsidRPr="00520A78" w:rsidRDefault="00520A78" w:rsidP="00520A78">
            <w:pPr>
              <w:spacing w:before="0" w:after="0"/>
              <w:ind w:firstLine="0"/>
            </w:pPr>
            <w:r w:rsidRPr="00520A78">
              <w:t>PR-08</w:t>
            </w:r>
          </w:p>
        </w:tc>
        <w:tc>
          <w:tcPr>
            <w:tcW w:w="1989" w:type="dxa"/>
            <w:shd w:val="clear" w:color="auto" w:fill="auto"/>
          </w:tcPr>
          <w:p w14:paraId="0D7BBF88" w14:textId="77777777" w:rsidR="00520A78" w:rsidRPr="00520A78" w:rsidRDefault="00520A78" w:rsidP="00520A78">
            <w:pPr>
              <w:spacing w:before="0" w:after="0"/>
              <w:ind w:firstLine="0"/>
            </w:pPr>
            <w:r w:rsidRPr="00520A78">
              <w:t>findClosedGames</w:t>
            </w:r>
          </w:p>
        </w:tc>
        <w:tc>
          <w:tcPr>
            <w:tcW w:w="1553" w:type="dxa"/>
            <w:shd w:val="clear" w:color="auto" w:fill="auto"/>
          </w:tcPr>
          <w:p w14:paraId="5F6F8E0F" w14:textId="77777777" w:rsidR="00520A78" w:rsidRPr="00520A78" w:rsidRDefault="00520A78" w:rsidP="00520A78">
            <w:pPr>
              <w:spacing w:before="0" w:after="0"/>
              <w:ind w:firstLine="0"/>
            </w:pPr>
            <w:r w:rsidRPr="00520A78">
              <w:t>Manual</w:t>
            </w:r>
          </w:p>
        </w:tc>
        <w:tc>
          <w:tcPr>
            <w:tcW w:w="2090" w:type="dxa"/>
            <w:shd w:val="clear" w:color="auto" w:fill="auto"/>
          </w:tcPr>
          <w:p w14:paraId="55A9C47E" w14:textId="77777777" w:rsidR="00520A78" w:rsidRPr="00520A78" w:rsidRDefault="00520A78" w:rsidP="00520A78">
            <w:pPr>
              <w:spacing w:before="0" w:after="0"/>
              <w:ind w:firstLine="0"/>
            </w:pPr>
            <w:r w:rsidRPr="00520A78">
              <w:t>OK</w:t>
            </w:r>
          </w:p>
        </w:tc>
        <w:tc>
          <w:tcPr>
            <w:tcW w:w="1690" w:type="dxa"/>
            <w:shd w:val="clear" w:color="auto" w:fill="auto"/>
          </w:tcPr>
          <w:p w14:paraId="6CE3F6F4" w14:textId="77777777" w:rsidR="00520A78" w:rsidRPr="00520A78" w:rsidRDefault="00520A78" w:rsidP="00520A78">
            <w:pPr>
              <w:spacing w:before="0" w:after="0"/>
              <w:ind w:firstLine="0"/>
            </w:pPr>
            <w:r w:rsidRPr="00520A78">
              <w:t>OK</w:t>
            </w:r>
          </w:p>
        </w:tc>
      </w:tr>
      <w:tr w:rsidR="00520A78" w:rsidRPr="00520A78" w14:paraId="095521F2" w14:textId="77777777" w:rsidTr="00520A78">
        <w:tc>
          <w:tcPr>
            <w:tcW w:w="1398" w:type="dxa"/>
            <w:shd w:val="clear" w:color="auto" w:fill="auto"/>
          </w:tcPr>
          <w:p w14:paraId="2ACA216E" w14:textId="77777777" w:rsidR="00520A78" w:rsidRPr="00520A78" w:rsidRDefault="00520A78" w:rsidP="00520A78">
            <w:pPr>
              <w:spacing w:before="0" w:after="0"/>
              <w:ind w:firstLine="0"/>
            </w:pPr>
            <w:r w:rsidRPr="00520A78">
              <w:t>PR-09</w:t>
            </w:r>
          </w:p>
        </w:tc>
        <w:tc>
          <w:tcPr>
            <w:tcW w:w="1989" w:type="dxa"/>
            <w:shd w:val="clear" w:color="auto" w:fill="auto"/>
          </w:tcPr>
          <w:p w14:paraId="2771458A" w14:textId="77777777" w:rsidR="00520A78" w:rsidRPr="00520A78" w:rsidRDefault="00520A78" w:rsidP="00520A78">
            <w:pPr>
              <w:spacing w:before="0" w:after="0"/>
              <w:ind w:firstLine="0"/>
            </w:pPr>
            <w:r w:rsidRPr="00520A78">
              <w:t>nextTurn</w:t>
            </w:r>
          </w:p>
        </w:tc>
        <w:tc>
          <w:tcPr>
            <w:tcW w:w="1553" w:type="dxa"/>
            <w:shd w:val="clear" w:color="auto" w:fill="auto"/>
          </w:tcPr>
          <w:p w14:paraId="3F859689" w14:textId="77777777" w:rsidR="00520A78" w:rsidRPr="00520A78" w:rsidRDefault="00520A78" w:rsidP="00520A78">
            <w:pPr>
              <w:spacing w:before="0" w:after="0"/>
              <w:ind w:firstLine="0"/>
            </w:pPr>
            <w:r w:rsidRPr="00520A78">
              <w:t>Unitario</w:t>
            </w:r>
          </w:p>
        </w:tc>
        <w:tc>
          <w:tcPr>
            <w:tcW w:w="2090" w:type="dxa"/>
            <w:shd w:val="clear" w:color="auto" w:fill="auto"/>
          </w:tcPr>
          <w:p w14:paraId="02ECEE56" w14:textId="77777777" w:rsidR="00520A78" w:rsidRPr="00520A78" w:rsidRDefault="00520A78" w:rsidP="00520A78">
            <w:pPr>
              <w:spacing w:before="0" w:after="0"/>
              <w:ind w:firstLine="0"/>
            </w:pPr>
            <w:r w:rsidRPr="00520A78">
              <w:t>OK</w:t>
            </w:r>
          </w:p>
        </w:tc>
        <w:tc>
          <w:tcPr>
            <w:tcW w:w="1690" w:type="dxa"/>
            <w:shd w:val="clear" w:color="auto" w:fill="auto"/>
          </w:tcPr>
          <w:p w14:paraId="56800BE5" w14:textId="77777777" w:rsidR="00520A78" w:rsidRPr="00520A78" w:rsidRDefault="00520A78" w:rsidP="00520A78">
            <w:pPr>
              <w:spacing w:before="0" w:after="0"/>
              <w:ind w:firstLine="0"/>
            </w:pPr>
            <w:r w:rsidRPr="00520A78">
              <w:t>OK</w:t>
            </w:r>
          </w:p>
        </w:tc>
      </w:tr>
      <w:tr w:rsidR="00520A78" w:rsidRPr="00520A78" w14:paraId="63598E5D" w14:textId="77777777" w:rsidTr="00520A78">
        <w:tc>
          <w:tcPr>
            <w:tcW w:w="1398" w:type="dxa"/>
            <w:shd w:val="clear" w:color="auto" w:fill="auto"/>
          </w:tcPr>
          <w:p w14:paraId="2203EB8D" w14:textId="77777777" w:rsidR="00520A78" w:rsidRPr="00520A78" w:rsidRDefault="00520A78" w:rsidP="00520A78">
            <w:pPr>
              <w:spacing w:before="0" w:after="0"/>
              <w:ind w:firstLine="0"/>
            </w:pPr>
            <w:r w:rsidRPr="00520A78">
              <w:t>PR-10</w:t>
            </w:r>
          </w:p>
        </w:tc>
        <w:tc>
          <w:tcPr>
            <w:tcW w:w="1989" w:type="dxa"/>
            <w:shd w:val="clear" w:color="auto" w:fill="auto"/>
          </w:tcPr>
          <w:p w14:paraId="0B704144" w14:textId="77777777" w:rsidR="00520A78" w:rsidRPr="00520A78" w:rsidRDefault="00520A78" w:rsidP="00520A78">
            <w:pPr>
              <w:spacing w:before="0" w:after="0"/>
              <w:ind w:firstLine="0"/>
            </w:pPr>
            <w:r w:rsidRPr="00520A78">
              <w:t>getChartData</w:t>
            </w:r>
          </w:p>
        </w:tc>
        <w:tc>
          <w:tcPr>
            <w:tcW w:w="1553" w:type="dxa"/>
            <w:shd w:val="clear" w:color="auto" w:fill="auto"/>
          </w:tcPr>
          <w:p w14:paraId="6C84744A" w14:textId="77777777" w:rsidR="00520A78" w:rsidRPr="00520A78" w:rsidRDefault="00520A78" w:rsidP="00520A78">
            <w:pPr>
              <w:spacing w:before="0" w:after="0"/>
              <w:ind w:firstLine="0"/>
            </w:pPr>
            <w:r w:rsidRPr="00520A78">
              <w:t>Manual</w:t>
            </w:r>
          </w:p>
        </w:tc>
        <w:tc>
          <w:tcPr>
            <w:tcW w:w="2090" w:type="dxa"/>
            <w:shd w:val="clear" w:color="auto" w:fill="auto"/>
          </w:tcPr>
          <w:p w14:paraId="306E29A1" w14:textId="77777777" w:rsidR="00520A78" w:rsidRPr="00520A78" w:rsidRDefault="00520A78" w:rsidP="00520A78">
            <w:pPr>
              <w:spacing w:before="0" w:after="0"/>
              <w:ind w:firstLine="0"/>
            </w:pPr>
            <w:r w:rsidRPr="00520A78">
              <w:t>OK</w:t>
            </w:r>
          </w:p>
        </w:tc>
        <w:tc>
          <w:tcPr>
            <w:tcW w:w="1690" w:type="dxa"/>
            <w:shd w:val="clear" w:color="auto" w:fill="auto"/>
          </w:tcPr>
          <w:p w14:paraId="0D3FCAF3" w14:textId="77777777" w:rsidR="00520A78" w:rsidRPr="00520A78" w:rsidRDefault="00520A78" w:rsidP="00520A78">
            <w:pPr>
              <w:spacing w:before="0" w:after="0"/>
              <w:ind w:firstLine="0"/>
            </w:pPr>
            <w:r w:rsidRPr="00520A78">
              <w:t>OK</w:t>
            </w:r>
          </w:p>
        </w:tc>
      </w:tr>
      <w:tr w:rsidR="00520A78" w:rsidRPr="00520A78" w14:paraId="000D0118" w14:textId="77777777" w:rsidTr="00520A78">
        <w:tc>
          <w:tcPr>
            <w:tcW w:w="8720" w:type="dxa"/>
            <w:gridSpan w:val="5"/>
            <w:shd w:val="clear" w:color="auto" w:fill="BFBFBF"/>
          </w:tcPr>
          <w:p w14:paraId="7DB76790" w14:textId="77777777" w:rsidR="00520A78" w:rsidRPr="00520A78" w:rsidRDefault="00520A78" w:rsidP="00520A78">
            <w:pPr>
              <w:spacing w:before="0" w:after="0"/>
              <w:ind w:firstLine="0"/>
              <w:jc w:val="center"/>
              <w:rPr>
                <w:b/>
              </w:rPr>
            </w:pPr>
            <w:r w:rsidRPr="00520A78">
              <w:rPr>
                <w:b/>
              </w:rPr>
              <w:t>ScenarioService</w:t>
            </w:r>
          </w:p>
        </w:tc>
      </w:tr>
      <w:tr w:rsidR="00520A78" w:rsidRPr="00520A78" w14:paraId="227D7DDD" w14:textId="77777777" w:rsidTr="00520A78">
        <w:tc>
          <w:tcPr>
            <w:tcW w:w="1398" w:type="dxa"/>
            <w:shd w:val="clear" w:color="auto" w:fill="BFBFBF"/>
          </w:tcPr>
          <w:p w14:paraId="0DEF99EA"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BF04F38"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0D1BFB18"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057C90A1"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6C519D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371290D" w14:textId="77777777" w:rsidTr="00520A78">
        <w:tc>
          <w:tcPr>
            <w:tcW w:w="1398" w:type="dxa"/>
            <w:shd w:val="clear" w:color="auto" w:fill="auto"/>
          </w:tcPr>
          <w:p w14:paraId="43524D91" w14:textId="77777777" w:rsidR="00520A78" w:rsidRPr="00520A78" w:rsidRDefault="00520A78" w:rsidP="00520A78">
            <w:pPr>
              <w:spacing w:before="0" w:after="0"/>
              <w:ind w:firstLine="0"/>
            </w:pPr>
            <w:r w:rsidRPr="00520A78">
              <w:t>PR-11</w:t>
            </w:r>
          </w:p>
        </w:tc>
        <w:tc>
          <w:tcPr>
            <w:tcW w:w="1989" w:type="dxa"/>
            <w:shd w:val="clear" w:color="auto" w:fill="auto"/>
          </w:tcPr>
          <w:p w14:paraId="47769C0D" w14:textId="77777777" w:rsidR="00520A78" w:rsidRPr="00520A78" w:rsidRDefault="00520A78" w:rsidP="00520A78">
            <w:pPr>
              <w:spacing w:before="0" w:after="0"/>
              <w:ind w:firstLine="0"/>
            </w:pPr>
            <w:r w:rsidRPr="00520A78">
              <w:t>createScenario</w:t>
            </w:r>
          </w:p>
        </w:tc>
        <w:tc>
          <w:tcPr>
            <w:tcW w:w="1553" w:type="dxa"/>
            <w:shd w:val="clear" w:color="auto" w:fill="auto"/>
          </w:tcPr>
          <w:p w14:paraId="2C4D798A" w14:textId="77777777" w:rsidR="00520A78" w:rsidRPr="00520A78" w:rsidRDefault="00520A78" w:rsidP="00520A78">
            <w:pPr>
              <w:spacing w:before="0" w:after="0"/>
              <w:ind w:firstLine="0"/>
            </w:pPr>
            <w:r w:rsidRPr="00520A78">
              <w:t>Unitario</w:t>
            </w:r>
          </w:p>
        </w:tc>
        <w:tc>
          <w:tcPr>
            <w:tcW w:w="2090" w:type="dxa"/>
            <w:shd w:val="clear" w:color="auto" w:fill="auto"/>
          </w:tcPr>
          <w:p w14:paraId="333C5C4E" w14:textId="77777777" w:rsidR="00520A78" w:rsidRPr="00520A78" w:rsidRDefault="00520A78" w:rsidP="00520A78">
            <w:pPr>
              <w:spacing w:before="0" w:after="0"/>
              <w:ind w:firstLine="0"/>
            </w:pPr>
            <w:r w:rsidRPr="00520A78">
              <w:t>OK</w:t>
            </w:r>
          </w:p>
        </w:tc>
        <w:tc>
          <w:tcPr>
            <w:tcW w:w="1690" w:type="dxa"/>
            <w:shd w:val="clear" w:color="auto" w:fill="auto"/>
          </w:tcPr>
          <w:p w14:paraId="2DADE684" w14:textId="77777777" w:rsidR="00520A78" w:rsidRPr="00520A78" w:rsidRDefault="00520A78" w:rsidP="00520A78">
            <w:pPr>
              <w:spacing w:before="0" w:after="0"/>
              <w:ind w:firstLine="0"/>
            </w:pPr>
            <w:r w:rsidRPr="00520A78">
              <w:t>OK</w:t>
            </w:r>
          </w:p>
        </w:tc>
      </w:tr>
      <w:tr w:rsidR="00520A78" w:rsidRPr="00520A78" w14:paraId="286DE8F4" w14:textId="77777777" w:rsidTr="00520A78">
        <w:tc>
          <w:tcPr>
            <w:tcW w:w="1398" w:type="dxa"/>
            <w:shd w:val="clear" w:color="auto" w:fill="auto"/>
          </w:tcPr>
          <w:p w14:paraId="27409C0F" w14:textId="77777777" w:rsidR="00520A78" w:rsidRPr="00520A78" w:rsidRDefault="00520A78" w:rsidP="00520A78">
            <w:pPr>
              <w:spacing w:before="0" w:after="0"/>
              <w:ind w:firstLine="0"/>
            </w:pPr>
            <w:r w:rsidRPr="00520A78">
              <w:t>PR-12</w:t>
            </w:r>
          </w:p>
        </w:tc>
        <w:tc>
          <w:tcPr>
            <w:tcW w:w="1989" w:type="dxa"/>
            <w:shd w:val="clear" w:color="auto" w:fill="auto"/>
          </w:tcPr>
          <w:p w14:paraId="74AFB819" w14:textId="77777777" w:rsidR="00520A78" w:rsidRPr="00520A78" w:rsidRDefault="00520A78" w:rsidP="00520A78">
            <w:pPr>
              <w:spacing w:before="0" w:after="0"/>
              <w:ind w:firstLine="0"/>
            </w:pPr>
            <w:r w:rsidRPr="00520A78">
              <w:t>mapScenario</w:t>
            </w:r>
          </w:p>
        </w:tc>
        <w:tc>
          <w:tcPr>
            <w:tcW w:w="1553" w:type="dxa"/>
            <w:shd w:val="clear" w:color="auto" w:fill="auto"/>
          </w:tcPr>
          <w:p w14:paraId="14369052" w14:textId="77777777" w:rsidR="00520A78" w:rsidRPr="00520A78" w:rsidRDefault="00520A78" w:rsidP="00520A78">
            <w:pPr>
              <w:spacing w:before="0" w:after="0"/>
              <w:ind w:firstLine="0"/>
            </w:pPr>
            <w:r w:rsidRPr="00520A78">
              <w:t>Unitario</w:t>
            </w:r>
          </w:p>
        </w:tc>
        <w:tc>
          <w:tcPr>
            <w:tcW w:w="2090" w:type="dxa"/>
            <w:shd w:val="clear" w:color="auto" w:fill="auto"/>
          </w:tcPr>
          <w:p w14:paraId="0C4B495F" w14:textId="77777777" w:rsidR="00520A78" w:rsidRPr="00520A78" w:rsidRDefault="00520A78" w:rsidP="00520A78">
            <w:pPr>
              <w:spacing w:before="0" w:after="0"/>
              <w:ind w:firstLine="0"/>
            </w:pPr>
            <w:r w:rsidRPr="00520A78">
              <w:t>OK</w:t>
            </w:r>
          </w:p>
        </w:tc>
        <w:tc>
          <w:tcPr>
            <w:tcW w:w="1690" w:type="dxa"/>
            <w:shd w:val="clear" w:color="auto" w:fill="auto"/>
          </w:tcPr>
          <w:p w14:paraId="3F4A821A" w14:textId="77777777" w:rsidR="00520A78" w:rsidRPr="00520A78" w:rsidRDefault="00520A78" w:rsidP="00520A78">
            <w:pPr>
              <w:spacing w:before="0" w:after="0"/>
              <w:ind w:firstLine="0"/>
            </w:pPr>
            <w:r w:rsidRPr="00520A78">
              <w:t>OK</w:t>
            </w:r>
          </w:p>
        </w:tc>
      </w:tr>
      <w:tr w:rsidR="00520A78" w:rsidRPr="00520A78" w14:paraId="585D0EB4" w14:textId="77777777" w:rsidTr="00520A78">
        <w:tc>
          <w:tcPr>
            <w:tcW w:w="1398" w:type="dxa"/>
            <w:shd w:val="clear" w:color="auto" w:fill="auto"/>
          </w:tcPr>
          <w:p w14:paraId="1B8E9363" w14:textId="77777777" w:rsidR="00520A78" w:rsidRPr="00520A78" w:rsidRDefault="00520A78" w:rsidP="00520A78">
            <w:pPr>
              <w:spacing w:before="0" w:after="0"/>
              <w:ind w:firstLine="0"/>
            </w:pPr>
            <w:r w:rsidRPr="00520A78">
              <w:t>PR-13</w:t>
            </w:r>
          </w:p>
        </w:tc>
        <w:tc>
          <w:tcPr>
            <w:tcW w:w="1989" w:type="dxa"/>
            <w:shd w:val="clear" w:color="auto" w:fill="auto"/>
          </w:tcPr>
          <w:p w14:paraId="47B90007"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F42D5D3" w14:textId="77777777" w:rsidR="00520A78" w:rsidRPr="00520A78" w:rsidRDefault="00520A78" w:rsidP="00520A78">
            <w:pPr>
              <w:spacing w:before="0" w:after="0"/>
              <w:ind w:firstLine="0"/>
            </w:pPr>
            <w:r w:rsidRPr="00520A78">
              <w:t>Unitario</w:t>
            </w:r>
          </w:p>
        </w:tc>
        <w:tc>
          <w:tcPr>
            <w:tcW w:w="2090" w:type="dxa"/>
            <w:shd w:val="clear" w:color="auto" w:fill="auto"/>
          </w:tcPr>
          <w:p w14:paraId="6211CBDA" w14:textId="77777777" w:rsidR="00520A78" w:rsidRPr="00520A78" w:rsidRDefault="00520A78" w:rsidP="00520A78">
            <w:pPr>
              <w:spacing w:before="0" w:after="0"/>
              <w:ind w:firstLine="0"/>
            </w:pPr>
            <w:r w:rsidRPr="00520A78">
              <w:t>OK</w:t>
            </w:r>
          </w:p>
        </w:tc>
        <w:tc>
          <w:tcPr>
            <w:tcW w:w="1690" w:type="dxa"/>
            <w:shd w:val="clear" w:color="auto" w:fill="auto"/>
          </w:tcPr>
          <w:p w14:paraId="5FC65FFB" w14:textId="77777777" w:rsidR="00520A78" w:rsidRPr="00520A78" w:rsidRDefault="00520A78" w:rsidP="00520A78">
            <w:pPr>
              <w:spacing w:before="0" w:after="0"/>
              <w:ind w:firstLine="0"/>
            </w:pPr>
            <w:r w:rsidRPr="00520A78">
              <w:t>OK</w:t>
            </w:r>
          </w:p>
        </w:tc>
      </w:tr>
      <w:tr w:rsidR="00520A78" w:rsidRPr="00520A78" w14:paraId="37897D76" w14:textId="77777777" w:rsidTr="00520A78">
        <w:tc>
          <w:tcPr>
            <w:tcW w:w="1398" w:type="dxa"/>
            <w:shd w:val="clear" w:color="auto" w:fill="auto"/>
          </w:tcPr>
          <w:p w14:paraId="0509E629" w14:textId="77777777" w:rsidR="00520A78" w:rsidRPr="00520A78" w:rsidRDefault="00520A78" w:rsidP="00520A78">
            <w:pPr>
              <w:spacing w:before="0" w:after="0"/>
              <w:ind w:firstLine="0"/>
            </w:pPr>
            <w:r w:rsidRPr="00520A78">
              <w:t>PR-14</w:t>
            </w:r>
          </w:p>
        </w:tc>
        <w:tc>
          <w:tcPr>
            <w:tcW w:w="1989" w:type="dxa"/>
            <w:shd w:val="clear" w:color="auto" w:fill="auto"/>
          </w:tcPr>
          <w:p w14:paraId="67CF7368"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C8B45AF" w14:textId="77777777" w:rsidR="00520A78" w:rsidRPr="00520A78" w:rsidRDefault="00520A78" w:rsidP="00520A78">
            <w:pPr>
              <w:spacing w:before="0" w:after="0"/>
              <w:ind w:firstLine="0"/>
            </w:pPr>
            <w:r w:rsidRPr="00520A78">
              <w:t>Unitario</w:t>
            </w:r>
          </w:p>
        </w:tc>
        <w:tc>
          <w:tcPr>
            <w:tcW w:w="2090" w:type="dxa"/>
            <w:shd w:val="clear" w:color="auto" w:fill="auto"/>
          </w:tcPr>
          <w:p w14:paraId="25FD0971" w14:textId="77777777" w:rsidR="00520A78" w:rsidRPr="00520A78" w:rsidRDefault="00520A78" w:rsidP="00520A78">
            <w:pPr>
              <w:spacing w:before="0" w:after="0"/>
              <w:ind w:firstLine="0"/>
            </w:pPr>
            <w:r w:rsidRPr="00520A78">
              <w:t>2 errores</w:t>
            </w:r>
          </w:p>
        </w:tc>
        <w:tc>
          <w:tcPr>
            <w:tcW w:w="1690" w:type="dxa"/>
            <w:shd w:val="clear" w:color="auto" w:fill="auto"/>
          </w:tcPr>
          <w:p w14:paraId="775FF6BC" w14:textId="77777777" w:rsidR="00520A78" w:rsidRPr="00520A78" w:rsidRDefault="00520A78" w:rsidP="00520A78">
            <w:pPr>
              <w:spacing w:before="0" w:after="0"/>
              <w:ind w:firstLine="0"/>
            </w:pPr>
            <w:r w:rsidRPr="00520A78">
              <w:t>2 errores</w:t>
            </w:r>
          </w:p>
        </w:tc>
      </w:tr>
      <w:tr w:rsidR="00520A78" w:rsidRPr="00520A78" w14:paraId="5DB9B245" w14:textId="77777777" w:rsidTr="00520A78">
        <w:tc>
          <w:tcPr>
            <w:tcW w:w="8720" w:type="dxa"/>
            <w:gridSpan w:val="5"/>
            <w:shd w:val="clear" w:color="auto" w:fill="BFBFBF"/>
          </w:tcPr>
          <w:p w14:paraId="309EF8C0" w14:textId="77777777" w:rsidR="00520A78" w:rsidRPr="00520A78" w:rsidRDefault="00520A78" w:rsidP="00520A78">
            <w:pPr>
              <w:spacing w:before="0" w:after="0"/>
              <w:ind w:firstLine="0"/>
              <w:jc w:val="center"/>
              <w:rPr>
                <w:b/>
              </w:rPr>
            </w:pPr>
            <w:r w:rsidRPr="00520A78">
              <w:rPr>
                <w:b/>
              </w:rPr>
              <w:t>TurnService</w:t>
            </w:r>
          </w:p>
        </w:tc>
      </w:tr>
      <w:tr w:rsidR="00520A78" w:rsidRPr="00520A78" w14:paraId="4AD25B1A" w14:textId="77777777" w:rsidTr="00520A78">
        <w:tc>
          <w:tcPr>
            <w:tcW w:w="1398" w:type="dxa"/>
            <w:shd w:val="clear" w:color="auto" w:fill="BFBFBF"/>
          </w:tcPr>
          <w:p w14:paraId="37F8D6B6" w14:textId="77777777" w:rsidR="00520A78" w:rsidRPr="00520A78" w:rsidRDefault="00520A78" w:rsidP="00520A78">
            <w:pPr>
              <w:spacing w:before="0" w:after="0"/>
              <w:ind w:firstLine="0"/>
              <w:jc w:val="center"/>
              <w:rPr>
                <w:b/>
              </w:rPr>
            </w:pPr>
            <w:r w:rsidRPr="00520A78">
              <w:rPr>
                <w:b/>
              </w:rPr>
              <w:lastRenderedPageBreak/>
              <w:t>Identificador</w:t>
            </w:r>
          </w:p>
        </w:tc>
        <w:tc>
          <w:tcPr>
            <w:tcW w:w="1989" w:type="dxa"/>
            <w:shd w:val="clear" w:color="auto" w:fill="BFBFBF"/>
          </w:tcPr>
          <w:p w14:paraId="6051CF32"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D868B27"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6D9536C6"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063417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F66E173" w14:textId="77777777" w:rsidTr="00520A78">
        <w:tc>
          <w:tcPr>
            <w:tcW w:w="1398" w:type="dxa"/>
            <w:shd w:val="clear" w:color="auto" w:fill="auto"/>
          </w:tcPr>
          <w:p w14:paraId="02FDC020" w14:textId="77777777" w:rsidR="00520A78" w:rsidRPr="00520A78" w:rsidRDefault="00520A78" w:rsidP="00520A78">
            <w:pPr>
              <w:spacing w:before="0" w:after="0"/>
              <w:ind w:firstLine="0"/>
            </w:pPr>
            <w:r w:rsidRPr="00520A78">
              <w:t>PR-15</w:t>
            </w:r>
          </w:p>
        </w:tc>
        <w:tc>
          <w:tcPr>
            <w:tcW w:w="1989" w:type="dxa"/>
            <w:shd w:val="clear" w:color="auto" w:fill="auto"/>
          </w:tcPr>
          <w:p w14:paraId="5BC050A2" w14:textId="77777777" w:rsidR="00520A78" w:rsidRPr="00520A78" w:rsidRDefault="00520A78" w:rsidP="00520A78">
            <w:pPr>
              <w:spacing w:before="0" w:after="0"/>
              <w:ind w:firstLine="0"/>
            </w:pPr>
            <w:r w:rsidRPr="00520A78">
              <w:t>generateTurns</w:t>
            </w:r>
          </w:p>
        </w:tc>
        <w:tc>
          <w:tcPr>
            <w:tcW w:w="1553" w:type="dxa"/>
            <w:shd w:val="clear" w:color="auto" w:fill="auto"/>
          </w:tcPr>
          <w:p w14:paraId="7BE23BDB" w14:textId="77777777" w:rsidR="00520A78" w:rsidRPr="00520A78" w:rsidRDefault="00520A78" w:rsidP="00520A78">
            <w:pPr>
              <w:spacing w:before="0" w:after="0"/>
              <w:ind w:firstLine="0"/>
            </w:pPr>
            <w:r w:rsidRPr="00520A78">
              <w:t>Unitario</w:t>
            </w:r>
          </w:p>
        </w:tc>
        <w:tc>
          <w:tcPr>
            <w:tcW w:w="2090" w:type="dxa"/>
            <w:shd w:val="clear" w:color="auto" w:fill="auto"/>
          </w:tcPr>
          <w:p w14:paraId="311F2BB5" w14:textId="77777777" w:rsidR="00520A78" w:rsidRPr="00520A78" w:rsidRDefault="00520A78" w:rsidP="00520A78">
            <w:pPr>
              <w:spacing w:before="0" w:after="0"/>
              <w:ind w:firstLine="0"/>
            </w:pPr>
            <w:r w:rsidRPr="00520A78">
              <w:t>OK</w:t>
            </w:r>
          </w:p>
        </w:tc>
        <w:tc>
          <w:tcPr>
            <w:tcW w:w="1690" w:type="dxa"/>
            <w:shd w:val="clear" w:color="auto" w:fill="auto"/>
          </w:tcPr>
          <w:p w14:paraId="13DC8F01" w14:textId="77777777" w:rsidR="00520A78" w:rsidRPr="00520A78" w:rsidRDefault="00520A78" w:rsidP="00520A78">
            <w:pPr>
              <w:spacing w:before="0" w:after="0"/>
              <w:ind w:firstLine="0"/>
            </w:pPr>
            <w:r w:rsidRPr="00520A78">
              <w:t>OK</w:t>
            </w:r>
          </w:p>
        </w:tc>
      </w:tr>
      <w:tr w:rsidR="00520A78" w:rsidRPr="00520A78" w14:paraId="4FD2DC9D" w14:textId="77777777" w:rsidTr="00520A78">
        <w:tc>
          <w:tcPr>
            <w:tcW w:w="8720" w:type="dxa"/>
            <w:gridSpan w:val="5"/>
            <w:shd w:val="clear" w:color="auto" w:fill="BFBFBF"/>
          </w:tcPr>
          <w:p w14:paraId="78E3A236" w14:textId="77777777" w:rsidR="00520A78" w:rsidRPr="00520A78" w:rsidRDefault="00520A78" w:rsidP="00520A78">
            <w:pPr>
              <w:spacing w:before="0" w:after="0"/>
              <w:ind w:firstLine="0"/>
              <w:jc w:val="center"/>
              <w:rPr>
                <w:b/>
              </w:rPr>
            </w:pPr>
            <w:r w:rsidRPr="00520A78">
              <w:rPr>
                <w:b/>
              </w:rPr>
              <w:t>UserService</w:t>
            </w:r>
          </w:p>
        </w:tc>
      </w:tr>
      <w:tr w:rsidR="00520A78" w:rsidRPr="00520A78" w14:paraId="4610DA0B" w14:textId="77777777" w:rsidTr="00520A78">
        <w:tc>
          <w:tcPr>
            <w:tcW w:w="1398" w:type="dxa"/>
            <w:shd w:val="clear" w:color="auto" w:fill="BFBFBF"/>
          </w:tcPr>
          <w:p w14:paraId="67665B8F"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CD365B3"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4F15B52"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A4923B8"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2EC15E5"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718DD1E8" w14:textId="77777777" w:rsidTr="00520A78">
        <w:tc>
          <w:tcPr>
            <w:tcW w:w="1398" w:type="dxa"/>
            <w:shd w:val="clear" w:color="auto" w:fill="auto"/>
          </w:tcPr>
          <w:p w14:paraId="0F89A866" w14:textId="77777777" w:rsidR="00520A78" w:rsidRPr="00520A78" w:rsidRDefault="00520A78" w:rsidP="00520A78">
            <w:pPr>
              <w:spacing w:before="0" w:after="0"/>
              <w:ind w:firstLine="0"/>
            </w:pPr>
            <w:r w:rsidRPr="00520A78">
              <w:t>PR-16</w:t>
            </w:r>
          </w:p>
        </w:tc>
        <w:tc>
          <w:tcPr>
            <w:tcW w:w="1989" w:type="dxa"/>
            <w:shd w:val="clear" w:color="auto" w:fill="auto"/>
          </w:tcPr>
          <w:p w14:paraId="2F0E00B6" w14:textId="77777777" w:rsidR="00520A78" w:rsidRPr="00520A78" w:rsidRDefault="00520A78" w:rsidP="00520A78">
            <w:pPr>
              <w:spacing w:before="0" w:after="0"/>
              <w:ind w:firstLine="0"/>
            </w:pPr>
            <w:r w:rsidRPr="00520A78">
              <w:t>register</w:t>
            </w:r>
          </w:p>
        </w:tc>
        <w:tc>
          <w:tcPr>
            <w:tcW w:w="1553" w:type="dxa"/>
            <w:shd w:val="clear" w:color="auto" w:fill="auto"/>
          </w:tcPr>
          <w:p w14:paraId="473E0DAC" w14:textId="77777777" w:rsidR="00520A78" w:rsidRPr="00520A78" w:rsidRDefault="00520A78" w:rsidP="00520A78">
            <w:pPr>
              <w:spacing w:before="0" w:after="0"/>
              <w:ind w:firstLine="0"/>
            </w:pPr>
            <w:r w:rsidRPr="00520A78">
              <w:t>Unitario</w:t>
            </w:r>
          </w:p>
        </w:tc>
        <w:tc>
          <w:tcPr>
            <w:tcW w:w="2090" w:type="dxa"/>
            <w:shd w:val="clear" w:color="auto" w:fill="auto"/>
          </w:tcPr>
          <w:p w14:paraId="329F6B3B" w14:textId="77777777" w:rsidR="00520A78" w:rsidRPr="00520A78" w:rsidRDefault="00520A78" w:rsidP="00520A78">
            <w:pPr>
              <w:spacing w:before="0" w:after="0"/>
              <w:ind w:firstLine="0"/>
            </w:pPr>
            <w:r w:rsidRPr="00520A78">
              <w:t>OK</w:t>
            </w:r>
          </w:p>
        </w:tc>
        <w:tc>
          <w:tcPr>
            <w:tcW w:w="1690" w:type="dxa"/>
            <w:shd w:val="clear" w:color="auto" w:fill="auto"/>
          </w:tcPr>
          <w:p w14:paraId="28E197EB" w14:textId="77777777" w:rsidR="00520A78" w:rsidRPr="00520A78" w:rsidRDefault="00520A78" w:rsidP="00520A78">
            <w:pPr>
              <w:spacing w:before="0" w:after="0"/>
              <w:ind w:firstLine="0"/>
            </w:pPr>
            <w:r w:rsidRPr="00520A78">
              <w:t>OK</w:t>
            </w:r>
          </w:p>
        </w:tc>
      </w:tr>
      <w:tr w:rsidR="00520A78" w:rsidRPr="00520A78" w14:paraId="17D65AAD" w14:textId="77777777" w:rsidTr="00520A78">
        <w:tc>
          <w:tcPr>
            <w:tcW w:w="1398" w:type="dxa"/>
            <w:shd w:val="clear" w:color="auto" w:fill="auto"/>
          </w:tcPr>
          <w:p w14:paraId="68BAB2AE" w14:textId="77777777" w:rsidR="00520A78" w:rsidRPr="00520A78" w:rsidRDefault="00520A78" w:rsidP="00520A78">
            <w:pPr>
              <w:spacing w:before="0" w:after="0"/>
              <w:ind w:firstLine="0"/>
            </w:pPr>
            <w:r w:rsidRPr="00520A78">
              <w:t>PR-17</w:t>
            </w:r>
          </w:p>
        </w:tc>
        <w:tc>
          <w:tcPr>
            <w:tcW w:w="1989" w:type="dxa"/>
            <w:shd w:val="clear" w:color="auto" w:fill="auto"/>
          </w:tcPr>
          <w:p w14:paraId="5D65B1B9" w14:textId="77777777" w:rsidR="00520A78" w:rsidRPr="00520A78" w:rsidRDefault="00520A78" w:rsidP="00520A78">
            <w:pPr>
              <w:spacing w:before="0" w:after="0"/>
              <w:ind w:firstLine="0"/>
            </w:pPr>
            <w:r w:rsidRPr="00520A78">
              <w:t>register</w:t>
            </w:r>
          </w:p>
        </w:tc>
        <w:tc>
          <w:tcPr>
            <w:tcW w:w="1553" w:type="dxa"/>
            <w:shd w:val="clear" w:color="auto" w:fill="auto"/>
          </w:tcPr>
          <w:p w14:paraId="215FF15B" w14:textId="77777777" w:rsidR="00520A78" w:rsidRPr="00520A78" w:rsidRDefault="00520A78" w:rsidP="00520A78">
            <w:pPr>
              <w:spacing w:before="0" w:after="0"/>
              <w:ind w:firstLine="0"/>
            </w:pPr>
            <w:r w:rsidRPr="00520A78">
              <w:t>Unitario</w:t>
            </w:r>
          </w:p>
        </w:tc>
        <w:tc>
          <w:tcPr>
            <w:tcW w:w="2090" w:type="dxa"/>
            <w:shd w:val="clear" w:color="auto" w:fill="auto"/>
          </w:tcPr>
          <w:p w14:paraId="78BB0027" w14:textId="77777777" w:rsidR="00520A78" w:rsidRPr="00520A78" w:rsidRDefault="00520A78" w:rsidP="00520A78">
            <w:pPr>
              <w:spacing w:before="0" w:after="0"/>
              <w:ind w:firstLine="0"/>
            </w:pPr>
            <w:r w:rsidRPr="00520A78">
              <w:t>Excepción</w:t>
            </w:r>
          </w:p>
        </w:tc>
        <w:tc>
          <w:tcPr>
            <w:tcW w:w="1690" w:type="dxa"/>
            <w:shd w:val="clear" w:color="auto" w:fill="auto"/>
          </w:tcPr>
          <w:p w14:paraId="3901DF0A" w14:textId="77777777" w:rsidR="00520A78" w:rsidRPr="00520A78" w:rsidRDefault="00520A78" w:rsidP="00520A78">
            <w:pPr>
              <w:spacing w:before="0" w:after="0"/>
              <w:ind w:firstLine="0"/>
              <w:rPr>
                <w:b/>
              </w:rPr>
            </w:pPr>
            <w:r w:rsidRPr="00520A78">
              <w:t>Excepción</w:t>
            </w:r>
          </w:p>
        </w:tc>
      </w:tr>
      <w:tr w:rsidR="00520A78" w:rsidRPr="00520A78" w14:paraId="17CF5C5C" w14:textId="77777777" w:rsidTr="00520A78">
        <w:tc>
          <w:tcPr>
            <w:tcW w:w="1398" w:type="dxa"/>
            <w:shd w:val="clear" w:color="auto" w:fill="auto"/>
          </w:tcPr>
          <w:p w14:paraId="156162BC" w14:textId="77777777" w:rsidR="00520A78" w:rsidRPr="00520A78" w:rsidRDefault="00520A78" w:rsidP="00520A78">
            <w:pPr>
              <w:spacing w:before="0" w:after="0"/>
              <w:ind w:firstLine="0"/>
            </w:pPr>
            <w:r w:rsidRPr="00520A78">
              <w:t>PR-18</w:t>
            </w:r>
          </w:p>
        </w:tc>
        <w:tc>
          <w:tcPr>
            <w:tcW w:w="1989" w:type="dxa"/>
            <w:shd w:val="clear" w:color="auto" w:fill="auto"/>
          </w:tcPr>
          <w:p w14:paraId="54158F80" w14:textId="77777777" w:rsidR="00520A78" w:rsidRPr="00520A78" w:rsidRDefault="00520A78" w:rsidP="00520A78">
            <w:pPr>
              <w:spacing w:before="0" w:after="0"/>
              <w:ind w:firstLine="0"/>
            </w:pPr>
            <w:r w:rsidRPr="00520A78">
              <w:t>findLogin</w:t>
            </w:r>
          </w:p>
        </w:tc>
        <w:tc>
          <w:tcPr>
            <w:tcW w:w="1553" w:type="dxa"/>
            <w:shd w:val="clear" w:color="auto" w:fill="auto"/>
          </w:tcPr>
          <w:p w14:paraId="5A2F0D19" w14:textId="77777777" w:rsidR="00520A78" w:rsidRPr="00520A78" w:rsidRDefault="00520A78" w:rsidP="00520A78">
            <w:pPr>
              <w:spacing w:before="0" w:after="0"/>
              <w:ind w:firstLine="0"/>
            </w:pPr>
            <w:r w:rsidRPr="00520A78">
              <w:t>Unitario</w:t>
            </w:r>
          </w:p>
        </w:tc>
        <w:tc>
          <w:tcPr>
            <w:tcW w:w="2090" w:type="dxa"/>
            <w:shd w:val="clear" w:color="auto" w:fill="auto"/>
          </w:tcPr>
          <w:p w14:paraId="5A164BA0" w14:textId="77777777" w:rsidR="00520A78" w:rsidRPr="00520A78" w:rsidRDefault="00520A78" w:rsidP="00520A78">
            <w:pPr>
              <w:spacing w:before="0" w:after="0"/>
              <w:ind w:firstLine="0"/>
            </w:pPr>
            <w:r w:rsidRPr="00520A78">
              <w:t>OK</w:t>
            </w:r>
          </w:p>
        </w:tc>
        <w:tc>
          <w:tcPr>
            <w:tcW w:w="1690" w:type="dxa"/>
            <w:shd w:val="clear" w:color="auto" w:fill="auto"/>
          </w:tcPr>
          <w:p w14:paraId="24602746" w14:textId="77777777" w:rsidR="00520A78" w:rsidRPr="00520A78" w:rsidRDefault="00520A78" w:rsidP="00520A78">
            <w:pPr>
              <w:spacing w:before="0" w:after="0"/>
              <w:ind w:firstLine="0"/>
            </w:pPr>
            <w:r w:rsidRPr="00520A78">
              <w:t>OK</w:t>
            </w:r>
          </w:p>
        </w:tc>
      </w:tr>
      <w:tr w:rsidR="00520A78" w:rsidRPr="00520A78" w14:paraId="7BC40E4A" w14:textId="77777777" w:rsidTr="00520A78">
        <w:tc>
          <w:tcPr>
            <w:tcW w:w="1398" w:type="dxa"/>
            <w:shd w:val="clear" w:color="auto" w:fill="auto"/>
          </w:tcPr>
          <w:p w14:paraId="0916E42E" w14:textId="77777777" w:rsidR="00520A78" w:rsidRPr="00520A78" w:rsidRDefault="00520A78" w:rsidP="00520A78">
            <w:pPr>
              <w:spacing w:before="0" w:after="0"/>
              <w:ind w:firstLine="0"/>
            </w:pPr>
            <w:r w:rsidRPr="00520A78">
              <w:t>PR-19</w:t>
            </w:r>
          </w:p>
        </w:tc>
        <w:tc>
          <w:tcPr>
            <w:tcW w:w="1989" w:type="dxa"/>
            <w:shd w:val="clear" w:color="auto" w:fill="auto"/>
          </w:tcPr>
          <w:p w14:paraId="4E3C7960" w14:textId="77777777" w:rsidR="00520A78" w:rsidRPr="00520A78" w:rsidRDefault="00520A78" w:rsidP="00520A78">
            <w:pPr>
              <w:spacing w:before="0" w:after="0"/>
              <w:ind w:firstLine="0"/>
            </w:pPr>
            <w:r w:rsidRPr="00520A78">
              <w:t>findLogin</w:t>
            </w:r>
          </w:p>
        </w:tc>
        <w:tc>
          <w:tcPr>
            <w:tcW w:w="1553" w:type="dxa"/>
            <w:shd w:val="clear" w:color="auto" w:fill="auto"/>
          </w:tcPr>
          <w:p w14:paraId="0109285A" w14:textId="77777777" w:rsidR="00520A78" w:rsidRPr="00520A78" w:rsidRDefault="00520A78" w:rsidP="00520A78">
            <w:pPr>
              <w:spacing w:before="0" w:after="0"/>
              <w:ind w:firstLine="0"/>
            </w:pPr>
            <w:r w:rsidRPr="00520A78">
              <w:t>Unitario</w:t>
            </w:r>
          </w:p>
        </w:tc>
        <w:tc>
          <w:tcPr>
            <w:tcW w:w="2090" w:type="dxa"/>
            <w:shd w:val="clear" w:color="auto" w:fill="auto"/>
          </w:tcPr>
          <w:p w14:paraId="575DBB51" w14:textId="77777777" w:rsidR="00520A78" w:rsidRPr="00520A78" w:rsidRDefault="00520A78" w:rsidP="00520A78">
            <w:pPr>
              <w:spacing w:before="0" w:after="0"/>
              <w:ind w:firstLine="0"/>
            </w:pPr>
            <w:r w:rsidRPr="00520A78">
              <w:t>NULL</w:t>
            </w:r>
          </w:p>
        </w:tc>
        <w:tc>
          <w:tcPr>
            <w:tcW w:w="1690" w:type="dxa"/>
            <w:shd w:val="clear" w:color="auto" w:fill="auto"/>
          </w:tcPr>
          <w:p w14:paraId="41E7FC3A" w14:textId="77777777" w:rsidR="00520A78" w:rsidRPr="00520A78" w:rsidRDefault="00520A78" w:rsidP="00520A78">
            <w:pPr>
              <w:spacing w:before="0" w:after="0"/>
              <w:ind w:firstLine="0"/>
            </w:pPr>
            <w:r w:rsidRPr="00520A78">
              <w:t>NULL</w:t>
            </w:r>
          </w:p>
        </w:tc>
      </w:tr>
      <w:tr w:rsidR="00520A78" w:rsidRPr="00520A78" w14:paraId="63F21A9B" w14:textId="77777777" w:rsidTr="00520A78">
        <w:tc>
          <w:tcPr>
            <w:tcW w:w="1398" w:type="dxa"/>
            <w:shd w:val="clear" w:color="auto" w:fill="auto"/>
          </w:tcPr>
          <w:p w14:paraId="2B652931" w14:textId="77777777" w:rsidR="00520A78" w:rsidRPr="00520A78" w:rsidRDefault="00520A78" w:rsidP="00520A78">
            <w:pPr>
              <w:spacing w:before="0" w:after="0"/>
              <w:ind w:firstLine="0"/>
            </w:pPr>
            <w:r w:rsidRPr="00520A78">
              <w:t>PR-20</w:t>
            </w:r>
          </w:p>
        </w:tc>
        <w:tc>
          <w:tcPr>
            <w:tcW w:w="1989" w:type="dxa"/>
            <w:shd w:val="clear" w:color="auto" w:fill="auto"/>
          </w:tcPr>
          <w:p w14:paraId="62E9FD76" w14:textId="77777777" w:rsidR="00520A78" w:rsidRPr="00520A78" w:rsidRDefault="00520A78" w:rsidP="00520A78">
            <w:pPr>
              <w:spacing w:before="0" w:after="0"/>
              <w:ind w:firstLine="0"/>
            </w:pPr>
            <w:r w:rsidRPr="00520A78">
              <w:t>findByNickname</w:t>
            </w:r>
          </w:p>
        </w:tc>
        <w:tc>
          <w:tcPr>
            <w:tcW w:w="1553" w:type="dxa"/>
            <w:shd w:val="clear" w:color="auto" w:fill="auto"/>
          </w:tcPr>
          <w:p w14:paraId="45AD8EB4" w14:textId="77777777" w:rsidR="00520A78" w:rsidRPr="00520A78" w:rsidRDefault="00520A78" w:rsidP="00520A78">
            <w:pPr>
              <w:spacing w:before="0" w:after="0"/>
              <w:ind w:firstLine="0"/>
            </w:pPr>
            <w:r w:rsidRPr="00520A78">
              <w:t>Unitario</w:t>
            </w:r>
          </w:p>
        </w:tc>
        <w:tc>
          <w:tcPr>
            <w:tcW w:w="2090" w:type="dxa"/>
            <w:shd w:val="clear" w:color="auto" w:fill="auto"/>
          </w:tcPr>
          <w:p w14:paraId="2E486C61" w14:textId="77777777" w:rsidR="00520A78" w:rsidRPr="00520A78" w:rsidRDefault="00520A78" w:rsidP="00520A78">
            <w:pPr>
              <w:spacing w:before="0" w:after="0"/>
              <w:ind w:firstLine="0"/>
            </w:pPr>
            <w:r w:rsidRPr="00520A78">
              <w:t>OK</w:t>
            </w:r>
          </w:p>
        </w:tc>
        <w:tc>
          <w:tcPr>
            <w:tcW w:w="1690" w:type="dxa"/>
            <w:shd w:val="clear" w:color="auto" w:fill="auto"/>
          </w:tcPr>
          <w:p w14:paraId="2B7288AD" w14:textId="77777777" w:rsidR="00520A78" w:rsidRPr="00520A78" w:rsidRDefault="00520A78" w:rsidP="00520A78">
            <w:pPr>
              <w:spacing w:before="0" w:after="0"/>
              <w:ind w:firstLine="0"/>
            </w:pPr>
            <w:r w:rsidRPr="00520A78">
              <w:t>OK</w:t>
            </w:r>
          </w:p>
        </w:tc>
      </w:tr>
      <w:tr w:rsidR="00520A78" w:rsidRPr="00520A78" w14:paraId="5C1F6E0A" w14:textId="77777777" w:rsidTr="00520A78">
        <w:tc>
          <w:tcPr>
            <w:tcW w:w="1398" w:type="dxa"/>
            <w:shd w:val="clear" w:color="auto" w:fill="auto"/>
          </w:tcPr>
          <w:p w14:paraId="59F38A44" w14:textId="77777777" w:rsidR="00520A78" w:rsidRPr="00520A78" w:rsidRDefault="00520A78" w:rsidP="00520A78">
            <w:pPr>
              <w:spacing w:before="0" w:after="0"/>
              <w:ind w:firstLine="0"/>
            </w:pPr>
            <w:r w:rsidRPr="00520A78">
              <w:t>PR-21</w:t>
            </w:r>
          </w:p>
        </w:tc>
        <w:tc>
          <w:tcPr>
            <w:tcW w:w="1989" w:type="dxa"/>
            <w:shd w:val="clear" w:color="auto" w:fill="auto"/>
          </w:tcPr>
          <w:p w14:paraId="6F0C4A5C" w14:textId="77777777" w:rsidR="00520A78" w:rsidRPr="00520A78" w:rsidRDefault="00520A78" w:rsidP="00520A78">
            <w:pPr>
              <w:spacing w:before="0" w:after="0"/>
              <w:ind w:firstLine="0"/>
            </w:pPr>
            <w:r w:rsidRPr="00520A78">
              <w:t>findByNickname</w:t>
            </w:r>
          </w:p>
        </w:tc>
        <w:tc>
          <w:tcPr>
            <w:tcW w:w="1553" w:type="dxa"/>
            <w:shd w:val="clear" w:color="auto" w:fill="auto"/>
          </w:tcPr>
          <w:p w14:paraId="458DAEB2" w14:textId="77777777" w:rsidR="00520A78" w:rsidRPr="00520A78" w:rsidRDefault="00520A78" w:rsidP="00520A78">
            <w:pPr>
              <w:spacing w:before="0" w:after="0"/>
              <w:ind w:firstLine="0"/>
            </w:pPr>
            <w:r w:rsidRPr="00520A78">
              <w:t>Unitario</w:t>
            </w:r>
          </w:p>
        </w:tc>
        <w:tc>
          <w:tcPr>
            <w:tcW w:w="2090" w:type="dxa"/>
            <w:shd w:val="clear" w:color="auto" w:fill="auto"/>
          </w:tcPr>
          <w:p w14:paraId="6773C57E" w14:textId="77777777" w:rsidR="00520A78" w:rsidRPr="00520A78" w:rsidRDefault="00520A78" w:rsidP="00520A78">
            <w:pPr>
              <w:spacing w:before="0" w:after="0"/>
              <w:ind w:firstLine="0"/>
            </w:pPr>
            <w:r w:rsidRPr="00520A78">
              <w:t>NULL</w:t>
            </w:r>
          </w:p>
        </w:tc>
        <w:tc>
          <w:tcPr>
            <w:tcW w:w="1690" w:type="dxa"/>
            <w:shd w:val="clear" w:color="auto" w:fill="auto"/>
          </w:tcPr>
          <w:p w14:paraId="5F6C6304" w14:textId="77777777" w:rsidR="00520A78" w:rsidRPr="00520A78" w:rsidRDefault="00520A78" w:rsidP="00520A78">
            <w:pPr>
              <w:spacing w:before="0" w:after="0"/>
              <w:ind w:firstLine="0"/>
            </w:pPr>
            <w:r w:rsidRPr="00520A78">
              <w:t>NULL</w:t>
            </w:r>
          </w:p>
        </w:tc>
      </w:tr>
      <w:tr w:rsidR="00520A78" w:rsidRPr="00520A78" w14:paraId="2AAE0F4C" w14:textId="77777777" w:rsidTr="00520A78">
        <w:tc>
          <w:tcPr>
            <w:tcW w:w="8720" w:type="dxa"/>
            <w:gridSpan w:val="5"/>
            <w:shd w:val="clear" w:color="auto" w:fill="BFBFBF"/>
          </w:tcPr>
          <w:p w14:paraId="3CCD4A74" w14:textId="77777777" w:rsidR="00520A78" w:rsidRPr="00520A78" w:rsidRDefault="00520A78" w:rsidP="00520A78">
            <w:pPr>
              <w:spacing w:before="0" w:after="0"/>
              <w:ind w:firstLine="0"/>
              <w:jc w:val="center"/>
              <w:rPr>
                <w:b/>
              </w:rPr>
            </w:pPr>
            <w:r w:rsidRPr="00520A78">
              <w:rPr>
                <w:b/>
              </w:rPr>
              <w:t>WarService</w:t>
            </w:r>
          </w:p>
        </w:tc>
      </w:tr>
      <w:tr w:rsidR="00520A78" w:rsidRPr="00520A78" w14:paraId="2E0017B0" w14:textId="77777777" w:rsidTr="00520A78">
        <w:tc>
          <w:tcPr>
            <w:tcW w:w="1398" w:type="dxa"/>
            <w:shd w:val="clear" w:color="auto" w:fill="BFBFBF"/>
          </w:tcPr>
          <w:p w14:paraId="728D913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C08536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267381D6"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3848C12A"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A273A9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7EEC426" w14:textId="77777777" w:rsidTr="00520A78">
        <w:tc>
          <w:tcPr>
            <w:tcW w:w="1398" w:type="dxa"/>
            <w:shd w:val="clear" w:color="auto" w:fill="auto"/>
          </w:tcPr>
          <w:p w14:paraId="54998A6F" w14:textId="77777777" w:rsidR="00520A78" w:rsidRPr="00520A78" w:rsidRDefault="00520A78" w:rsidP="00520A78">
            <w:pPr>
              <w:spacing w:before="0" w:after="0"/>
              <w:ind w:firstLine="0"/>
            </w:pPr>
            <w:r w:rsidRPr="00520A78">
              <w:t>PR-22</w:t>
            </w:r>
          </w:p>
        </w:tc>
        <w:tc>
          <w:tcPr>
            <w:tcW w:w="1989" w:type="dxa"/>
            <w:shd w:val="clear" w:color="auto" w:fill="auto"/>
          </w:tcPr>
          <w:p w14:paraId="2160B9D0" w14:textId="77777777" w:rsidR="00520A78" w:rsidRPr="00520A78" w:rsidRDefault="00520A78" w:rsidP="00520A78">
            <w:pPr>
              <w:spacing w:before="0" w:after="0"/>
              <w:ind w:firstLine="0"/>
            </w:pPr>
            <w:r w:rsidRPr="00520A78">
              <w:t>copyMap</w:t>
            </w:r>
          </w:p>
        </w:tc>
        <w:tc>
          <w:tcPr>
            <w:tcW w:w="1553" w:type="dxa"/>
            <w:shd w:val="clear" w:color="auto" w:fill="auto"/>
          </w:tcPr>
          <w:p w14:paraId="16C53336" w14:textId="77777777" w:rsidR="00520A78" w:rsidRPr="00520A78" w:rsidRDefault="00520A78" w:rsidP="00520A78">
            <w:pPr>
              <w:spacing w:before="0" w:after="0"/>
              <w:ind w:firstLine="0"/>
            </w:pPr>
            <w:r w:rsidRPr="00520A78">
              <w:t>Unitario</w:t>
            </w:r>
          </w:p>
        </w:tc>
        <w:tc>
          <w:tcPr>
            <w:tcW w:w="2090" w:type="dxa"/>
            <w:shd w:val="clear" w:color="auto" w:fill="auto"/>
          </w:tcPr>
          <w:p w14:paraId="264A5F82" w14:textId="77777777" w:rsidR="00520A78" w:rsidRPr="00520A78" w:rsidRDefault="00520A78" w:rsidP="00520A78">
            <w:pPr>
              <w:spacing w:before="0" w:after="0"/>
              <w:ind w:firstLine="0"/>
            </w:pPr>
            <w:r w:rsidRPr="00520A78">
              <w:t>OK</w:t>
            </w:r>
          </w:p>
        </w:tc>
        <w:tc>
          <w:tcPr>
            <w:tcW w:w="1690" w:type="dxa"/>
            <w:shd w:val="clear" w:color="auto" w:fill="auto"/>
          </w:tcPr>
          <w:p w14:paraId="0E3EBD3F" w14:textId="77777777" w:rsidR="00520A78" w:rsidRPr="00520A78" w:rsidRDefault="00520A78" w:rsidP="00520A78">
            <w:pPr>
              <w:spacing w:before="0" w:after="0"/>
              <w:ind w:firstLine="0"/>
            </w:pPr>
            <w:r w:rsidRPr="00520A78">
              <w:t>OK</w:t>
            </w:r>
          </w:p>
        </w:tc>
      </w:tr>
      <w:tr w:rsidR="00520A78" w:rsidRPr="00520A78" w14:paraId="219FBD39" w14:textId="77777777" w:rsidTr="00520A78">
        <w:tc>
          <w:tcPr>
            <w:tcW w:w="1398" w:type="dxa"/>
            <w:shd w:val="clear" w:color="auto" w:fill="auto"/>
          </w:tcPr>
          <w:p w14:paraId="3DE7AA5D" w14:textId="77777777" w:rsidR="00520A78" w:rsidRPr="00520A78" w:rsidRDefault="00520A78" w:rsidP="00520A78">
            <w:pPr>
              <w:spacing w:before="0" w:after="0"/>
              <w:ind w:firstLine="0"/>
            </w:pPr>
            <w:r w:rsidRPr="00520A78">
              <w:t>PR-23</w:t>
            </w:r>
          </w:p>
        </w:tc>
        <w:tc>
          <w:tcPr>
            <w:tcW w:w="1989" w:type="dxa"/>
            <w:shd w:val="clear" w:color="auto" w:fill="auto"/>
          </w:tcPr>
          <w:p w14:paraId="7B7F9357" w14:textId="77777777" w:rsidR="00520A78" w:rsidRPr="00520A78" w:rsidRDefault="00520A78" w:rsidP="00520A78">
            <w:pPr>
              <w:spacing w:before="0" w:after="0"/>
              <w:ind w:firstLine="0"/>
            </w:pPr>
            <w:r w:rsidRPr="00520A78">
              <w:t>roll</w:t>
            </w:r>
          </w:p>
        </w:tc>
        <w:tc>
          <w:tcPr>
            <w:tcW w:w="1553" w:type="dxa"/>
            <w:shd w:val="clear" w:color="auto" w:fill="auto"/>
          </w:tcPr>
          <w:p w14:paraId="68445D79" w14:textId="77777777" w:rsidR="00520A78" w:rsidRPr="00520A78" w:rsidRDefault="00520A78" w:rsidP="00520A78">
            <w:pPr>
              <w:spacing w:before="0" w:after="0"/>
              <w:ind w:firstLine="0"/>
            </w:pPr>
            <w:r w:rsidRPr="00520A78">
              <w:t>Manual</w:t>
            </w:r>
          </w:p>
        </w:tc>
        <w:tc>
          <w:tcPr>
            <w:tcW w:w="2090" w:type="dxa"/>
            <w:shd w:val="clear" w:color="auto" w:fill="auto"/>
          </w:tcPr>
          <w:p w14:paraId="21C2E850" w14:textId="77777777" w:rsidR="00520A78" w:rsidRPr="00520A78" w:rsidRDefault="00520A78" w:rsidP="00520A78">
            <w:pPr>
              <w:spacing w:before="0" w:after="0"/>
              <w:ind w:firstLine="0"/>
            </w:pPr>
            <w:r w:rsidRPr="00520A78">
              <w:t>OK</w:t>
            </w:r>
          </w:p>
        </w:tc>
        <w:tc>
          <w:tcPr>
            <w:tcW w:w="1690" w:type="dxa"/>
            <w:shd w:val="clear" w:color="auto" w:fill="auto"/>
          </w:tcPr>
          <w:p w14:paraId="4D571A7B" w14:textId="77777777" w:rsidR="00520A78" w:rsidRPr="00520A78" w:rsidRDefault="00520A78" w:rsidP="00520A78">
            <w:pPr>
              <w:spacing w:before="0" w:after="0"/>
              <w:ind w:firstLine="0"/>
              <w:rPr>
                <w:b/>
              </w:rPr>
            </w:pPr>
            <w:r w:rsidRPr="00520A78">
              <w:t>OK</w:t>
            </w:r>
          </w:p>
        </w:tc>
      </w:tr>
    </w:tbl>
    <w:p w14:paraId="082AF3B3" w14:textId="77777777" w:rsidR="00520A78" w:rsidRPr="00520A78" w:rsidRDefault="00520A78" w:rsidP="00520A78">
      <w:pPr>
        <w:spacing w:before="0"/>
        <w:ind w:firstLine="0"/>
      </w:pPr>
    </w:p>
    <w:p w14:paraId="72D3D225" w14:textId="77777777" w:rsidR="00520A78" w:rsidRPr="00520A78" w:rsidRDefault="00520A78" w:rsidP="00E52382">
      <w:pPr>
        <w:pStyle w:val="Heading4"/>
      </w:pPr>
      <w:r w:rsidRPr="00520A78">
        <w:t xml:space="preserve"> </w:t>
      </w:r>
      <w:bookmarkStart w:id="152" w:name="_Toc523133498"/>
      <w:bookmarkStart w:id="153" w:name="_Toc523485525"/>
      <w:r w:rsidRPr="00520A78">
        <w:t>PRUEBAS DE INTEGRACIÓN</w:t>
      </w:r>
      <w:bookmarkEnd w:id="152"/>
      <w:bookmarkEnd w:id="153"/>
    </w:p>
    <w:p w14:paraId="4331D784" w14:textId="77777777" w:rsidR="00520A78" w:rsidRPr="00520A78" w:rsidRDefault="00520A78" w:rsidP="00520A78">
      <w:pPr>
        <w:spacing w:before="0"/>
      </w:pPr>
      <w:r w:rsidRPr="00520A78">
        <w:t>Las pruebas de integración se llevarán a cabo en la aplicación directamente, simulando el comportamiento de un usuario.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5"/>
        <w:gridCol w:w="1666"/>
        <w:gridCol w:w="1704"/>
        <w:gridCol w:w="1704"/>
      </w:tblGrid>
      <w:tr w:rsidR="00520A78" w:rsidRPr="00520A78" w14:paraId="3906B939" w14:textId="77777777" w:rsidTr="00520A78">
        <w:tc>
          <w:tcPr>
            <w:tcW w:w="1728" w:type="dxa"/>
            <w:shd w:val="clear" w:color="auto" w:fill="BFBFBF"/>
          </w:tcPr>
          <w:p w14:paraId="6A25C961" w14:textId="77777777" w:rsidR="00520A78" w:rsidRPr="00520A78" w:rsidRDefault="00520A78" w:rsidP="00520A78">
            <w:pPr>
              <w:spacing w:before="0" w:after="0"/>
              <w:ind w:firstLine="0"/>
              <w:jc w:val="center"/>
              <w:rPr>
                <w:b/>
              </w:rPr>
            </w:pPr>
            <w:r w:rsidRPr="00520A78">
              <w:rPr>
                <w:b/>
              </w:rPr>
              <w:t>Identificador</w:t>
            </w:r>
          </w:p>
        </w:tc>
        <w:tc>
          <w:tcPr>
            <w:tcW w:w="1729" w:type="dxa"/>
            <w:shd w:val="clear" w:color="auto" w:fill="BFBFBF"/>
          </w:tcPr>
          <w:p w14:paraId="46AB73B1" w14:textId="77777777" w:rsidR="00520A78" w:rsidRPr="00520A78" w:rsidRDefault="00520A78" w:rsidP="00520A78">
            <w:pPr>
              <w:spacing w:before="0" w:after="0"/>
              <w:ind w:firstLine="0"/>
              <w:jc w:val="center"/>
              <w:rPr>
                <w:b/>
              </w:rPr>
            </w:pPr>
            <w:r w:rsidRPr="00520A78">
              <w:rPr>
                <w:b/>
              </w:rPr>
              <w:t>Proceso de negocio</w:t>
            </w:r>
          </w:p>
        </w:tc>
        <w:tc>
          <w:tcPr>
            <w:tcW w:w="1729" w:type="dxa"/>
            <w:shd w:val="clear" w:color="auto" w:fill="BFBFBF"/>
          </w:tcPr>
          <w:p w14:paraId="3A8224E5" w14:textId="77777777" w:rsidR="00520A78" w:rsidRPr="00520A78" w:rsidRDefault="00520A78" w:rsidP="00520A78">
            <w:pPr>
              <w:spacing w:before="0" w:after="0"/>
              <w:ind w:firstLine="0"/>
              <w:jc w:val="center"/>
              <w:rPr>
                <w:b/>
              </w:rPr>
            </w:pPr>
            <w:r w:rsidRPr="00520A78">
              <w:rPr>
                <w:b/>
              </w:rPr>
              <w:t>Casos de uso</w:t>
            </w:r>
          </w:p>
        </w:tc>
        <w:tc>
          <w:tcPr>
            <w:tcW w:w="1729" w:type="dxa"/>
            <w:shd w:val="clear" w:color="auto" w:fill="BFBFBF"/>
          </w:tcPr>
          <w:p w14:paraId="2DCE25A2" w14:textId="77777777" w:rsidR="00520A78" w:rsidRPr="00520A78" w:rsidRDefault="00520A78" w:rsidP="00520A78">
            <w:pPr>
              <w:spacing w:before="0" w:after="0"/>
              <w:ind w:firstLine="0"/>
              <w:jc w:val="center"/>
              <w:rPr>
                <w:b/>
              </w:rPr>
            </w:pPr>
            <w:r w:rsidRPr="00520A78">
              <w:rPr>
                <w:b/>
              </w:rPr>
              <w:t>Resultado esperado</w:t>
            </w:r>
          </w:p>
        </w:tc>
        <w:tc>
          <w:tcPr>
            <w:tcW w:w="1729" w:type="dxa"/>
            <w:shd w:val="clear" w:color="auto" w:fill="BFBFBF"/>
          </w:tcPr>
          <w:p w14:paraId="5886736B"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60B2DAFD" w14:textId="77777777" w:rsidTr="00520A78">
        <w:tc>
          <w:tcPr>
            <w:tcW w:w="1728" w:type="dxa"/>
            <w:shd w:val="clear" w:color="auto" w:fill="auto"/>
          </w:tcPr>
          <w:p w14:paraId="51FC8205" w14:textId="77777777" w:rsidR="00520A78" w:rsidRPr="00520A78" w:rsidRDefault="00520A78" w:rsidP="00520A78">
            <w:pPr>
              <w:spacing w:before="0" w:after="0"/>
              <w:ind w:firstLine="0"/>
            </w:pPr>
            <w:r w:rsidRPr="00520A78">
              <w:t>PI-01</w:t>
            </w:r>
          </w:p>
        </w:tc>
        <w:tc>
          <w:tcPr>
            <w:tcW w:w="1729" w:type="dxa"/>
            <w:shd w:val="clear" w:color="auto" w:fill="auto"/>
          </w:tcPr>
          <w:p w14:paraId="5F14CA23" w14:textId="77777777" w:rsidR="00520A78" w:rsidRPr="00520A78" w:rsidRDefault="00520A78" w:rsidP="00520A78">
            <w:pPr>
              <w:spacing w:before="0" w:after="0"/>
              <w:ind w:firstLine="0"/>
            </w:pPr>
            <w:r w:rsidRPr="00520A78">
              <w:t>Login</w:t>
            </w:r>
          </w:p>
        </w:tc>
        <w:tc>
          <w:tcPr>
            <w:tcW w:w="1729" w:type="dxa"/>
            <w:shd w:val="clear" w:color="auto" w:fill="auto"/>
          </w:tcPr>
          <w:p w14:paraId="3B9B9621" w14:textId="77777777" w:rsidR="00520A78" w:rsidRPr="00520A78" w:rsidRDefault="00520A78" w:rsidP="00520A78">
            <w:pPr>
              <w:spacing w:before="0" w:after="0"/>
              <w:ind w:firstLine="0"/>
            </w:pPr>
            <w:r w:rsidRPr="00520A78">
              <w:t>CU01</w:t>
            </w:r>
          </w:p>
        </w:tc>
        <w:tc>
          <w:tcPr>
            <w:tcW w:w="1729" w:type="dxa"/>
            <w:shd w:val="clear" w:color="auto" w:fill="auto"/>
          </w:tcPr>
          <w:p w14:paraId="5ADB3BAA" w14:textId="77777777" w:rsidR="00520A78" w:rsidRPr="00520A78" w:rsidRDefault="00520A78" w:rsidP="00520A78">
            <w:pPr>
              <w:spacing w:before="0" w:after="0"/>
              <w:ind w:firstLine="0"/>
              <w:jc w:val="center"/>
            </w:pPr>
            <w:r w:rsidRPr="00520A78">
              <w:t>OK</w:t>
            </w:r>
          </w:p>
        </w:tc>
        <w:tc>
          <w:tcPr>
            <w:tcW w:w="1729" w:type="dxa"/>
            <w:shd w:val="clear" w:color="auto" w:fill="auto"/>
          </w:tcPr>
          <w:p w14:paraId="278CD422" w14:textId="77777777" w:rsidR="00520A78" w:rsidRPr="00520A78" w:rsidRDefault="00520A78" w:rsidP="00520A78">
            <w:pPr>
              <w:spacing w:before="0" w:after="0"/>
              <w:ind w:firstLine="0"/>
              <w:jc w:val="center"/>
            </w:pPr>
            <w:r w:rsidRPr="00520A78">
              <w:t>OK</w:t>
            </w:r>
          </w:p>
        </w:tc>
      </w:tr>
      <w:tr w:rsidR="00520A78" w:rsidRPr="00520A78" w14:paraId="725D6AF6" w14:textId="77777777" w:rsidTr="00520A78">
        <w:tc>
          <w:tcPr>
            <w:tcW w:w="1728" w:type="dxa"/>
            <w:shd w:val="clear" w:color="auto" w:fill="auto"/>
          </w:tcPr>
          <w:p w14:paraId="4888166B" w14:textId="77777777" w:rsidR="00520A78" w:rsidRPr="00520A78" w:rsidRDefault="00520A78" w:rsidP="00520A78">
            <w:pPr>
              <w:spacing w:before="0" w:after="0"/>
              <w:ind w:firstLine="0"/>
            </w:pPr>
            <w:r w:rsidRPr="00520A78">
              <w:t>PI-02</w:t>
            </w:r>
          </w:p>
        </w:tc>
        <w:tc>
          <w:tcPr>
            <w:tcW w:w="1729" w:type="dxa"/>
            <w:shd w:val="clear" w:color="auto" w:fill="auto"/>
          </w:tcPr>
          <w:p w14:paraId="27D0E00A" w14:textId="77777777" w:rsidR="00520A78" w:rsidRPr="00520A78" w:rsidRDefault="00520A78" w:rsidP="00520A78">
            <w:pPr>
              <w:spacing w:before="0" w:after="0"/>
              <w:ind w:firstLine="0"/>
            </w:pPr>
            <w:r w:rsidRPr="00520A78">
              <w:t>Login</w:t>
            </w:r>
          </w:p>
        </w:tc>
        <w:tc>
          <w:tcPr>
            <w:tcW w:w="1729" w:type="dxa"/>
            <w:shd w:val="clear" w:color="auto" w:fill="auto"/>
          </w:tcPr>
          <w:p w14:paraId="132F98F5" w14:textId="77777777" w:rsidR="00520A78" w:rsidRPr="00520A78" w:rsidRDefault="00520A78" w:rsidP="00520A78">
            <w:pPr>
              <w:spacing w:before="0" w:after="0"/>
              <w:ind w:firstLine="0"/>
            </w:pPr>
            <w:r w:rsidRPr="00520A78">
              <w:t>CU01</w:t>
            </w:r>
          </w:p>
        </w:tc>
        <w:tc>
          <w:tcPr>
            <w:tcW w:w="1729" w:type="dxa"/>
            <w:shd w:val="clear" w:color="auto" w:fill="auto"/>
          </w:tcPr>
          <w:p w14:paraId="240BA0C2" w14:textId="77777777" w:rsidR="00520A78" w:rsidRPr="00520A78" w:rsidRDefault="00520A78" w:rsidP="00520A78">
            <w:pPr>
              <w:spacing w:before="0" w:after="0"/>
              <w:ind w:firstLine="0"/>
              <w:jc w:val="center"/>
            </w:pPr>
            <w:r w:rsidRPr="00520A78">
              <w:t>Error por credenciales incorrectas</w:t>
            </w:r>
          </w:p>
        </w:tc>
        <w:tc>
          <w:tcPr>
            <w:tcW w:w="1729" w:type="dxa"/>
            <w:shd w:val="clear" w:color="auto" w:fill="auto"/>
          </w:tcPr>
          <w:p w14:paraId="6D22FD54" w14:textId="77777777" w:rsidR="00520A78" w:rsidRPr="00520A78" w:rsidRDefault="00520A78" w:rsidP="00520A78">
            <w:pPr>
              <w:spacing w:before="0" w:after="0"/>
              <w:ind w:firstLine="0"/>
              <w:jc w:val="center"/>
            </w:pPr>
            <w:r w:rsidRPr="00520A78">
              <w:t>Error por credenciales incorrectas</w:t>
            </w:r>
          </w:p>
        </w:tc>
      </w:tr>
      <w:tr w:rsidR="00520A78" w:rsidRPr="00520A78" w14:paraId="334B739D" w14:textId="77777777" w:rsidTr="00520A78">
        <w:tc>
          <w:tcPr>
            <w:tcW w:w="1728" w:type="dxa"/>
            <w:shd w:val="clear" w:color="auto" w:fill="auto"/>
          </w:tcPr>
          <w:p w14:paraId="04DD4B7E" w14:textId="77777777" w:rsidR="00520A78" w:rsidRPr="00520A78" w:rsidRDefault="00520A78" w:rsidP="00520A78">
            <w:pPr>
              <w:spacing w:before="0" w:after="0"/>
              <w:ind w:firstLine="0"/>
            </w:pPr>
            <w:r w:rsidRPr="00520A78">
              <w:t>PI-03</w:t>
            </w:r>
          </w:p>
        </w:tc>
        <w:tc>
          <w:tcPr>
            <w:tcW w:w="1729" w:type="dxa"/>
            <w:shd w:val="clear" w:color="auto" w:fill="auto"/>
          </w:tcPr>
          <w:p w14:paraId="38A5D872" w14:textId="77777777" w:rsidR="00520A78" w:rsidRPr="00520A78" w:rsidRDefault="00520A78" w:rsidP="00520A78">
            <w:pPr>
              <w:spacing w:before="0" w:after="0"/>
              <w:ind w:firstLine="0"/>
            </w:pPr>
            <w:r w:rsidRPr="00520A78">
              <w:t>Registro</w:t>
            </w:r>
          </w:p>
        </w:tc>
        <w:tc>
          <w:tcPr>
            <w:tcW w:w="1729" w:type="dxa"/>
            <w:shd w:val="clear" w:color="auto" w:fill="auto"/>
          </w:tcPr>
          <w:p w14:paraId="4D6D65AE" w14:textId="77777777" w:rsidR="00520A78" w:rsidRPr="00520A78" w:rsidRDefault="00520A78" w:rsidP="00520A78">
            <w:pPr>
              <w:spacing w:before="0" w:after="0"/>
              <w:ind w:firstLine="0"/>
            </w:pPr>
            <w:r w:rsidRPr="00520A78">
              <w:t>CU02</w:t>
            </w:r>
          </w:p>
        </w:tc>
        <w:tc>
          <w:tcPr>
            <w:tcW w:w="1729" w:type="dxa"/>
            <w:shd w:val="clear" w:color="auto" w:fill="auto"/>
          </w:tcPr>
          <w:p w14:paraId="78E29CFF"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ADEC35" w14:textId="77777777" w:rsidR="00520A78" w:rsidRPr="00520A78" w:rsidRDefault="00520A78" w:rsidP="00520A78">
            <w:pPr>
              <w:spacing w:before="0" w:after="0"/>
              <w:ind w:firstLine="0"/>
              <w:jc w:val="center"/>
            </w:pPr>
            <w:r w:rsidRPr="00520A78">
              <w:t>OK</w:t>
            </w:r>
          </w:p>
        </w:tc>
      </w:tr>
      <w:tr w:rsidR="00520A78" w:rsidRPr="00520A78" w14:paraId="5DA7E1A2" w14:textId="77777777" w:rsidTr="00520A78">
        <w:tc>
          <w:tcPr>
            <w:tcW w:w="1728" w:type="dxa"/>
            <w:shd w:val="clear" w:color="auto" w:fill="auto"/>
          </w:tcPr>
          <w:p w14:paraId="709F1703" w14:textId="77777777" w:rsidR="00520A78" w:rsidRPr="00520A78" w:rsidRDefault="00520A78" w:rsidP="00520A78">
            <w:pPr>
              <w:spacing w:before="0" w:after="0"/>
              <w:ind w:firstLine="0"/>
            </w:pPr>
            <w:r w:rsidRPr="00520A78">
              <w:t>PI-04</w:t>
            </w:r>
          </w:p>
        </w:tc>
        <w:tc>
          <w:tcPr>
            <w:tcW w:w="1729" w:type="dxa"/>
            <w:shd w:val="clear" w:color="auto" w:fill="auto"/>
          </w:tcPr>
          <w:p w14:paraId="2242CB26" w14:textId="77777777" w:rsidR="00520A78" w:rsidRPr="00520A78" w:rsidRDefault="00520A78" w:rsidP="00520A78">
            <w:pPr>
              <w:spacing w:before="0" w:after="0"/>
              <w:ind w:firstLine="0"/>
            </w:pPr>
            <w:r w:rsidRPr="00520A78">
              <w:t>Registro</w:t>
            </w:r>
          </w:p>
        </w:tc>
        <w:tc>
          <w:tcPr>
            <w:tcW w:w="1729" w:type="dxa"/>
            <w:shd w:val="clear" w:color="auto" w:fill="auto"/>
          </w:tcPr>
          <w:p w14:paraId="77782A6C" w14:textId="77777777" w:rsidR="00520A78" w:rsidRPr="00520A78" w:rsidRDefault="00520A78" w:rsidP="00520A78">
            <w:pPr>
              <w:spacing w:before="0" w:after="0"/>
              <w:ind w:firstLine="0"/>
            </w:pPr>
            <w:r w:rsidRPr="00520A78">
              <w:t>CU02</w:t>
            </w:r>
          </w:p>
        </w:tc>
        <w:tc>
          <w:tcPr>
            <w:tcW w:w="1729" w:type="dxa"/>
            <w:shd w:val="clear" w:color="auto" w:fill="auto"/>
          </w:tcPr>
          <w:p w14:paraId="58006539" w14:textId="77777777" w:rsidR="00520A78" w:rsidRPr="00520A78" w:rsidRDefault="00520A78" w:rsidP="00520A78">
            <w:pPr>
              <w:spacing w:before="0" w:after="0"/>
              <w:ind w:firstLine="0"/>
              <w:jc w:val="center"/>
            </w:pPr>
            <w:r w:rsidRPr="00520A78">
              <w:t>Error por usuario ya existente</w:t>
            </w:r>
          </w:p>
        </w:tc>
        <w:tc>
          <w:tcPr>
            <w:tcW w:w="1729" w:type="dxa"/>
            <w:shd w:val="clear" w:color="auto" w:fill="auto"/>
          </w:tcPr>
          <w:p w14:paraId="22381C71" w14:textId="77777777" w:rsidR="00520A78" w:rsidRPr="00520A78" w:rsidRDefault="00520A78" w:rsidP="00520A78">
            <w:pPr>
              <w:spacing w:before="0" w:after="0"/>
              <w:ind w:firstLine="0"/>
              <w:jc w:val="center"/>
            </w:pPr>
            <w:r w:rsidRPr="00520A78">
              <w:t>Error por usuario ya existente</w:t>
            </w:r>
          </w:p>
        </w:tc>
      </w:tr>
      <w:tr w:rsidR="00520A78" w:rsidRPr="00520A78" w14:paraId="22D24AE5" w14:textId="77777777" w:rsidTr="00520A78">
        <w:tc>
          <w:tcPr>
            <w:tcW w:w="1728" w:type="dxa"/>
            <w:shd w:val="clear" w:color="auto" w:fill="auto"/>
          </w:tcPr>
          <w:p w14:paraId="0C87E1BD" w14:textId="77777777" w:rsidR="00520A78" w:rsidRPr="00520A78" w:rsidRDefault="00520A78" w:rsidP="00520A78">
            <w:pPr>
              <w:spacing w:before="0" w:after="0"/>
              <w:ind w:firstLine="0"/>
            </w:pPr>
            <w:r w:rsidRPr="00520A78">
              <w:t>PI-05</w:t>
            </w:r>
          </w:p>
        </w:tc>
        <w:tc>
          <w:tcPr>
            <w:tcW w:w="1729" w:type="dxa"/>
            <w:shd w:val="clear" w:color="auto" w:fill="auto"/>
          </w:tcPr>
          <w:p w14:paraId="53EBD9FD" w14:textId="77777777" w:rsidR="00520A78" w:rsidRPr="00520A78" w:rsidRDefault="00520A78" w:rsidP="00520A78">
            <w:pPr>
              <w:spacing w:before="0" w:after="0"/>
              <w:ind w:firstLine="0"/>
            </w:pPr>
            <w:r w:rsidRPr="00520A78">
              <w:t>Registro</w:t>
            </w:r>
          </w:p>
        </w:tc>
        <w:tc>
          <w:tcPr>
            <w:tcW w:w="1729" w:type="dxa"/>
            <w:shd w:val="clear" w:color="auto" w:fill="auto"/>
          </w:tcPr>
          <w:p w14:paraId="1A169FF2" w14:textId="77777777" w:rsidR="00520A78" w:rsidRPr="00520A78" w:rsidRDefault="00520A78" w:rsidP="00520A78">
            <w:pPr>
              <w:spacing w:before="0" w:after="0"/>
              <w:ind w:firstLine="0"/>
            </w:pPr>
            <w:r w:rsidRPr="00520A78">
              <w:t>CU02</w:t>
            </w:r>
          </w:p>
        </w:tc>
        <w:tc>
          <w:tcPr>
            <w:tcW w:w="1729" w:type="dxa"/>
            <w:shd w:val="clear" w:color="auto" w:fill="auto"/>
          </w:tcPr>
          <w:p w14:paraId="7102C301"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11FFF121" w14:textId="77777777" w:rsidR="00520A78" w:rsidRPr="00520A78" w:rsidRDefault="00520A78" w:rsidP="00520A78">
            <w:pPr>
              <w:spacing w:before="0" w:after="0"/>
              <w:ind w:firstLine="0"/>
              <w:jc w:val="center"/>
            </w:pPr>
            <w:r w:rsidRPr="00520A78">
              <w:t>Error por entradas no válidas</w:t>
            </w:r>
          </w:p>
        </w:tc>
      </w:tr>
      <w:tr w:rsidR="00520A78" w:rsidRPr="00520A78" w14:paraId="26E6A86D" w14:textId="77777777" w:rsidTr="00520A78">
        <w:tc>
          <w:tcPr>
            <w:tcW w:w="1728" w:type="dxa"/>
            <w:shd w:val="clear" w:color="auto" w:fill="auto"/>
          </w:tcPr>
          <w:p w14:paraId="788FE6BD" w14:textId="77777777" w:rsidR="00520A78" w:rsidRPr="00520A78" w:rsidRDefault="00520A78" w:rsidP="00520A78">
            <w:pPr>
              <w:spacing w:before="0" w:after="0"/>
              <w:ind w:firstLine="0"/>
            </w:pPr>
            <w:r w:rsidRPr="00520A78">
              <w:t>PI-06</w:t>
            </w:r>
          </w:p>
        </w:tc>
        <w:tc>
          <w:tcPr>
            <w:tcW w:w="1729" w:type="dxa"/>
            <w:shd w:val="clear" w:color="auto" w:fill="auto"/>
          </w:tcPr>
          <w:p w14:paraId="4393DFAA" w14:textId="77777777" w:rsidR="00520A78" w:rsidRPr="00520A78" w:rsidRDefault="00520A78" w:rsidP="00520A78">
            <w:pPr>
              <w:spacing w:before="0" w:after="0"/>
              <w:ind w:firstLine="0"/>
            </w:pPr>
            <w:r w:rsidRPr="00520A78">
              <w:t>Modificar Perfil</w:t>
            </w:r>
          </w:p>
        </w:tc>
        <w:tc>
          <w:tcPr>
            <w:tcW w:w="1729" w:type="dxa"/>
            <w:shd w:val="clear" w:color="auto" w:fill="auto"/>
          </w:tcPr>
          <w:p w14:paraId="1AF8521B" w14:textId="77777777" w:rsidR="00520A78" w:rsidRPr="00520A78" w:rsidRDefault="00520A78" w:rsidP="00520A78">
            <w:pPr>
              <w:spacing w:before="0" w:after="0"/>
              <w:ind w:firstLine="0"/>
            </w:pPr>
            <w:r w:rsidRPr="00520A78">
              <w:t>CU04</w:t>
            </w:r>
          </w:p>
        </w:tc>
        <w:tc>
          <w:tcPr>
            <w:tcW w:w="1729" w:type="dxa"/>
            <w:shd w:val="clear" w:color="auto" w:fill="auto"/>
          </w:tcPr>
          <w:p w14:paraId="43728503" w14:textId="77777777" w:rsidR="00520A78" w:rsidRPr="00520A78" w:rsidRDefault="00520A78" w:rsidP="00520A78">
            <w:pPr>
              <w:spacing w:before="0" w:after="0"/>
              <w:ind w:firstLine="0"/>
              <w:jc w:val="center"/>
            </w:pPr>
            <w:r w:rsidRPr="00520A78">
              <w:t>OK</w:t>
            </w:r>
          </w:p>
        </w:tc>
        <w:tc>
          <w:tcPr>
            <w:tcW w:w="1729" w:type="dxa"/>
            <w:shd w:val="clear" w:color="auto" w:fill="auto"/>
          </w:tcPr>
          <w:p w14:paraId="1B65AE91" w14:textId="77777777" w:rsidR="00520A78" w:rsidRPr="00520A78" w:rsidRDefault="00520A78" w:rsidP="00520A78">
            <w:pPr>
              <w:spacing w:before="0" w:after="0"/>
              <w:ind w:firstLine="0"/>
              <w:jc w:val="center"/>
            </w:pPr>
            <w:r w:rsidRPr="00520A78">
              <w:t>OK</w:t>
            </w:r>
          </w:p>
        </w:tc>
      </w:tr>
      <w:tr w:rsidR="00520A78" w:rsidRPr="00520A78" w14:paraId="16799328" w14:textId="77777777" w:rsidTr="00520A78">
        <w:tc>
          <w:tcPr>
            <w:tcW w:w="1728" w:type="dxa"/>
            <w:shd w:val="clear" w:color="auto" w:fill="auto"/>
          </w:tcPr>
          <w:p w14:paraId="79D81677" w14:textId="77777777" w:rsidR="00520A78" w:rsidRPr="00520A78" w:rsidRDefault="00520A78" w:rsidP="00520A78">
            <w:pPr>
              <w:spacing w:before="0" w:after="0"/>
              <w:ind w:firstLine="0"/>
            </w:pPr>
            <w:r w:rsidRPr="00520A78">
              <w:t>PI-07</w:t>
            </w:r>
          </w:p>
        </w:tc>
        <w:tc>
          <w:tcPr>
            <w:tcW w:w="1729" w:type="dxa"/>
            <w:shd w:val="clear" w:color="auto" w:fill="auto"/>
          </w:tcPr>
          <w:p w14:paraId="71E2CE43" w14:textId="77777777" w:rsidR="00520A78" w:rsidRPr="00520A78" w:rsidRDefault="00520A78" w:rsidP="00520A78">
            <w:pPr>
              <w:spacing w:before="0" w:after="0"/>
              <w:ind w:firstLine="0"/>
            </w:pPr>
            <w:r w:rsidRPr="00520A78">
              <w:t>Modificar Perfil</w:t>
            </w:r>
          </w:p>
        </w:tc>
        <w:tc>
          <w:tcPr>
            <w:tcW w:w="1729" w:type="dxa"/>
            <w:shd w:val="clear" w:color="auto" w:fill="auto"/>
          </w:tcPr>
          <w:p w14:paraId="250FC412" w14:textId="77777777" w:rsidR="00520A78" w:rsidRPr="00520A78" w:rsidRDefault="00520A78" w:rsidP="00520A78">
            <w:pPr>
              <w:spacing w:before="0" w:after="0"/>
              <w:ind w:firstLine="0"/>
            </w:pPr>
            <w:r w:rsidRPr="00520A78">
              <w:t>CU04</w:t>
            </w:r>
          </w:p>
        </w:tc>
        <w:tc>
          <w:tcPr>
            <w:tcW w:w="1729" w:type="dxa"/>
            <w:shd w:val="clear" w:color="auto" w:fill="auto"/>
          </w:tcPr>
          <w:p w14:paraId="68E1B762"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36452A6E" w14:textId="77777777" w:rsidR="00520A78" w:rsidRPr="00520A78" w:rsidRDefault="00520A78" w:rsidP="00520A78">
            <w:pPr>
              <w:spacing w:before="0" w:after="0"/>
              <w:ind w:firstLine="0"/>
              <w:jc w:val="center"/>
            </w:pPr>
            <w:r w:rsidRPr="00520A78">
              <w:t>Error por entradas no válidas</w:t>
            </w:r>
          </w:p>
        </w:tc>
      </w:tr>
      <w:tr w:rsidR="00520A78" w:rsidRPr="00520A78" w14:paraId="1383E1B1" w14:textId="77777777" w:rsidTr="00520A78">
        <w:tc>
          <w:tcPr>
            <w:tcW w:w="1728" w:type="dxa"/>
            <w:shd w:val="clear" w:color="auto" w:fill="auto"/>
          </w:tcPr>
          <w:p w14:paraId="510F2D29" w14:textId="77777777" w:rsidR="00520A78" w:rsidRPr="00520A78" w:rsidRDefault="00520A78" w:rsidP="00520A78">
            <w:pPr>
              <w:spacing w:before="0" w:after="0"/>
              <w:ind w:firstLine="0"/>
            </w:pPr>
            <w:r w:rsidRPr="00520A78">
              <w:t>PI-08</w:t>
            </w:r>
          </w:p>
        </w:tc>
        <w:tc>
          <w:tcPr>
            <w:tcW w:w="1729" w:type="dxa"/>
            <w:shd w:val="clear" w:color="auto" w:fill="auto"/>
          </w:tcPr>
          <w:p w14:paraId="4E44709C" w14:textId="77777777" w:rsidR="00520A78" w:rsidRPr="00520A78" w:rsidRDefault="00520A78" w:rsidP="00520A78">
            <w:pPr>
              <w:spacing w:before="0" w:after="0"/>
              <w:ind w:firstLine="0"/>
            </w:pPr>
            <w:r w:rsidRPr="00520A78">
              <w:t>Ver partida</w:t>
            </w:r>
          </w:p>
        </w:tc>
        <w:tc>
          <w:tcPr>
            <w:tcW w:w="1729" w:type="dxa"/>
            <w:shd w:val="clear" w:color="auto" w:fill="auto"/>
          </w:tcPr>
          <w:p w14:paraId="32A0EE09" w14:textId="77777777" w:rsidR="00520A78" w:rsidRPr="00520A78" w:rsidRDefault="00520A78" w:rsidP="00520A78">
            <w:pPr>
              <w:spacing w:before="0" w:after="0"/>
              <w:ind w:firstLine="0"/>
            </w:pPr>
            <w:r w:rsidRPr="00520A78">
              <w:t>CU05, CU06, CU07</w:t>
            </w:r>
          </w:p>
        </w:tc>
        <w:tc>
          <w:tcPr>
            <w:tcW w:w="1729" w:type="dxa"/>
            <w:shd w:val="clear" w:color="auto" w:fill="auto"/>
          </w:tcPr>
          <w:p w14:paraId="62D88F2E"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F9D598" w14:textId="77777777" w:rsidR="00520A78" w:rsidRPr="00520A78" w:rsidRDefault="00520A78" w:rsidP="00520A78">
            <w:pPr>
              <w:spacing w:before="0" w:after="0"/>
              <w:ind w:firstLine="0"/>
              <w:jc w:val="center"/>
            </w:pPr>
            <w:r w:rsidRPr="00520A78">
              <w:t>OK</w:t>
            </w:r>
          </w:p>
        </w:tc>
      </w:tr>
      <w:tr w:rsidR="00520A78" w:rsidRPr="00520A78" w14:paraId="282A28FD" w14:textId="77777777" w:rsidTr="00520A78">
        <w:tc>
          <w:tcPr>
            <w:tcW w:w="1728" w:type="dxa"/>
            <w:shd w:val="clear" w:color="auto" w:fill="auto"/>
          </w:tcPr>
          <w:p w14:paraId="457602FD" w14:textId="77777777" w:rsidR="00520A78" w:rsidRPr="00520A78" w:rsidRDefault="00520A78" w:rsidP="00520A78">
            <w:pPr>
              <w:spacing w:before="0" w:after="0"/>
              <w:ind w:firstLine="0"/>
            </w:pPr>
            <w:r w:rsidRPr="00520A78">
              <w:t>PI-09</w:t>
            </w:r>
          </w:p>
        </w:tc>
        <w:tc>
          <w:tcPr>
            <w:tcW w:w="1729" w:type="dxa"/>
            <w:shd w:val="clear" w:color="auto" w:fill="auto"/>
          </w:tcPr>
          <w:p w14:paraId="5B5D8CE2" w14:textId="77777777" w:rsidR="00520A78" w:rsidRPr="00520A78" w:rsidRDefault="00520A78" w:rsidP="00520A78">
            <w:pPr>
              <w:spacing w:before="0" w:after="0"/>
              <w:ind w:firstLine="0"/>
            </w:pPr>
            <w:r w:rsidRPr="00520A78">
              <w:t>Crear escenario</w:t>
            </w:r>
          </w:p>
        </w:tc>
        <w:tc>
          <w:tcPr>
            <w:tcW w:w="1729" w:type="dxa"/>
            <w:shd w:val="clear" w:color="auto" w:fill="auto"/>
          </w:tcPr>
          <w:p w14:paraId="2EF2A64D" w14:textId="77777777" w:rsidR="00520A78" w:rsidRPr="00520A78" w:rsidRDefault="00520A78" w:rsidP="00520A78">
            <w:pPr>
              <w:spacing w:before="0" w:after="0"/>
              <w:ind w:firstLine="0"/>
            </w:pPr>
            <w:r w:rsidRPr="00520A78">
              <w:t>CU08</w:t>
            </w:r>
          </w:p>
        </w:tc>
        <w:tc>
          <w:tcPr>
            <w:tcW w:w="1729" w:type="dxa"/>
            <w:shd w:val="clear" w:color="auto" w:fill="auto"/>
          </w:tcPr>
          <w:p w14:paraId="2DE2968A" w14:textId="77777777" w:rsidR="00520A78" w:rsidRPr="00520A78" w:rsidRDefault="00520A78" w:rsidP="00520A78">
            <w:pPr>
              <w:spacing w:before="0" w:after="0"/>
              <w:ind w:firstLine="0"/>
              <w:jc w:val="center"/>
            </w:pPr>
            <w:r w:rsidRPr="00520A78">
              <w:t>OK</w:t>
            </w:r>
          </w:p>
        </w:tc>
        <w:tc>
          <w:tcPr>
            <w:tcW w:w="1729" w:type="dxa"/>
            <w:shd w:val="clear" w:color="auto" w:fill="auto"/>
          </w:tcPr>
          <w:p w14:paraId="68B5F94F" w14:textId="77777777" w:rsidR="00520A78" w:rsidRPr="00520A78" w:rsidRDefault="00520A78" w:rsidP="00520A78">
            <w:pPr>
              <w:spacing w:before="0" w:after="0"/>
              <w:ind w:firstLine="0"/>
              <w:jc w:val="center"/>
            </w:pPr>
            <w:r w:rsidRPr="00520A78">
              <w:t>OK</w:t>
            </w:r>
          </w:p>
        </w:tc>
      </w:tr>
      <w:tr w:rsidR="00520A78" w:rsidRPr="00520A78" w14:paraId="71E2E64A" w14:textId="77777777" w:rsidTr="00520A78">
        <w:tc>
          <w:tcPr>
            <w:tcW w:w="1728" w:type="dxa"/>
            <w:shd w:val="clear" w:color="auto" w:fill="auto"/>
          </w:tcPr>
          <w:p w14:paraId="74732ADA" w14:textId="77777777" w:rsidR="00520A78" w:rsidRPr="00520A78" w:rsidRDefault="00520A78" w:rsidP="00520A78">
            <w:pPr>
              <w:spacing w:before="0" w:after="0"/>
              <w:ind w:firstLine="0"/>
            </w:pPr>
            <w:r w:rsidRPr="00520A78">
              <w:lastRenderedPageBreak/>
              <w:t>PI-10</w:t>
            </w:r>
          </w:p>
        </w:tc>
        <w:tc>
          <w:tcPr>
            <w:tcW w:w="1729" w:type="dxa"/>
            <w:shd w:val="clear" w:color="auto" w:fill="auto"/>
          </w:tcPr>
          <w:p w14:paraId="013FEF33" w14:textId="77777777" w:rsidR="00520A78" w:rsidRPr="00520A78" w:rsidRDefault="00520A78" w:rsidP="00520A78">
            <w:pPr>
              <w:spacing w:before="0" w:after="0"/>
              <w:ind w:firstLine="0"/>
            </w:pPr>
            <w:r w:rsidRPr="00520A78">
              <w:t>Crear escenario</w:t>
            </w:r>
          </w:p>
        </w:tc>
        <w:tc>
          <w:tcPr>
            <w:tcW w:w="1729" w:type="dxa"/>
            <w:shd w:val="clear" w:color="auto" w:fill="auto"/>
          </w:tcPr>
          <w:p w14:paraId="0CC830B3" w14:textId="77777777" w:rsidR="00520A78" w:rsidRPr="00520A78" w:rsidRDefault="00520A78" w:rsidP="00520A78">
            <w:pPr>
              <w:spacing w:before="0" w:after="0"/>
              <w:ind w:firstLine="0"/>
            </w:pPr>
            <w:r w:rsidRPr="00520A78">
              <w:t>CU08</w:t>
            </w:r>
          </w:p>
        </w:tc>
        <w:tc>
          <w:tcPr>
            <w:tcW w:w="1729" w:type="dxa"/>
            <w:shd w:val="clear" w:color="auto" w:fill="auto"/>
          </w:tcPr>
          <w:p w14:paraId="77010D34" w14:textId="77777777" w:rsidR="00520A78" w:rsidRPr="00520A78" w:rsidRDefault="00520A78" w:rsidP="00520A78">
            <w:pPr>
              <w:spacing w:before="0" w:after="0"/>
              <w:ind w:firstLine="0"/>
              <w:jc w:val="center"/>
            </w:pPr>
            <w:r w:rsidRPr="00520A78">
              <w:t>Errores en fichero</w:t>
            </w:r>
          </w:p>
        </w:tc>
        <w:tc>
          <w:tcPr>
            <w:tcW w:w="1729" w:type="dxa"/>
            <w:shd w:val="clear" w:color="auto" w:fill="auto"/>
          </w:tcPr>
          <w:p w14:paraId="7E6488D9" w14:textId="77777777" w:rsidR="00520A78" w:rsidRPr="00520A78" w:rsidRDefault="00520A78" w:rsidP="00520A78">
            <w:pPr>
              <w:spacing w:before="0" w:after="0"/>
              <w:ind w:firstLine="0"/>
              <w:jc w:val="center"/>
            </w:pPr>
            <w:r w:rsidRPr="00520A78">
              <w:t>Errores de fichero</w:t>
            </w:r>
          </w:p>
        </w:tc>
      </w:tr>
      <w:tr w:rsidR="00520A78" w:rsidRPr="00520A78" w14:paraId="06FC0A81" w14:textId="77777777" w:rsidTr="00520A78">
        <w:tc>
          <w:tcPr>
            <w:tcW w:w="1728" w:type="dxa"/>
            <w:shd w:val="clear" w:color="auto" w:fill="auto"/>
          </w:tcPr>
          <w:p w14:paraId="28A98FA8" w14:textId="77777777" w:rsidR="00520A78" w:rsidRPr="00520A78" w:rsidRDefault="00520A78" w:rsidP="00520A78">
            <w:pPr>
              <w:spacing w:before="0" w:after="0"/>
              <w:ind w:firstLine="0"/>
            </w:pPr>
            <w:r w:rsidRPr="00520A78">
              <w:t>PI-11</w:t>
            </w:r>
          </w:p>
        </w:tc>
        <w:tc>
          <w:tcPr>
            <w:tcW w:w="1729" w:type="dxa"/>
            <w:shd w:val="clear" w:color="auto" w:fill="auto"/>
          </w:tcPr>
          <w:p w14:paraId="0BF8F3BB" w14:textId="77777777" w:rsidR="00520A78" w:rsidRPr="00520A78" w:rsidRDefault="00520A78" w:rsidP="00520A78">
            <w:pPr>
              <w:spacing w:before="0" w:after="0"/>
              <w:ind w:firstLine="0"/>
            </w:pPr>
            <w:r w:rsidRPr="00520A78">
              <w:t>Crear partida</w:t>
            </w:r>
          </w:p>
        </w:tc>
        <w:tc>
          <w:tcPr>
            <w:tcW w:w="1729" w:type="dxa"/>
            <w:shd w:val="clear" w:color="auto" w:fill="auto"/>
          </w:tcPr>
          <w:p w14:paraId="68AAFC49" w14:textId="77777777" w:rsidR="00520A78" w:rsidRPr="00520A78" w:rsidRDefault="00520A78" w:rsidP="00520A78">
            <w:pPr>
              <w:spacing w:before="0" w:after="0"/>
              <w:ind w:firstLine="0"/>
            </w:pPr>
            <w:r w:rsidRPr="00520A78">
              <w:t>CU09, CU10, CU11</w:t>
            </w:r>
          </w:p>
        </w:tc>
        <w:tc>
          <w:tcPr>
            <w:tcW w:w="1729" w:type="dxa"/>
            <w:shd w:val="clear" w:color="auto" w:fill="auto"/>
          </w:tcPr>
          <w:p w14:paraId="029D74EF" w14:textId="77777777" w:rsidR="00520A78" w:rsidRPr="00520A78" w:rsidRDefault="00520A78" w:rsidP="00520A78">
            <w:pPr>
              <w:spacing w:before="0" w:after="0"/>
              <w:ind w:firstLine="0"/>
              <w:jc w:val="center"/>
            </w:pPr>
            <w:r w:rsidRPr="00520A78">
              <w:t>OK</w:t>
            </w:r>
          </w:p>
        </w:tc>
        <w:tc>
          <w:tcPr>
            <w:tcW w:w="1729" w:type="dxa"/>
            <w:shd w:val="clear" w:color="auto" w:fill="auto"/>
          </w:tcPr>
          <w:p w14:paraId="6D9BA454" w14:textId="77777777" w:rsidR="00520A78" w:rsidRPr="00520A78" w:rsidRDefault="00520A78" w:rsidP="00520A78">
            <w:pPr>
              <w:spacing w:before="0" w:after="0"/>
              <w:ind w:firstLine="0"/>
              <w:jc w:val="center"/>
            </w:pPr>
            <w:r w:rsidRPr="00520A78">
              <w:t>OK</w:t>
            </w:r>
          </w:p>
        </w:tc>
      </w:tr>
      <w:tr w:rsidR="00520A78" w:rsidRPr="00520A78" w14:paraId="24882E14" w14:textId="77777777" w:rsidTr="00520A78">
        <w:tc>
          <w:tcPr>
            <w:tcW w:w="1728" w:type="dxa"/>
            <w:shd w:val="clear" w:color="auto" w:fill="auto"/>
          </w:tcPr>
          <w:p w14:paraId="0E2BB522" w14:textId="77777777" w:rsidR="00520A78" w:rsidRPr="00520A78" w:rsidRDefault="00520A78" w:rsidP="00520A78">
            <w:pPr>
              <w:spacing w:before="0" w:after="0"/>
              <w:ind w:firstLine="0"/>
            </w:pPr>
            <w:r w:rsidRPr="00520A78">
              <w:t>PI-12</w:t>
            </w:r>
          </w:p>
        </w:tc>
        <w:tc>
          <w:tcPr>
            <w:tcW w:w="1729" w:type="dxa"/>
            <w:shd w:val="clear" w:color="auto" w:fill="auto"/>
          </w:tcPr>
          <w:p w14:paraId="3DD08AA8" w14:textId="77777777" w:rsidR="00520A78" w:rsidRPr="00520A78" w:rsidRDefault="00520A78" w:rsidP="00520A78">
            <w:pPr>
              <w:spacing w:before="0" w:after="0"/>
              <w:ind w:firstLine="0"/>
            </w:pPr>
            <w:r w:rsidRPr="00520A78">
              <w:t>Crear partida</w:t>
            </w:r>
          </w:p>
        </w:tc>
        <w:tc>
          <w:tcPr>
            <w:tcW w:w="1729" w:type="dxa"/>
            <w:shd w:val="clear" w:color="auto" w:fill="auto"/>
          </w:tcPr>
          <w:p w14:paraId="04641671" w14:textId="77777777" w:rsidR="00520A78" w:rsidRPr="00520A78" w:rsidRDefault="00520A78" w:rsidP="00520A78">
            <w:pPr>
              <w:spacing w:before="0" w:after="0"/>
              <w:ind w:firstLine="0"/>
            </w:pPr>
            <w:r w:rsidRPr="00520A78">
              <w:t>CU09, CU10, CU11</w:t>
            </w:r>
          </w:p>
        </w:tc>
        <w:tc>
          <w:tcPr>
            <w:tcW w:w="1729" w:type="dxa"/>
            <w:shd w:val="clear" w:color="auto" w:fill="auto"/>
          </w:tcPr>
          <w:p w14:paraId="0EBDA480" w14:textId="77777777" w:rsidR="00520A78" w:rsidRPr="00520A78" w:rsidRDefault="00520A78" w:rsidP="00520A78">
            <w:pPr>
              <w:spacing w:before="0" w:after="0"/>
              <w:ind w:firstLine="0"/>
              <w:jc w:val="center"/>
            </w:pPr>
            <w:r w:rsidRPr="00520A78">
              <w:t>Error por escenario no seleccionado</w:t>
            </w:r>
          </w:p>
        </w:tc>
        <w:tc>
          <w:tcPr>
            <w:tcW w:w="1729" w:type="dxa"/>
            <w:shd w:val="clear" w:color="auto" w:fill="auto"/>
          </w:tcPr>
          <w:p w14:paraId="1C5C85DD" w14:textId="77777777" w:rsidR="00520A78" w:rsidRPr="00520A78" w:rsidRDefault="00520A78" w:rsidP="00520A78">
            <w:pPr>
              <w:spacing w:before="0" w:after="0"/>
              <w:ind w:firstLine="0"/>
              <w:jc w:val="center"/>
            </w:pPr>
            <w:r w:rsidRPr="00520A78">
              <w:t>Error por escenario no seleccionado</w:t>
            </w:r>
          </w:p>
        </w:tc>
      </w:tr>
      <w:tr w:rsidR="00520A78" w:rsidRPr="00520A78" w14:paraId="65E9349C" w14:textId="77777777" w:rsidTr="00520A78">
        <w:tc>
          <w:tcPr>
            <w:tcW w:w="1728" w:type="dxa"/>
            <w:shd w:val="clear" w:color="auto" w:fill="auto"/>
          </w:tcPr>
          <w:p w14:paraId="175C70FC" w14:textId="77777777" w:rsidR="00520A78" w:rsidRPr="00520A78" w:rsidRDefault="00520A78" w:rsidP="00520A78">
            <w:pPr>
              <w:spacing w:before="0" w:after="0"/>
              <w:ind w:firstLine="0"/>
            </w:pPr>
            <w:r w:rsidRPr="00520A78">
              <w:t>PI-13</w:t>
            </w:r>
          </w:p>
        </w:tc>
        <w:tc>
          <w:tcPr>
            <w:tcW w:w="1729" w:type="dxa"/>
            <w:shd w:val="clear" w:color="auto" w:fill="auto"/>
          </w:tcPr>
          <w:p w14:paraId="50674478" w14:textId="77777777" w:rsidR="00520A78" w:rsidRPr="00520A78" w:rsidRDefault="00520A78" w:rsidP="00520A78">
            <w:pPr>
              <w:spacing w:before="0" w:after="0"/>
              <w:ind w:firstLine="0"/>
            </w:pPr>
            <w:r w:rsidRPr="00520A78">
              <w:t>Crear partida</w:t>
            </w:r>
          </w:p>
        </w:tc>
        <w:tc>
          <w:tcPr>
            <w:tcW w:w="1729" w:type="dxa"/>
            <w:shd w:val="clear" w:color="auto" w:fill="auto"/>
          </w:tcPr>
          <w:p w14:paraId="24BA9007" w14:textId="77777777" w:rsidR="00520A78" w:rsidRPr="00520A78" w:rsidRDefault="00520A78" w:rsidP="00520A78">
            <w:pPr>
              <w:spacing w:before="0" w:after="0"/>
              <w:ind w:firstLine="0"/>
            </w:pPr>
            <w:r w:rsidRPr="00520A78">
              <w:t>CU09, CU10, CU11</w:t>
            </w:r>
          </w:p>
        </w:tc>
        <w:tc>
          <w:tcPr>
            <w:tcW w:w="1729" w:type="dxa"/>
            <w:shd w:val="clear" w:color="auto" w:fill="auto"/>
          </w:tcPr>
          <w:p w14:paraId="24342D9E" w14:textId="77777777" w:rsidR="00520A78" w:rsidRPr="00520A78" w:rsidRDefault="00520A78" w:rsidP="00520A78">
            <w:pPr>
              <w:spacing w:before="0" w:after="0"/>
              <w:ind w:firstLine="0"/>
              <w:jc w:val="center"/>
            </w:pPr>
            <w:r w:rsidRPr="00520A78">
              <w:t>Error por jugador inexistente</w:t>
            </w:r>
          </w:p>
        </w:tc>
        <w:tc>
          <w:tcPr>
            <w:tcW w:w="1729" w:type="dxa"/>
            <w:shd w:val="clear" w:color="auto" w:fill="auto"/>
          </w:tcPr>
          <w:p w14:paraId="00C6CE69" w14:textId="77777777" w:rsidR="00520A78" w:rsidRPr="00520A78" w:rsidRDefault="00520A78" w:rsidP="00520A78">
            <w:pPr>
              <w:spacing w:before="0" w:after="0"/>
              <w:ind w:firstLine="0"/>
              <w:jc w:val="center"/>
            </w:pPr>
            <w:r w:rsidRPr="00520A78">
              <w:t>Error por jugador inexistente</w:t>
            </w:r>
          </w:p>
        </w:tc>
      </w:tr>
      <w:tr w:rsidR="00520A78" w:rsidRPr="00520A78" w14:paraId="5A843909" w14:textId="77777777" w:rsidTr="00520A78">
        <w:tc>
          <w:tcPr>
            <w:tcW w:w="1728" w:type="dxa"/>
            <w:shd w:val="clear" w:color="auto" w:fill="auto"/>
          </w:tcPr>
          <w:p w14:paraId="3E9433CB" w14:textId="77777777" w:rsidR="00520A78" w:rsidRPr="00520A78" w:rsidRDefault="00520A78" w:rsidP="00520A78">
            <w:pPr>
              <w:spacing w:before="0" w:after="0"/>
              <w:ind w:firstLine="0"/>
            </w:pPr>
            <w:r w:rsidRPr="00520A78">
              <w:t>PI-14</w:t>
            </w:r>
          </w:p>
        </w:tc>
        <w:tc>
          <w:tcPr>
            <w:tcW w:w="1729" w:type="dxa"/>
            <w:shd w:val="clear" w:color="auto" w:fill="auto"/>
          </w:tcPr>
          <w:p w14:paraId="5693BFFF" w14:textId="77777777" w:rsidR="00520A78" w:rsidRPr="00520A78" w:rsidRDefault="00520A78" w:rsidP="00520A78">
            <w:pPr>
              <w:spacing w:before="0" w:after="0"/>
              <w:ind w:firstLine="0"/>
            </w:pPr>
            <w:r w:rsidRPr="00520A78">
              <w:t>Crear partida</w:t>
            </w:r>
          </w:p>
        </w:tc>
        <w:tc>
          <w:tcPr>
            <w:tcW w:w="1729" w:type="dxa"/>
            <w:shd w:val="clear" w:color="auto" w:fill="auto"/>
          </w:tcPr>
          <w:p w14:paraId="7D397DE3" w14:textId="77777777" w:rsidR="00520A78" w:rsidRPr="00520A78" w:rsidRDefault="00520A78" w:rsidP="00520A78">
            <w:pPr>
              <w:spacing w:before="0" w:after="0"/>
              <w:ind w:firstLine="0"/>
            </w:pPr>
            <w:r w:rsidRPr="00520A78">
              <w:t>CU09, CU10, CU11</w:t>
            </w:r>
          </w:p>
        </w:tc>
        <w:tc>
          <w:tcPr>
            <w:tcW w:w="1729" w:type="dxa"/>
            <w:shd w:val="clear" w:color="auto" w:fill="auto"/>
          </w:tcPr>
          <w:p w14:paraId="219F6F05" w14:textId="77777777" w:rsidR="00520A78" w:rsidRPr="00520A78" w:rsidRDefault="00520A78" w:rsidP="00520A78">
            <w:pPr>
              <w:spacing w:before="0" w:after="0"/>
              <w:ind w:firstLine="0"/>
              <w:jc w:val="center"/>
            </w:pPr>
            <w:r w:rsidRPr="00520A78">
              <w:t>Error por fichero de jugador</w:t>
            </w:r>
          </w:p>
        </w:tc>
        <w:tc>
          <w:tcPr>
            <w:tcW w:w="1729" w:type="dxa"/>
            <w:shd w:val="clear" w:color="auto" w:fill="auto"/>
          </w:tcPr>
          <w:p w14:paraId="7C72C889" w14:textId="77777777" w:rsidR="00520A78" w:rsidRPr="00520A78" w:rsidRDefault="00520A78" w:rsidP="00520A78">
            <w:pPr>
              <w:spacing w:before="0" w:after="0"/>
              <w:ind w:firstLine="0"/>
              <w:jc w:val="center"/>
            </w:pPr>
            <w:r w:rsidRPr="00520A78">
              <w:t>Error por fichero de jugador</w:t>
            </w:r>
          </w:p>
        </w:tc>
      </w:tr>
      <w:tr w:rsidR="00520A78" w:rsidRPr="00520A78" w14:paraId="6EE1DA40" w14:textId="77777777" w:rsidTr="00520A78">
        <w:tc>
          <w:tcPr>
            <w:tcW w:w="1728" w:type="dxa"/>
            <w:shd w:val="clear" w:color="auto" w:fill="auto"/>
          </w:tcPr>
          <w:p w14:paraId="1D8D057C" w14:textId="77777777" w:rsidR="00520A78" w:rsidRPr="00520A78" w:rsidRDefault="00520A78" w:rsidP="00520A78">
            <w:pPr>
              <w:spacing w:before="0" w:after="0"/>
              <w:ind w:firstLine="0"/>
            </w:pPr>
            <w:r w:rsidRPr="00520A78">
              <w:t>PI-15</w:t>
            </w:r>
          </w:p>
        </w:tc>
        <w:tc>
          <w:tcPr>
            <w:tcW w:w="1729" w:type="dxa"/>
            <w:shd w:val="clear" w:color="auto" w:fill="auto"/>
          </w:tcPr>
          <w:p w14:paraId="46181926" w14:textId="77777777" w:rsidR="00520A78" w:rsidRPr="00520A78" w:rsidRDefault="00520A78" w:rsidP="00520A78">
            <w:pPr>
              <w:spacing w:before="0" w:after="0"/>
              <w:ind w:firstLine="0"/>
            </w:pPr>
            <w:r w:rsidRPr="00520A78">
              <w:t>Cerrar partida</w:t>
            </w:r>
          </w:p>
        </w:tc>
        <w:tc>
          <w:tcPr>
            <w:tcW w:w="1729" w:type="dxa"/>
            <w:shd w:val="clear" w:color="auto" w:fill="auto"/>
          </w:tcPr>
          <w:p w14:paraId="25899C00" w14:textId="77777777" w:rsidR="00520A78" w:rsidRPr="00520A78" w:rsidRDefault="00520A78" w:rsidP="00520A78">
            <w:pPr>
              <w:spacing w:before="0" w:after="0"/>
              <w:ind w:firstLine="0"/>
            </w:pPr>
            <w:r w:rsidRPr="00520A78">
              <w:t>CU12</w:t>
            </w:r>
          </w:p>
        </w:tc>
        <w:tc>
          <w:tcPr>
            <w:tcW w:w="1729" w:type="dxa"/>
            <w:shd w:val="clear" w:color="auto" w:fill="auto"/>
          </w:tcPr>
          <w:p w14:paraId="2B3273A2" w14:textId="77777777" w:rsidR="00520A78" w:rsidRPr="00520A78" w:rsidRDefault="00520A78" w:rsidP="00520A78">
            <w:pPr>
              <w:spacing w:before="0" w:after="0"/>
              <w:ind w:firstLine="0"/>
              <w:jc w:val="center"/>
            </w:pPr>
            <w:r w:rsidRPr="00520A78">
              <w:t>Error por contraseña incorrecta</w:t>
            </w:r>
          </w:p>
        </w:tc>
        <w:tc>
          <w:tcPr>
            <w:tcW w:w="1729" w:type="dxa"/>
            <w:shd w:val="clear" w:color="auto" w:fill="auto"/>
          </w:tcPr>
          <w:p w14:paraId="498ADA34" w14:textId="77777777" w:rsidR="00520A78" w:rsidRPr="00520A78" w:rsidRDefault="00520A78" w:rsidP="00520A78">
            <w:pPr>
              <w:spacing w:before="0" w:after="0"/>
              <w:ind w:firstLine="0"/>
              <w:jc w:val="center"/>
            </w:pPr>
            <w:r w:rsidRPr="00520A78">
              <w:t>Error por contraseña incorrecta</w:t>
            </w:r>
          </w:p>
        </w:tc>
      </w:tr>
      <w:tr w:rsidR="00520A78" w:rsidRPr="00520A78" w14:paraId="30F00F23" w14:textId="77777777" w:rsidTr="00520A78">
        <w:tc>
          <w:tcPr>
            <w:tcW w:w="1728" w:type="dxa"/>
            <w:shd w:val="clear" w:color="auto" w:fill="auto"/>
          </w:tcPr>
          <w:p w14:paraId="697EAF86" w14:textId="77777777" w:rsidR="00520A78" w:rsidRPr="00520A78" w:rsidRDefault="00520A78" w:rsidP="00520A78">
            <w:pPr>
              <w:spacing w:before="0" w:after="0"/>
              <w:ind w:firstLine="0"/>
            </w:pPr>
            <w:r w:rsidRPr="00520A78">
              <w:t>PI-16</w:t>
            </w:r>
          </w:p>
        </w:tc>
        <w:tc>
          <w:tcPr>
            <w:tcW w:w="1729" w:type="dxa"/>
            <w:shd w:val="clear" w:color="auto" w:fill="auto"/>
          </w:tcPr>
          <w:p w14:paraId="3C20A5A2" w14:textId="77777777" w:rsidR="00520A78" w:rsidRPr="00520A78" w:rsidRDefault="00520A78" w:rsidP="00520A78">
            <w:pPr>
              <w:spacing w:before="0" w:after="0"/>
              <w:ind w:firstLine="0"/>
            </w:pPr>
            <w:r w:rsidRPr="00520A78">
              <w:t>Cerrar partida</w:t>
            </w:r>
          </w:p>
        </w:tc>
        <w:tc>
          <w:tcPr>
            <w:tcW w:w="1729" w:type="dxa"/>
            <w:shd w:val="clear" w:color="auto" w:fill="auto"/>
          </w:tcPr>
          <w:p w14:paraId="4B7F1EA7" w14:textId="77777777" w:rsidR="00520A78" w:rsidRPr="00520A78" w:rsidRDefault="00520A78" w:rsidP="00520A78">
            <w:pPr>
              <w:spacing w:before="0" w:after="0"/>
              <w:ind w:firstLine="0"/>
            </w:pPr>
            <w:r w:rsidRPr="00520A78">
              <w:t>CU12</w:t>
            </w:r>
          </w:p>
        </w:tc>
        <w:tc>
          <w:tcPr>
            <w:tcW w:w="1729" w:type="dxa"/>
            <w:shd w:val="clear" w:color="auto" w:fill="auto"/>
          </w:tcPr>
          <w:p w14:paraId="66C7CE99" w14:textId="77777777" w:rsidR="00520A78" w:rsidRPr="00520A78" w:rsidRDefault="00520A78" w:rsidP="00520A78">
            <w:pPr>
              <w:spacing w:before="0" w:after="0"/>
              <w:ind w:firstLine="0"/>
              <w:jc w:val="center"/>
            </w:pPr>
            <w:r w:rsidRPr="00520A78">
              <w:t>OK</w:t>
            </w:r>
          </w:p>
        </w:tc>
        <w:tc>
          <w:tcPr>
            <w:tcW w:w="1729" w:type="dxa"/>
            <w:shd w:val="clear" w:color="auto" w:fill="auto"/>
          </w:tcPr>
          <w:p w14:paraId="1A4DACEF" w14:textId="77777777" w:rsidR="00520A78" w:rsidRPr="00520A78" w:rsidRDefault="00520A78" w:rsidP="00520A78">
            <w:pPr>
              <w:spacing w:before="0" w:after="0"/>
              <w:ind w:firstLine="0"/>
              <w:jc w:val="center"/>
            </w:pPr>
            <w:r w:rsidRPr="00520A78">
              <w:t>OK</w:t>
            </w:r>
          </w:p>
        </w:tc>
      </w:tr>
      <w:tr w:rsidR="00520A78" w:rsidRPr="00520A78" w14:paraId="061C1222" w14:textId="77777777" w:rsidTr="00520A78">
        <w:tc>
          <w:tcPr>
            <w:tcW w:w="1728" w:type="dxa"/>
            <w:shd w:val="clear" w:color="auto" w:fill="auto"/>
          </w:tcPr>
          <w:p w14:paraId="0481820B" w14:textId="77777777" w:rsidR="00520A78" w:rsidRPr="00520A78" w:rsidRDefault="00520A78" w:rsidP="00520A78">
            <w:pPr>
              <w:spacing w:before="0" w:after="0"/>
              <w:ind w:firstLine="0"/>
            </w:pPr>
            <w:r w:rsidRPr="00520A78">
              <w:t>PI-17</w:t>
            </w:r>
          </w:p>
        </w:tc>
        <w:tc>
          <w:tcPr>
            <w:tcW w:w="1729" w:type="dxa"/>
            <w:shd w:val="clear" w:color="auto" w:fill="auto"/>
          </w:tcPr>
          <w:p w14:paraId="776688AE" w14:textId="77777777" w:rsidR="00520A78" w:rsidRPr="00520A78" w:rsidRDefault="00520A78" w:rsidP="00520A78">
            <w:pPr>
              <w:spacing w:before="0" w:after="0"/>
              <w:ind w:firstLine="0"/>
            </w:pPr>
            <w:r w:rsidRPr="00520A78">
              <w:t>Configurar coaliciones</w:t>
            </w:r>
          </w:p>
        </w:tc>
        <w:tc>
          <w:tcPr>
            <w:tcW w:w="1729" w:type="dxa"/>
            <w:shd w:val="clear" w:color="auto" w:fill="auto"/>
          </w:tcPr>
          <w:p w14:paraId="33966D41" w14:textId="77777777" w:rsidR="00520A78" w:rsidRPr="00520A78" w:rsidRDefault="00520A78" w:rsidP="00520A78">
            <w:pPr>
              <w:spacing w:before="0" w:after="0"/>
              <w:ind w:firstLine="0"/>
            </w:pPr>
            <w:r w:rsidRPr="00520A78">
              <w:t>CU13</w:t>
            </w:r>
          </w:p>
        </w:tc>
        <w:tc>
          <w:tcPr>
            <w:tcW w:w="1729" w:type="dxa"/>
            <w:shd w:val="clear" w:color="auto" w:fill="auto"/>
          </w:tcPr>
          <w:p w14:paraId="2CEA1BC6" w14:textId="77777777" w:rsidR="00520A78" w:rsidRPr="00520A78" w:rsidRDefault="00520A78" w:rsidP="00520A78">
            <w:pPr>
              <w:spacing w:before="0" w:after="0"/>
              <w:ind w:firstLine="0"/>
              <w:jc w:val="center"/>
            </w:pPr>
            <w:r w:rsidRPr="00520A78">
              <w:t>OK</w:t>
            </w:r>
          </w:p>
        </w:tc>
        <w:tc>
          <w:tcPr>
            <w:tcW w:w="1729" w:type="dxa"/>
            <w:shd w:val="clear" w:color="auto" w:fill="auto"/>
          </w:tcPr>
          <w:p w14:paraId="2C384782" w14:textId="77777777" w:rsidR="00520A78" w:rsidRPr="00520A78" w:rsidRDefault="00520A78" w:rsidP="00520A78">
            <w:pPr>
              <w:spacing w:before="0" w:after="0"/>
              <w:ind w:firstLine="0"/>
              <w:jc w:val="center"/>
            </w:pPr>
            <w:r w:rsidRPr="00520A78">
              <w:t>OK</w:t>
            </w:r>
          </w:p>
        </w:tc>
      </w:tr>
      <w:tr w:rsidR="00520A78" w:rsidRPr="00520A78" w14:paraId="69ADAD61" w14:textId="77777777" w:rsidTr="00520A78">
        <w:tc>
          <w:tcPr>
            <w:tcW w:w="1728" w:type="dxa"/>
            <w:shd w:val="clear" w:color="auto" w:fill="auto"/>
          </w:tcPr>
          <w:p w14:paraId="7DF055E6" w14:textId="77777777" w:rsidR="00520A78" w:rsidRPr="00520A78" w:rsidRDefault="00520A78" w:rsidP="00520A78">
            <w:pPr>
              <w:spacing w:before="0" w:after="0"/>
              <w:ind w:firstLine="0"/>
            </w:pPr>
            <w:r w:rsidRPr="00520A78">
              <w:t>PI-18</w:t>
            </w:r>
          </w:p>
        </w:tc>
        <w:tc>
          <w:tcPr>
            <w:tcW w:w="1729" w:type="dxa"/>
            <w:shd w:val="clear" w:color="auto" w:fill="auto"/>
          </w:tcPr>
          <w:p w14:paraId="081C5790" w14:textId="77777777" w:rsidR="00520A78" w:rsidRPr="00520A78" w:rsidRDefault="00520A78" w:rsidP="00520A78">
            <w:pPr>
              <w:spacing w:before="0" w:after="0"/>
              <w:ind w:firstLine="0"/>
            </w:pPr>
            <w:r w:rsidRPr="00520A78">
              <w:t>Resolver tirada</w:t>
            </w:r>
          </w:p>
        </w:tc>
        <w:tc>
          <w:tcPr>
            <w:tcW w:w="1729" w:type="dxa"/>
            <w:shd w:val="clear" w:color="auto" w:fill="auto"/>
          </w:tcPr>
          <w:p w14:paraId="4257DE4B" w14:textId="77777777" w:rsidR="00520A78" w:rsidRPr="00520A78" w:rsidRDefault="00520A78" w:rsidP="00520A78">
            <w:pPr>
              <w:spacing w:before="0" w:after="0"/>
              <w:ind w:firstLine="0"/>
            </w:pPr>
            <w:r w:rsidRPr="00520A78">
              <w:t>CU14</w:t>
            </w:r>
          </w:p>
        </w:tc>
        <w:tc>
          <w:tcPr>
            <w:tcW w:w="1729" w:type="dxa"/>
            <w:shd w:val="clear" w:color="auto" w:fill="auto"/>
          </w:tcPr>
          <w:p w14:paraId="3FF7B8D1" w14:textId="77777777" w:rsidR="00520A78" w:rsidRPr="00520A78" w:rsidRDefault="00520A78" w:rsidP="00520A78">
            <w:pPr>
              <w:spacing w:before="0" w:after="0"/>
              <w:ind w:firstLine="0"/>
              <w:jc w:val="center"/>
            </w:pPr>
            <w:r w:rsidRPr="00520A78">
              <w:t>Error por coalición vacía</w:t>
            </w:r>
          </w:p>
        </w:tc>
        <w:tc>
          <w:tcPr>
            <w:tcW w:w="1729" w:type="dxa"/>
            <w:shd w:val="clear" w:color="auto" w:fill="auto"/>
          </w:tcPr>
          <w:p w14:paraId="1D79EE0A" w14:textId="77777777" w:rsidR="00520A78" w:rsidRPr="00520A78" w:rsidRDefault="00520A78" w:rsidP="00520A78">
            <w:pPr>
              <w:spacing w:before="0" w:after="0"/>
              <w:ind w:firstLine="0"/>
              <w:jc w:val="center"/>
            </w:pPr>
            <w:r w:rsidRPr="00520A78">
              <w:t>Error por coalición vacía</w:t>
            </w:r>
          </w:p>
        </w:tc>
      </w:tr>
      <w:tr w:rsidR="00520A78" w:rsidRPr="00520A78" w14:paraId="2A5A204A" w14:textId="77777777" w:rsidTr="00520A78">
        <w:tc>
          <w:tcPr>
            <w:tcW w:w="1728" w:type="dxa"/>
            <w:shd w:val="clear" w:color="auto" w:fill="auto"/>
          </w:tcPr>
          <w:p w14:paraId="46E14179" w14:textId="77777777" w:rsidR="00520A78" w:rsidRPr="00520A78" w:rsidRDefault="00520A78" w:rsidP="00520A78">
            <w:pPr>
              <w:spacing w:before="0" w:after="0"/>
              <w:ind w:firstLine="0"/>
            </w:pPr>
            <w:r w:rsidRPr="00520A78">
              <w:t>PI-19</w:t>
            </w:r>
          </w:p>
        </w:tc>
        <w:tc>
          <w:tcPr>
            <w:tcW w:w="1729" w:type="dxa"/>
            <w:shd w:val="clear" w:color="auto" w:fill="auto"/>
          </w:tcPr>
          <w:p w14:paraId="4A9993A0" w14:textId="77777777" w:rsidR="00520A78" w:rsidRPr="00520A78" w:rsidRDefault="00520A78" w:rsidP="00520A78">
            <w:pPr>
              <w:spacing w:before="0" w:after="0"/>
              <w:ind w:firstLine="0"/>
            </w:pPr>
            <w:r w:rsidRPr="00520A78">
              <w:t>Resolver tirada</w:t>
            </w:r>
          </w:p>
        </w:tc>
        <w:tc>
          <w:tcPr>
            <w:tcW w:w="1729" w:type="dxa"/>
            <w:shd w:val="clear" w:color="auto" w:fill="auto"/>
          </w:tcPr>
          <w:p w14:paraId="00C144B5" w14:textId="77777777" w:rsidR="00520A78" w:rsidRPr="00520A78" w:rsidRDefault="00520A78" w:rsidP="00520A78">
            <w:pPr>
              <w:spacing w:before="0" w:after="0"/>
              <w:ind w:firstLine="0"/>
            </w:pPr>
            <w:r w:rsidRPr="00520A78">
              <w:t>CU14</w:t>
            </w:r>
          </w:p>
        </w:tc>
        <w:tc>
          <w:tcPr>
            <w:tcW w:w="1729" w:type="dxa"/>
            <w:shd w:val="clear" w:color="auto" w:fill="auto"/>
          </w:tcPr>
          <w:p w14:paraId="11759698" w14:textId="77777777" w:rsidR="00520A78" w:rsidRPr="00520A78" w:rsidRDefault="00520A78" w:rsidP="00520A78">
            <w:pPr>
              <w:spacing w:before="0" w:after="0"/>
              <w:ind w:firstLine="0"/>
              <w:jc w:val="center"/>
            </w:pPr>
            <w:r w:rsidRPr="00520A78">
              <w:t>Error por más del 100% de los recursos</w:t>
            </w:r>
          </w:p>
        </w:tc>
        <w:tc>
          <w:tcPr>
            <w:tcW w:w="1729" w:type="dxa"/>
            <w:shd w:val="clear" w:color="auto" w:fill="auto"/>
          </w:tcPr>
          <w:p w14:paraId="671EF998" w14:textId="77777777" w:rsidR="00520A78" w:rsidRPr="00520A78" w:rsidRDefault="00520A78" w:rsidP="00520A78">
            <w:pPr>
              <w:spacing w:before="0" w:after="0"/>
              <w:ind w:firstLine="0"/>
              <w:jc w:val="center"/>
            </w:pPr>
            <w:r w:rsidRPr="00520A78">
              <w:t>Error por más del 100% de los recursos</w:t>
            </w:r>
          </w:p>
        </w:tc>
      </w:tr>
      <w:tr w:rsidR="00520A78" w:rsidRPr="00520A78" w14:paraId="66B3B357" w14:textId="77777777" w:rsidTr="00520A78">
        <w:tc>
          <w:tcPr>
            <w:tcW w:w="1728" w:type="dxa"/>
            <w:shd w:val="clear" w:color="auto" w:fill="auto"/>
          </w:tcPr>
          <w:p w14:paraId="5E956D6E" w14:textId="77777777" w:rsidR="00520A78" w:rsidRPr="00520A78" w:rsidRDefault="00520A78" w:rsidP="00520A78">
            <w:pPr>
              <w:spacing w:before="0" w:after="0"/>
              <w:ind w:firstLine="0"/>
            </w:pPr>
            <w:r w:rsidRPr="00520A78">
              <w:t>PI-20</w:t>
            </w:r>
          </w:p>
        </w:tc>
        <w:tc>
          <w:tcPr>
            <w:tcW w:w="1729" w:type="dxa"/>
            <w:shd w:val="clear" w:color="auto" w:fill="auto"/>
          </w:tcPr>
          <w:p w14:paraId="2593F7CB" w14:textId="77777777" w:rsidR="00520A78" w:rsidRPr="00520A78" w:rsidRDefault="00520A78" w:rsidP="00520A78">
            <w:pPr>
              <w:spacing w:before="0" w:after="0"/>
              <w:ind w:firstLine="0"/>
            </w:pPr>
            <w:r w:rsidRPr="00520A78">
              <w:t>Resolver tirada</w:t>
            </w:r>
          </w:p>
        </w:tc>
        <w:tc>
          <w:tcPr>
            <w:tcW w:w="1729" w:type="dxa"/>
            <w:shd w:val="clear" w:color="auto" w:fill="auto"/>
          </w:tcPr>
          <w:p w14:paraId="3895F0A0" w14:textId="77777777" w:rsidR="00520A78" w:rsidRPr="00520A78" w:rsidRDefault="00520A78" w:rsidP="00520A78">
            <w:pPr>
              <w:spacing w:before="0" w:after="0"/>
              <w:ind w:firstLine="0"/>
            </w:pPr>
            <w:r w:rsidRPr="00520A78">
              <w:t>CU14</w:t>
            </w:r>
          </w:p>
        </w:tc>
        <w:tc>
          <w:tcPr>
            <w:tcW w:w="1729" w:type="dxa"/>
            <w:shd w:val="clear" w:color="auto" w:fill="auto"/>
          </w:tcPr>
          <w:p w14:paraId="6B3D07B5" w14:textId="77777777" w:rsidR="00520A78" w:rsidRPr="00520A78" w:rsidRDefault="00520A78" w:rsidP="00520A78">
            <w:pPr>
              <w:spacing w:before="0" w:after="0"/>
              <w:ind w:firstLine="0"/>
              <w:jc w:val="center"/>
            </w:pPr>
            <w:r w:rsidRPr="00520A78">
              <w:t>Error por país no reconocido</w:t>
            </w:r>
          </w:p>
        </w:tc>
        <w:tc>
          <w:tcPr>
            <w:tcW w:w="1729" w:type="dxa"/>
            <w:shd w:val="clear" w:color="auto" w:fill="auto"/>
          </w:tcPr>
          <w:p w14:paraId="1F5DA5F0" w14:textId="77777777" w:rsidR="00520A78" w:rsidRPr="00520A78" w:rsidRDefault="00520A78" w:rsidP="00520A78">
            <w:pPr>
              <w:spacing w:before="0" w:after="0"/>
              <w:ind w:firstLine="0"/>
              <w:jc w:val="center"/>
            </w:pPr>
            <w:r w:rsidRPr="00520A78">
              <w:t>Error por país no reconocido</w:t>
            </w:r>
          </w:p>
        </w:tc>
      </w:tr>
      <w:tr w:rsidR="00520A78" w:rsidRPr="00520A78" w14:paraId="66C69828" w14:textId="77777777" w:rsidTr="00520A78">
        <w:tc>
          <w:tcPr>
            <w:tcW w:w="1728" w:type="dxa"/>
            <w:shd w:val="clear" w:color="auto" w:fill="auto"/>
          </w:tcPr>
          <w:p w14:paraId="16F3F191" w14:textId="77777777" w:rsidR="00520A78" w:rsidRPr="00520A78" w:rsidRDefault="00520A78" w:rsidP="00520A78">
            <w:pPr>
              <w:spacing w:before="0" w:after="0"/>
              <w:ind w:firstLine="0"/>
            </w:pPr>
            <w:r w:rsidRPr="00520A78">
              <w:t>PI-21</w:t>
            </w:r>
          </w:p>
        </w:tc>
        <w:tc>
          <w:tcPr>
            <w:tcW w:w="1729" w:type="dxa"/>
            <w:shd w:val="clear" w:color="auto" w:fill="auto"/>
          </w:tcPr>
          <w:p w14:paraId="2786FCCD" w14:textId="77777777" w:rsidR="00520A78" w:rsidRPr="00520A78" w:rsidRDefault="00520A78" w:rsidP="00520A78">
            <w:pPr>
              <w:spacing w:before="0" w:after="0"/>
              <w:ind w:firstLine="0"/>
            </w:pPr>
            <w:r w:rsidRPr="00520A78">
              <w:t>Resolver tirada</w:t>
            </w:r>
          </w:p>
        </w:tc>
        <w:tc>
          <w:tcPr>
            <w:tcW w:w="1729" w:type="dxa"/>
            <w:shd w:val="clear" w:color="auto" w:fill="auto"/>
          </w:tcPr>
          <w:p w14:paraId="009D1600" w14:textId="77777777" w:rsidR="00520A78" w:rsidRPr="00520A78" w:rsidRDefault="00520A78" w:rsidP="00520A78">
            <w:pPr>
              <w:spacing w:before="0" w:after="0"/>
              <w:ind w:firstLine="0"/>
            </w:pPr>
            <w:r w:rsidRPr="00520A78">
              <w:t>CU14</w:t>
            </w:r>
          </w:p>
        </w:tc>
        <w:tc>
          <w:tcPr>
            <w:tcW w:w="1729" w:type="dxa"/>
            <w:shd w:val="clear" w:color="auto" w:fill="auto"/>
          </w:tcPr>
          <w:p w14:paraId="2561A317" w14:textId="77777777" w:rsidR="00520A78" w:rsidRPr="00520A78" w:rsidRDefault="00520A78" w:rsidP="00520A78">
            <w:pPr>
              <w:spacing w:before="0" w:after="0"/>
              <w:ind w:firstLine="0"/>
              <w:jc w:val="center"/>
            </w:pPr>
            <w:r w:rsidRPr="00520A78">
              <w:t>Error por escenario no reconocido</w:t>
            </w:r>
          </w:p>
        </w:tc>
        <w:tc>
          <w:tcPr>
            <w:tcW w:w="1729" w:type="dxa"/>
            <w:shd w:val="clear" w:color="auto" w:fill="auto"/>
          </w:tcPr>
          <w:p w14:paraId="2DBA7FD3" w14:textId="77777777" w:rsidR="00520A78" w:rsidRPr="00520A78" w:rsidRDefault="00520A78" w:rsidP="00520A78">
            <w:pPr>
              <w:spacing w:before="0" w:after="0"/>
              <w:ind w:firstLine="0"/>
              <w:jc w:val="center"/>
            </w:pPr>
            <w:r w:rsidRPr="00520A78">
              <w:t>Error por escenario no reconocido</w:t>
            </w:r>
          </w:p>
        </w:tc>
      </w:tr>
      <w:tr w:rsidR="00520A78" w:rsidRPr="00520A78" w14:paraId="49DF2EE2" w14:textId="77777777" w:rsidTr="00520A78">
        <w:tc>
          <w:tcPr>
            <w:tcW w:w="1728" w:type="dxa"/>
            <w:shd w:val="clear" w:color="auto" w:fill="auto"/>
          </w:tcPr>
          <w:p w14:paraId="6BC81833" w14:textId="77777777" w:rsidR="00520A78" w:rsidRPr="00520A78" w:rsidRDefault="00520A78" w:rsidP="00520A78">
            <w:pPr>
              <w:spacing w:before="0" w:after="0"/>
              <w:ind w:firstLine="0"/>
            </w:pPr>
            <w:r w:rsidRPr="00520A78">
              <w:t>PI-22</w:t>
            </w:r>
          </w:p>
        </w:tc>
        <w:tc>
          <w:tcPr>
            <w:tcW w:w="1729" w:type="dxa"/>
            <w:shd w:val="clear" w:color="auto" w:fill="auto"/>
          </w:tcPr>
          <w:p w14:paraId="765540A1" w14:textId="77777777" w:rsidR="00520A78" w:rsidRPr="00520A78" w:rsidRDefault="00520A78" w:rsidP="00520A78">
            <w:pPr>
              <w:spacing w:before="0" w:after="0"/>
              <w:ind w:firstLine="0"/>
            </w:pPr>
            <w:r w:rsidRPr="00520A78">
              <w:t>Terminar enfrentamiento</w:t>
            </w:r>
          </w:p>
        </w:tc>
        <w:tc>
          <w:tcPr>
            <w:tcW w:w="1729" w:type="dxa"/>
            <w:shd w:val="clear" w:color="auto" w:fill="auto"/>
          </w:tcPr>
          <w:p w14:paraId="3F9D541A" w14:textId="77777777" w:rsidR="00520A78" w:rsidRPr="00520A78" w:rsidRDefault="00520A78" w:rsidP="00520A78">
            <w:pPr>
              <w:spacing w:before="0" w:after="0"/>
              <w:ind w:firstLine="0"/>
            </w:pPr>
            <w:r w:rsidRPr="00520A78">
              <w:t>CU15</w:t>
            </w:r>
          </w:p>
        </w:tc>
        <w:tc>
          <w:tcPr>
            <w:tcW w:w="1729" w:type="dxa"/>
            <w:shd w:val="clear" w:color="auto" w:fill="auto"/>
          </w:tcPr>
          <w:p w14:paraId="11B04DC7" w14:textId="77777777" w:rsidR="00520A78" w:rsidRPr="00520A78" w:rsidRDefault="00520A78" w:rsidP="00520A78">
            <w:pPr>
              <w:spacing w:before="0" w:after="0"/>
              <w:ind w:firstLine="0"/>
              <w:jc w:val="center"/>
            </w:pPr>
            <w:r w:rsidRPr="00520A78">
              <w:t>OK</w:t>
            </w:r>
          </w:p>
        </w:tc>
        <w:tc>
          <w:tcPr>
            <w:tcW w:w="1729" w:type="dxa"/>
            <w:shd w:val="clear" w:color="auto" w:fill="auto"/>
          </w:tcPr>
          <w:p w14:paraId="33A48716" w14:textId="77777777" w:rsidR="00520A78" w:rsidRPr="00520A78" w:rsidRDefault="00520A78" w:rsidP="00520A78">
            <w:pPr>
              <w:spacing w:before="0" w:after="0"/>
              <w:ind w:firstLine="0"/>
              <w:jc w:val="center"/>
            </w:pPr>
            <w:r w:rsidRPr="00520A78">
              <w:t>OK</w:t>
            </w:r>
          </w:p>
        </w:tc>
      </w:tr>
      <w:tr w:rsidR="00520A78" w:rsidRPr="00520A78" w14:paraId="584B7558" w14:textId="77777777" w:rsidTr="00520A78">
        <w:tc>
          <w:tcPr>
            <w:tcW w:w="1728" w:type="dxa"/>
            <w:shd w:val="clear" w:color="auto" w:fill="auto"/>
          </w:tcPr>
          <w:p w14:paraId="1216706B" w14:textId="77777777" w:rsidR="00520A78" w:rsidRPr="00520A78" w:rsidRDefault="00520A78" w:rsidP="00520A78">
            <w:pPr>
              <w:spacing w:before="0" w:after="0"/>
              <w:ind w:firstLine="0"/>
            </w:pPr>
            <w:r w:rsidRPr="00520A78">
              <w:t>PI-23</w:t>
            </w:r>
          </w:p>
        </w:tc>
        <w:tc>
          <w:tcPr>
            <w:tcW w:w="1729" w:type="dxa"/>
            <w:shd w:val="clear" w:color="auto" w:fill="auto"/>
          </w:tcPr>
          <w:p w14:paraId="01E363F5" w14:textId="77777777" w:rsidR="00520A78" w:rsidRPr="00520A78" w:rsidRDefault="00520A78" w:rsidP="00520A78">
            <w:pPr>
              <w:spacing w:before="0" w:after="0"/>
              <w:ind w:firstLine="0"/>
            </w:pPr>
            <w:r w:rsidRPr="00520A78">
              <w:t>Avanzar turno</w:t>
            </w:r>
          </w:p>
        </w:tc>
        <w:tc>
          <w:tcPr>
            <w:tcW w:w="1729" w:type="dxa"/>
            <w:shd w:val="clear" w:color="auto" w:fill="auto"/>
          </w:tcPr>
          <w:p w14:paraId="0B7E727E" w14:textId="77777777" w:rsidR="00520A78" w:rsidRPr="00520A78" w:rsidRDefault="00520A78" w:rsidP="00520A78">
            <w:pPr>
              <w:spacing w:before="0" w:after="0"/>
              <w:ind w:firstLine="0"/>
            </w:pPr>
            <w:r w:rsidRPr="00520A78">
              <w:t>CU16</w:t>
            </w:r>
          </w:p>
        </w:tc>
        <w:tc>
          <w:tcPr>
            <w:tcW w:w="1729" w:type="dxa"/>
            <w:shd w:val="clear" w:color="auto" w:fill="auto"/>
          </w:tcPr>
          <w:p w14:paraId="0CFB0001" w14:textId="77777777" w:rsidR="00520A78" w:rsidRPr="00520A78" w:rsidRDefault="00520A78" w:rsidP="00520A78">
            <w:pPr>
              <w:spacing w:before="0" w:after="0"/>
              <w:ind w:firstLine="0"/>
              <w:jc w:val="center"/>
            </w:pPr>
            <w:r w:rsidRPr="00520A78">
              <w:t>OK</w:t>
            </w:r>
          </w:p>
        </w:tc>
        <w:tc>
          <w:tcPr>
            <w:tcW w:w="1729" w:type="dxa"/>
            <w:shd w:val="clear" w:color="auto" w:fill="auto"/>
          </w:tcPr>
          <w:p w14:paraId="143BE1A0" w14:textId="77777777" w:rsidR="00520A78" w:rsidRPr="00520A78" w:rsidRDefault="00520A78" w:rsidP="00520A78">
            <w:pPr>
              <w:spacing w:before="0" w:after="0"/>
              <w:ind w:firstLine="0"/>
              <w:jc w:val="center"/>
            </w:pPr>
            <w:r w:rsidRPr="00520A78">
              <w:t>OK</w:t>
            </w:r>
          </w:p>
        </w:tc>
      </w:tr>
      <w:tr w:rsidR="00520A78" w:rsidRPr="00520A78" w14:paraId="039B77CC" w14:textId="77777777" w:rsidTr="00520A78">
        <w:tc>
          <w:tcPr>
            <w:tcW w:w="1728" w:type="dxa"/>
            <w:shd w:val="clear" w:color="auto" w:fill="auto"/>
          </w:tcPr>
          <w:p w14:paraId="61E18915" w14:textId="77777777" w:rsidR="00520A78" w:rsidRPr="00520A78" w:rsidRDefault="00520A78" w:rsidP="00520A78">
            <w:pPr>
              <w:spacing w:before="0" w:after="0"/>
              <w:ind w:firstLine="0"/>
            </w:pPr>
            <w:r w:rsidRPr="00520A78">
              <w:t>PI-24</w:t>
            </w:r>
          </w:p>
        </w:tc>
        <w:tc>
          <w:tcPr>
            <w:tcW w:w="1729" w:type="dxa"/>
            <w:shd w:val="clear" w:color="auto" w:fill="auto"/>
          </w:tcPr>
          <w:p w14:paraId="2454DBD9" w14:textId="77777777" w:rsidR="00520A78" w:rsidRPr="00520A78" w:rsidRDefault="00520A78" w:rsidP="00520A78">
            <w:pPr>
              <w:spacing w:before="0" w:after="0"/>
              <w:ind w:firstLine="0"/>
            </w:pPr>
            <w:r w:rsidRPr="00520A78">
              <w:t>Actualizar partida</w:t>
            </w:r>
          </w:p>
        </w:tc>
        <w:tc>
          <w:tcPr>
            <w:tcW w:w="1729" w:type="dxa"/>
            <w:shd w:val="clear" w:color="auto" w:fill="auto"/>
          </w:tcPr>
          <w:p w14:paraId="6682D8EA" w14:textId="77777777" w:rsidR="00520A78" w:rsidRPr="00520A78" w:rsidRDefault="00520A78" w:rsidP="00520A78">
            <w:pPr>
              <w:spacing w:before="0" w:after="0"/>
              <w:ind w:firstLine="0"/>
            </w:pPr>
            <w:r w:rsidRPr="00520A78">
              <w:t>CU17</w:t>
            </w:r>
          </w:p>
        </w:tc>
        <w:tc>
          <w:tcPr>
            <w:tcW w:w="1729" w:type="dxa"/>
            <w:shd w:val="clear" w:color="auto" w:fill="auto"/>
          </w:tcPr>
          <w:p w14:paraId="44C874FB" w14:textId="77777777" w:rsidR="00520A78" w:rsidRPr="00520A78" w:rsidRDefault="00520A78" w:rsidP="00520A78">
            <w:pPr>
              <w:spacing w:before="0" w:after="0"/>
              <w:ind w:firstLine="0"/>
              <w:jc w:val="center"/>
            </w:pPr>
            <w:r w:rsidRPr="00520A78">
              <w:t>OK</w:t>
            </w:r>
          </w:p>
        </w:tc>
        <w:tc>
          <w:tcPr>
            <w:tcW w:w="1729" w:type="dxa"/>
            <w:shd w:val="clear" w:color="auto" w:fill="auto"/>
          </w:tcPr>
          <w:p w14:paraId="593C9135" w14:textId="77777777" w:rsidR="00520A78" w:rsidRPr="00520A78" w:rsidRDefault="00520A78" w:rsidP="00520A78">
            <w:pPr>
              <w:spacing w:before="0" w:after="0"/>
              <w:ind w:firstLine="0"/>
              <w:jc w:val="center"/>
            </w:pPr>
            <w:r w:rsidRPr="00520A78">
              <w:t>OK</w:t>
            </w:r>
          </w:p>
        </w:tc>
      </w:tr>
    </w:tbl>
    <w:p w14:paraId="7E4F82E8" w14:textId="77777777" w:rsidR="00520A78" w:rsidRPr="00520A78" w:rsidRDefault="00520A78" w:rsidP="00520A78">
      <w:pPr>
        <w:spacing w:before="0"/>
        <w:ind w:firstLine="0"/>
      </w:pPr>
    </w:p>
    <w:p w14:paraId="4B5DE828" w14:textId="598A34F7" w:rsidR="00520A78" w:rsidRPr="00520A78" w:rsidRDefault="00520A78" w:rsidP="005A76F6">
      <w:pPr>
        <w:pStyle w:val="Heading3"/>
      </w:pPr>
      <w:bookmarkStart w:id="154" w:name="_Toc523133499"/>
      <w:bookmarkStart w:id="155" w:name="_Toc523485526"/>
      <w:r w:rsidRPr="00520A78">
        <w:t>PRUEBAS DE IMPLANTACIÓN</w:t>
      </w:r>
      <w:bookmarkEnd w:id="154"/>
      <w:bookmarkEnd w:id="155"/>
    </w:p>
    <w:p w14:paraId="6CA01355" w14:textId="77777777" w:rsidR="00520A78" w:rsidRPr="00520A78" w:rsidRDefault="00520A78" w:rsidP="00520A78">
      <w:pPr>
        <w:spacing w:before="0"/>
      </w:pPr>
      <w:r w:rsidRPr="00520A78">
        <w:t>Para llevar a cabo estas pruebas, se repetirán las pruebas unitarias y de integración en el hosting final. Las unitarias se llevan a cabo de manera automática cuando la aplicación Spring Boot se arranca.</w:t>
      </w:r>
    </w:p>
    <w:p w14:paraId="541284AF" w14:textId="77777777" w:rsidR="00520A78" w:rsidRPr="00520A78" w:rsidRDefault="00520A78" w:rsidP="00520A78">
      <w:pPr>
        <w:spacing w:before="0"/>
        <w:ind w:firstLine="0"/>
      </w:pPr>
    </w:p>
    <w:p w14:paraId="510FAC17" w14:textId="78220E1E" w:rsidR="00E52382" w:rsidRDefault="00E52382" w:rsidP="00C72220">
      <w:pPr>
        <w:spacing w:before="0" w:after="160" w:line="259" w:lineRule="auto"/>
        <w:ind w:firstLine="0"/>
        <w:jc w:val="left"/>
        <w:rPr>
          <w:rFonts w:eastAsiaTheme="majorEastAsia" w:cs="Arial"/>
          <w:b/>
          <w:bCs/>
          <w:kern w:val="32"/>
          <w:sz w:val="32"/>
          <w:szCs w:val="32"/>
          <w:lang w:eastAsia="en-US"/>
        </w:rPr>
      </w:pPr>
    </w:p>
    <w:p w14:paraId="4D849C4B" w14:textId="77777777" w:rsidR="00E52382" w:rsidRDefault="00E52382">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574B2046" w14:textId="58995987" w:rsidR="00E52382" w:rsidRDefault="00E52382" w:rsidP="00E52382">
      <w:pPr>
        <w:pStyle w:val="Heading1"/>
      </w:pPr>
      <w:r>
        <w:lastRenderedPageBreak/>
        <w:t>CONCLUSIÓN</w:t>
      </w:r>
    </w:p>
    <w:p w14:paraId="6983BED9" w14:textId="77777777" w:rsidR="00E52382" w:rsidRPr="00E52382" w:rsidRDefault="00E52382" w:rsidP="00E52382">
      <w:pPr>
        <w:pStyle w:val="Heading1"/>
        <w:rPr>
          <w:rFonts w:eastAsia="Times New Roman"/>
          <w:lang w:val="es-ES" w:eastAsia="es-ES"/>
        </w:rPr>
      </w:pPr>
      <w:r>
        <w:br w:type="page"/>
      </w:r>
      <w:r w:rsidRPr="00E52382">
        <w:rPr>
          <w:rFonts w:eastAsia="Times New Roman"/>
          <w:lang w:val="es-ES" w:eastAsia="es-ES"/>
        </w:rPr>
        <w:lastRenderedPageBreak/>
        <w:t>CONCLUSIONES</w:t>
      </w:r>
    </w:p>
    <w:p w14:paraId="7E3D7A2C" w14:textId="77777777" w:rsidR="00E52382" w:rsidRPr="00E52382" w:rsidRDefault="00E52382" w:rsidP="00E52382">
      <w:r w:rsidRPr="00E52382">
        <w:t>Incorporar los juegos clásicos a las nuevas tecnologías es un reto que muchos diseñadores de juegos se tienen que enfrentar. Esto es especialmente importante en los juegos sociales, donde parte de la diversión procede de la interacción, ya sea cooperativa o competitiva, entre los jugadores. Por ello, muchos juegos clásicos todavía se siguen vendiendo en formato físico, y sus versiones digitalizadas no han conseguido despegar.</w:t>
      </w:r>
    </w:p>
    <w:p w14:paraId="1784E70B" w14:textId="77777777" w:rsidR="00E52382" w:rsidRPr="00E52382" w:rsidRDefault="00E52382" w:rsidP="00E52382">
      <w:r w:rsidRPr="00E52382">
        <w:t xml:space="preserve">Esto es especialmente relevante en los juegos de rol, juegos en los que la interacción entre los jugadores </w:t>
      </w:r>
      <w:r w:rsidRPr="00E52382">
        <w:rPr>
          <w:i/>
        </w:rPr>
        <w:t>es</w:t>
      </w:r>
      <w:r w:rsidRPr="00E52382">
        <w:t xml:space="preserve"> de donde procede la diversión, hasta tal punto en el que el único material necesario para disfrutarlos es el libro de reglas, una hoja de personaje y dados. Las reglas de estos juegos suelen ser complejas y muy dependientes de la temática para proporcionar más inmersión, y es común que los directores preparen partidas empleando solo las reglas que vean convenientes. </w:t>
      </w:r>
    </w:p>
    <w:p w14:paraId="60A04A9D" w14:textId="77777777" w:rsidR="00E52382" w:rsidRPr="00E52382" w:rsidRDefault="00E52382" w:rsidP="00E52382">
      <w:r w:rsidRPr="00E52382">
        <w:t xml:space="preserve">Esta flexibilidad a la hora de confeccionar partidas añade otra capa de dificultad a la hora de adaptar juegos de rol al mundo digital, donde las reglas deben estar escritas en código y no son negociables. Por ello, se ha optado por un sistema de información que, a parte de realizar la función principal de resolver conflictos, no interfiera de ninguna otra manera en el transcurso de las partidas. </w:t>
      </w:r>
    </w:p>
    <w:p w14:paraId="005B5D07" w14:textId="77777777" w:rsidR="00E52382" w:rsidRPr="00E52382" w:rsidRDefault="00E52382" w:rsidP="00E52382">
      <w:r w:rsidRPr="00E52382">
        <w:t>Además, ya que la aplicación es para uso personal, y su número de usuarios es reducido, no se le ha dado prioridad a algunos aspectos que se considerarían cruciales en las aplicaciones tradicionales dirigidas a su comercialización, como pueden ser la seguridad y la vistosidad, más allá de los requerimientos mínimos.</w:t>
      </w:r>
    </w:p>
    <w:p w14:paraId="4C0C8FE9" w14:textId="77777777" w:rsidR="00E52382" w:rsidRPr="00E52382" w:rsidRDefault="00E52382" w:rsidP="00E52382">
      <w:pPr>
        <w:pStyle w:val="Heading5"/>
      </w:pPr>
      <w:r w:rsidRPr="00E52382">
        <w:t>Posibles mejoras</w:t>
      </w:r>
    </w:p>
    <w:p w14:paraId="18F9CA98" w14:textId="77777777" w:rsidR="00E52382" w:rsidRPr="00E52382" w:rsidRDefault="00E52382" w:rsidP="00E52382">
      <w:r w:rsidRPr="00E52382">
        <w:t>Es posible dividir las posibles mejoras para la aplicación en dos grupos: mejoras orientadas a la ampliación de funcionalidades y mejoras orientadas a su comercialización:</w:t>
      </w:r>
    </w:p>
    <w:p w14:paraId="41DDEF21" w14:textId="77777777" w:rsidR="00E52382" w:rsidRPr="00E52382" w:rsidRDefault="00E52382" w:rsidP="00E52382">
      <w:r w:rsidRPr="00E52382">
        <w:t xml:space="preserve">En cuanto a sus funcionalidades, por un lado, sería interesante dotar a la aplicación de un sistema de modularidad de reglas, es decir, permitir al Game </w:t>
      </w:r>
      <w:proofErr w:type="gramStart"/>
      <w:r w:rsidRPr="00E52382">
        <w:t>Master</w:t>
      </w:r>
      <w:proofErr w:type="gramEnd"/>
      <w:r w:rsidRPr="00E52382">
        <w:t xml:space="preserve"> elegir una a una las reglas de cada escenario y generales quiere adoptar y cuáles no. Por otro lado, podría ampliarse la funcionalidad de visualización de estadísticas de resultados, de modo que la aplicación incorpore un módulo para generar estadísticas y generar informes de partidas.</w:t>
      </w:r>
    </w:p>
    <w:p w14:paraId="7A2B8A85" w14:textId="77777777" w:rsidR="00E52382" w:rsidRPr="00E52382" w:rsidRDefault="00E52382" w:rsidP="00E52382">
      <w:r w:rsidRPr="00E52382">
        <w:t>En cuanto a su comercialización, sería necesario dotar a la aplicación de un estilo vistoso y temático, por ejemplo, añadiendo imágenes de mapas o batallas. Para ello, sería conveniente contratar a un artista profesional. Además, será necesario reforzar la infraestructura del hosting, llegando incluso a contratar un servicio especializado para ello, como Amazon AWS o Microsoft Azure, que proporcione más capacidad de procesador y espacio en disco, memoria y copia de seguridad de datos, entre otros.</w:t>
      </w:r>
    </w:p>
    <w:p w14:paraId="07F18C20" w14:textId="0A6661CB" w:rsidR="00F62879" w:rsidRDefault="00F62879" w:rsidP="00E52382">
      <w:pPr>
        <w:spacing w:before="0" w:after="160" w:line="259" w:lineRule="auto"/>
        <w:ind w:firstLine="0"/>
        <w:jc w:val="left"/>
        <w:rPr>
          <w:rFonts w:eastAsiaTheme="majorEastAsia" w:cs="Arial"/>
          <w:b/>
          <w:bCs/>
          <w:kern w:val="32"/>
          <w:sz w:val="32"/>
          <w:szCs w:val="32"/>
          <w:lang w:eastAsia="en-US"/>
        </w:rPr>
      </w:pPr>
    </w:p>
    <w:p w14:paraId="14C268AA" w14:textId="77777777" w:rsidR="00F62879" w:rsidRDefault="00F62879">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66ACB346" w14:textId="378D1021" w:rsidR="00990AC6" w:rsidRDefault="00F62879" w:rsidP="00F62879">
      <w:pPr>
        <w:pStyle w:val="Heading1"/>
      </w:pPr>
      <w:r>
        <w:lastRenderedPageBreak/>
        <w:t>ANEXOS</w:t>
      </w:r>
    </w:p>
    <w:p w14:paraId="39B0868C" w14:textId="2770ED28" w:rsidR="00F62879" w:rsidRDefault="00F62879" w:rsidP="00F62879">
      <w:pPr>
        <w:rPr>
          <w:rFonts w:eastAsiaTheme="majorEastAsia"/>
          <w:lang w:val="es-ES_tradnl" w:eastAsia="en-US"/>
        </w:rPr>
      </w:pPr>
    </w:p>
    <w:p w14:paraId="3246E5FB" w14:textId="77777777" w:rsidR="00F62879" w:rsidRDefault="00F62879">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40380953" w14:textId="34B724C8" w:rsidR="00F62879" w:rsidRDefault="00F62879" w:rsidP="00F62879">
      <w:pPr>
        <w:pStyle w:val="Heading1"/>
        <w:rPr>
          <w:rFonts w:eastAsia="Calibri"/>
        </w:rPr>
      </w:pPr>
      <w:r>
        <w:rPr>
          <w:rFonts w:eastAsia="Calibri"/>
        </w:rPr>
        <w:lastRenderedPageBreak/>
        <w:t>ANEXO 1 – REGLAS DEL JUEGO</w:t>
      </w:r>
    </w:p>
    <w:p w14:paraId="7DEB16E7" w14:textId="5CBFAC0B" w:rsidR="00F62879" w:rsidRPr="00F62879" w:rsidRDefault="00F62879" w:rsidP="00F62879">
      <w:pPr>
        <w:spacing w:before="0" w:after="160" w:line="259" w:lineRule="auto"/>
        <w:ind w:firstLine="0"/>
        <w:jc w:val="center"/>
        <w:rPr>
          <w:rFonts w:ascii="Times New Roman" w:eastAsia="Calibri" w:hAnsi="Times New Roman"/>
          <w:b/>
          <w:color w:val="000000"/>
          <w:szCs w:val="24"/>
        </w:rPr>
      </w:pPr>
      <w:r w:rsidRPr="00F62879">
        <w:rPr>
          <w:rFonts w:ascii="Times New Roman" w:eastAsia="Calibri" w:hAnsi="Times New Roman"/>
          <w:b/>
          <w:color w:val="000000"/>
          <w:szCs w:val="24"/>
        </w:rPr>
        <w:t>REGLAS DE ENFRENTAMIENTO Y DEL JUEGO</w:t>
      </w:r>
    </w:p>
    <w:p w14:paraId="3EDAA7F6" w14:textId="77777777" w:rsidR="00F62879" w:rsidRPr="00F62879" w:rsidRDefault="00F62879" w:rsidP="00F62879">
      <w:pPr>
        <w:spacing w:before="0" w:after="160" w:line="259" w:lineRule="auto"/>
        <w:ind w:firstLine="0"/>
        <w:jc w:val="left"/>
        <w:rPr>
          <w:rFonts w:ascii="Times New Roman" w:eastAsia="Calibri" w:hAnsi="Times New Roman"/>
          <w:color w:val="000000"/>
          <w:szCs w:val="24"/>
        </w:rPr>
      </w:pPr>
    </w:p>
    <w:p w14:paraId="656A4E93" w14:textId="77777777" w:rsidR="00F62879" w:rsidRPr="00F62879" w:rsidRDefault="00F62879" w:rsidP="00443FBB">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Habrá </w:t>
      </w:r>
      <w:r w:rsidRPr="00F62879">
        <w:rPr>
          <w:rFonts w:ascii="Times New Roman" w:eastAsia="Calibri" w:hAnsi="Times New Roman"/>
          <w:b/>
          <w:color w:val="000000"/>
          <w:szCs w:val="24"/>
        </w:rPr>
        <w:t>4 turnos</w:t>
      </w:r>
      <w:r w:rsidRPr="00F62879">
        <w:rPr>
          <w:rFonts w:ascii="Times New Roman" w:eastAsia="Calibri" w:hAnsi="Times New Roman"/>
          <w:color w:val="000000"/>
          <w:szCs w:val="24"/>
        </w:rPr>
        <w:t xml:space="preserve"> de 45 minutos cada uno. Cada turno se juega con los datos correspondientes a cada periodo: 1880, 1890, 1900, 1910, respectivamente.</w:t>
      </w:r>
    </w:p>
    <w:tbl>
      <w:tblPr>
        <w:tblW w:w="0" w:type="auto"/>
        <w:tblInd w:w="98" w:type="dxa"/>
        <w:tblCellMar>
          <w:left w:w="10" w:type="dxa"/>
          <w:right w:w="10" w:type="dxa"/>
        </w:tblCellMar>
        <w:tblLook w:val="04A0" w:firstRow="1" w:lastRow="0" w:firstColumn="1" w:lastColumn="0" w:noHBand="0" w:noVBand="1"/>
      </w:tblPr>
      <w:tblGrid>
        <w:gridCol w:w="978"/>
        <w:gridCol w:w="978"/>
        <w:gridCol w:w="978"/>
        <w:gridCol w:w="978"/>
      </w:tblGrid>
      <w:tr w:rsidR="00F62879" w:rsidRPr="00F62879" w14:paraId="4B6DACF6" w14:textId="77777777" w:rsidTr="006D3DC1">
        <w:trPr>
          <w:trHeight w:val="680"/>
        </w:trPr>
        <w:tc>
          <w:tcPr>
            <w:tcW w:w="0" w:type="auto"/>
            <w:shd w:val="clear" w:color="auto" w:fill="FFFFFF"/>
            <w:tcMar>
              <w:top w:w="100" w:type="dxa"/>
              <w:left w:w="108" w:type="dxa"/>
              <w:bottom w:w="100" w:type="dxa"/>
              <w:right w:w="108" w:type="dxa"/>
            </w:tcMar>
          </w:tcPr>
          <w:p w14:paraId="3A553EC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º turno</w:t>
            </w:r>
          </w:p>
          <w:p w14:paraId="73576A2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60</w:t>
            </w:r>
          </w:p>
        </w:tc>
        <w:tc>
          <w:tcPr>
            <w:tcW w:w="0" w:type="auto"/>
            <w:shd w:val="clear" w:color="auto" w:fill="FFFFFF"/>
            <w:tcMar>
              <w:top w:w="100" w:type="dxa"/>
              <w:left w:w="108" w:type="dxa"/>
              <w:bottom w:w="100" w:type="dxa"/>
              <w:right w:w="108" w:type="dxa"/>
            </w:tcMar>
          </w:tcPr>
          <w:p w14:paraId="7B8F7982"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º turno</w:t>
            </w:r>
          </w:p>
          <w:p w14:paraId="4A35647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70</w:t>
            </w:r>
          </w:p>
        </w:tc>
        <w:tc>
          <w:tcPr>
            <w:tcW w:w="0" w:type="auto"/>
            <w:shd w:val="clear" w:color="auto" w:fill="FFFFFF"/>
            <w:tcMar>
              <w:top w:w="100" w:type="dxa"/>
              <w:left w:w="108" w:type="dxa"/>
              <w:bottom w:w="100" w:type="dxa"/>
              <w:right w:w="108" w:type="dxa"/>
            </w:tcMar>
          </w:tcPr>
          <w:p w14:paraId="7D5B1265"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º turno</w:t>
            </w:r>
          </w:p>
          <w:p w14:paraId="29DDBA9B"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80</w:t>
            </w:r>
          </w:p>
        </w:tc>
        <w:tc>
          <w:tcPr>
            <w:tcW w:w="0" w:type="auto"/>
            <w:shd w:val="clear" w:color="auto" w:fill="FFFFFF"/>
            <w:tcMar>
              <w:top w:w="100" w:type="dxa"/>
              <w:left w:w="108" w:type="dxa"/>
              <w:bottom w:w="100" w:type="dxa"/>
              <w:right w:w="108" w:type="dxa"/>
            </w:tcMar>
          </w:tcPr>
          <w:p w14:paraId="3A4CA75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º turno</w:t>
            </w:r>
          </w:p>
          <w:p w14:paraId="29BCCF6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90</w:t>
            </w:r>
          </w:p>
        </w:tc>
      </w:tr>
    </w:tbl>
    <w:p w14:paraId="49912D96" w14:textId="77777777" w:rsidR="00F62879" w:rsidRPr="00F62879" w:rsidRDefault="00F62879" w:rsidP="00443FBB">
      <w:pPr>
        <w:numPr>
          <w:ilvl w:val="1"/>
          <w:numId w:val="44"/>
        </w:numPr>
        <w:spacing w:before="0" w:after="200" w:line="276"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Cada turno dura 45 minutos porque los tratados (si se hacen) tienen que estar bien hechos y escritos. Al final de la partida los incorporareis a vuestros trabajos mediante el buzón correspondiente y se añadirán a la evaluación; por lo </w:t>
      </w:r>
      <w:proofErr w:type="gramStart"/>
      <w:r w:rsidRPr="00F62879">
        <w:rPr>
          <w:rFonts w:ascii="Times New Roman" w:eastAsia="Calibri" w:hAnsi="Times New Roman"/>
          <w:color w:val="000000"/>
          <w:szCs w:val="24"/>
        </w:rPr>
        <w:t>tanto</w:t>
      </w:r>
      <w:proofErr w:type="gramEnd"/>
      <w:r w:rsidRPr="00F62879">
        <w:rPr>
          <w:rFonts w:ascii="Times New Roman" w:eastAsia="Calibri" w:hAnsi="Times New Roman"/>
          <w:color w:val="000000"/>
          <w:szCs w:val="24"/>
        </w:rPr>
        <w:t xml:space="preserve"> necesitáis tiempo para escribirlos correctamente.</w:t>
      </w:r>
    </w:p>
    <w:p w14:paraId="618EB3A0" w14:textId="77777777" w:rsidR="00F62879" w:rsidRPr="00F62879" w:rsidRDefault="00F62879" w:rsidP="00443FBB">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En cada turno:</w:t>
      </w:r>
    </w:p>
    <w:p w14:paraId="3A8DDCB0"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 xml:space="preserve">a. Las declaraciones de guerra han de ser en voz alta, el jugador debe levantarse y declarar directamente la guerra </w:t>
      </w:r>
    </w:p>
    <w:p w14:paraId="6F58246D"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b. </w:t>
      </w:r>
      <w:r w:rsidRPr="00F62879">
        <w:rPr>
          <w:rFonts w:ascii="Times New Roman" w:eastAsia="Calibri" w:hAnsi="Times New Roman"/>
          <w:color w:val="000000"/>
          <w:szCs w:val="24"/>
        </w:rPr>
        <w:t>La invasión de territorios libres:</w:t>
      </w:r>
    </w:p>
    <w:p w14:paraId="237A574B"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b.1.</w:t>
      </w:r>
      <w:r w:rsidRPr="00F62879">
        <w:rPr>
          <w:rFonts w:ascii="Times New Roman" w:eastAsia="Calibri" w:hAnsi="Times New Roman"/>
          <w:color w:val="000000"/>
          <w:szCs w:val="24"/>
        </w:rPr>
        <w:t xml:space="preserve"> se anunciará en voz alta durante cualquier momento del turno. </w:t>
      </w:r>
    </w:p>
    <w:p w14:paraId="2773AF1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 xml:space="preserve">b.2. </w:t>
      </w:r>
      <w:r w:rsidRPr="00F62879">
        <w:rPr>
          <w:rFonts w:ascii="Times New Roman" w:eastAsia="Calibri" w:hAnsi="Times New Roman"/>
          <w:color w:val="000000"/>
          <w:szCs w:val="24"/>
        </w:rPr>
        <w:t xml:space="preserve">Será el momento de plantear la oposición de cualquier jugador, el bloqueo naval o terrestre, movilización </w:t>
      </w:r>
      <w:proofErr w:type="gramStart"/>
      <w:r w:rsidRPr="00F62879">
        <w:rPr>
          <w:rFonts w:ascii="Times New Roman" w:eastAsia="Calibri" w:hAnsi="Times New Roman"/>
          <w:color w:val="000000"/>
          <w:szCs w:val="24"/>
        </w:rPr>
        <w:t>general….</w:t>
      </w:r>
      <w:proofErr w:type="gramEnd"/>
      <w:r w:rsidRPr="00F62879">
        <w:rPr>
          <w:rFonts w:ascii="Times New Roman" w:eastAsia="Calibri" w:hAnsi="Times New Roman"/>
          <w:color w:val="000000"/>
          <w:szCs w:val="24"/>
        </w:rPr>
        <w:t>.</w:t>
      </w:r>
    </w:p>
    <w:p w14:paraId="1C10CCD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b.3. En último término la ocupación, o no, se declarará por el profesor </w:t>
      </w:r>
    </w:p>
    <w:p w14:paraId="4B8F128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c. Un pacto queda roto cuando una de las partes anuncia su ruptura o lo incumple.</w:t>
      </w:r>
    </w:p>
    <w:p w14:paraId="4AC65DEB" w14:textId="77777777" w:rsidR="00F62879" w:rsidRPr="00F62879" w:rsidRDefault="00F62879" w:rsidP="00443FBB">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b/>
          <w:color w:val="000000"/>
          <w:szCs w:val="24"/>
        </w:rPr>
        <w:t>Ocupación</w:t>
      </w:r>
      <w:r w:rsidRPr="00F62879">
        <w:rPr>
          <w:rFonts w:ascii="Times New Roman" w:eastAsia="Calibri" w:hAnsi="Times New Roman"/>
          <w:color w:val="000000"/>
          <w:szCs w:val="24"/>
        </w:rPr>
        <w:t xml:space="preserve"> de territorios.</w:t>
      </w:r>
    </w:p>
    <w:p w14:paraId="370DE5E6" w14:textId="77777777" w:rsidR="00F62879" w:rsidRPr="00F62879" w:rsidRDefault="00F62879" w:rsidP="00443FBB">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w:t>
      </w:r>
      <w:r w:rsidRPr="00F62879">
        <w:rPr>
          <w:rFonts w:ascii="Times New Roman" w:eastAsia="Calibri" w:hAnsi="Times New Roman"/>
          <w:color w:val="000000"/>
          <w:szCs w:val="24"/>
          <w:u w:val="single"/>
        </w:rPr>
        <w:t>ocupar un territorio libre</w:t>
      </w:r>
      <w:r w:rsidRPr="00F62879">
        <w:rPr>
          <w:rFonts w:ascii="Times New Roman" w:eastAsia="Calibri" w:hAnsi="Times New Roman"/>
          <w:color w:val="000000"/>
          <w:szCs w:val="24"/>
        </w:rPr>
        <w:t xml:space="preserve"> se anunciará en voz alta. </w:t>
      </w:r>
    </w:p>
    <w:p w14:paraId="2B39871E" w14:textId="77777777" w:rsidR="00F62879" w:rsidRPr="00F62879" w:rsidRDefault="00F62879" w:rsidP="00443FBB">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territorios contiguos</w:t>
      </w:r>
      <w:r w:rsidRPr="00F62879">
        <w:rPr>
          <w:rFonts w:ascii="Times New Roman" w:eastAsia="Calibri" w:hAnsi="Times New Roman"/>
          <w:color w:val="000000"/>
          <w:szCs w:val="24"/>
        </w:rPr>
        <w:t xml:space="preserve"> no presentan problemas: se puede actuar con todo el potencial. </w:t>
      </w:r>
    </w:p>
    <w:p w14:paraId="59014637" w14:textId="77777777" w:rsidR="00F62879" w:rsidRPr="00F62879" w:rsidRDefault="00F62879" w:rsidP="00443FBB">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Las colonias que formaran parte de la metrópoli en la historia se consideraran territorios contiguos.</w:t>
      </w:r>
    </w:p>
    <w:p w14:paraId="20EF8E4A" w14:textId="77777777" w:rsidR="00F62879" w:rsidRPr="00F62879" w:rsidRDefault="00F62879" w:rsidP="00443FBB">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Todos los territorios costeros se consideran contiguos a Gran Bretaña.</w:t>
      </w:r>
    </w:p>
    <w:p w14:paraId="21326C59" w14:textId="77777777" w:rsidR="00F62879" w:rsidRPr="00F62879" w:rsidRDefault="00F62879" w:rsidP="00443FBB">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u w:val="single"/>
        </w:rPr>
        <w:t>Territorios no contiguos</w:t>
      </w:r>
      <w:r w:rsidRPr="00F62879">
        <w:rPr>
          <w:rFonts w:ascii="Times New Roman" w:eastAsia="Calibri" w:hAnsi="Times New Roman"/>
          <w:color w:val="000000"/>
          <w:szCs w:val="24"/>
        </w:rPr>
        <w:t>.</w:t>
      </w:r>
    </w:p>
    <w:p w14:paraId="26736667" w14:textId="77777777" w:rsidR="00F62879" w:rsidRPr="00F62879" w:rsidRDefault="00F62879" w:rsidP="00443FBB">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hay que demostrar la capacidad de desplazamiento del país o coalición.</w:t>
      </w:r>
    </w:p>
    <w:p w14:paraId="342C4F9E" w14:textId="77777777" w:rsidR="00F62879" w:rsidRPr="00F62879" w:rsidRDefault="00F62879" w:rsidP="00443FBB">
      <w:pPr>
        <w:numPr>
          <w:ilvl w:val="0"/>
          <w:numId w:val="43"/>
        </w:numPr>
        <w:spacing w:before="0" w:after="160" w:line="259" w:lineRule="auto"/>
        <w:ind w:left="0" w:hanging="359"/>
        <w:jc w:val="left"/>
        <w:rPr>
          <w:rFonts w:ascii="Times New Roman" w:eastAsia="Arial" w:hAnsi="Times New Roman"/>
          <w:color w:val="000000"/>
          <w:szCs w:val="24"/>
        </w:rPr>
      </w:pPr>
      <w:bookmarkStart w:id="156" w:name="h.4xiynddfc7gz" w:colFirst="0" w:colLast="0"/>
      <w:bookmarkEnd w:id="156"/>
      <w:r w:rsidRPr="00F62879">
        <w:rPr>
          <w:rFonts w:ascii="Times New Roman" w:eastAsia="Calibri" w:hAnsi="Times New Roman"/>
          <w:color w:val="000000"/>
          <w:szCs w:val="24"/>
        </w:rPr>
        <w:lastRenderedPageBreak/>
        <w:t xml:space="preserve">Los </w:t>
      </w:r>
      <w:proofErr w:type="gramStart"/>
      <w:r w:rsidRPr="00F62879">
        <w:rPr>
          <w:rFonts w:ascii="Times New Roman" w:eastAsia="Calibri" w:hAnsi="Times New Roman"/>
          <w:color w:val="000000"/>
          <w:szCs w:val="24"/>
          <w:u w:val="single"/>
        </w:rPr>
        <w:t>desplazamiento marítimos</w:t>
      </w:r>
      <w:proofErr w:type="gramEnd"/>
      <w:r w:rsidRPr="00F62879">
        <w:rPr>
          <w:rFonts w:ascii="Times New Roman" w:eastAsia="Calibri" w:hAnsi="Times New Roman"/>
          <w:color w:val="000000"/>
          <w:szCs w:val="24"/>
        </w:rPr>
        <w:t xml:space="preserve"> pueden ser bloqueados por Gran Bretaña excepto si se enfrenta a una suma de marinas que representen, al menos, el 75% del poder naval británico</w:t>
      </w:r>
    </w:p>
    <w:p w14:paraId="22F71DD7" w14:textId="77777777" w:rsidR="00F62879" w:rsidRPr="00F62879" w:rsidRDefault="00F62879" w:rsidP="00443FBB">
      <w:pPr>
        <w:numPr>
          <w:ilvl w:val="0"/>
          <w:numId w:val="43"/>
        </w:numPr>
        <w:spacing w:before="0" w:after="160" w:line="259" w:lineRule="auto"/>
        <w:ind w:left="0" w:hanging="359"/>
        <w:jc w:val="left"/>
        <w:rPr>
          <w:rFonts w:ascii="Times New Roman" w:eastAsia="Calibri" w:hAnsi="Times New Roman"/>
          <w:color w:val="000000"/>
          <w:szCs w:val="24"/>
        </w:rPr>
      </w:pPr>
      <w:bookmarkStart w:id="157" w:name="h.nrdfjsbq9uh3" w:colFirst="0" w:colLast="0"/>
      <w:bookmarkEnd w:id="157"/>
      <w:r w:rsidRPr="00F62879">
        <w:rPr>
          <w:rFonts w:ascii="Times New Roman" w:eastAsia="Calibri" w:hAnsi="Times New Roman"/>
          <w:color w:val="000000"/>
          <w:szCs w:val="24"/>
        </w:rPr>
        <w:t>Puntuación de los territorios no incluidos entre los objetivos:</w:t>
      </w:r>
    </w:p>
    <w:p w14:paraId="7D4098D8" w14:textId="77777777" w:rsidR="00F62879" w:rsidRPr="00F62879" w:rsidRDefault="00F62879" w:rsidP="00443FBB">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os territorios en posesión originariamente de algún país y que sean perdidos, cedidos, regalados o cualquier otra formula que se os ocurra restarán 2 puntos.</w:t>
      </w:r>
    </w:p>
    <w:p w14:paraId="32348B35" w14:textId="77777777" w:rsidR="00F62879" w:rsidRPr="00F62879" w:rsidRDefault="00F62879" w:rsidP="00443FBB">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as potencias que invadan territorios (libres o no) que no estén entre sus objetivos no sumarán.</w:t>
      </w:r>
    </w:p>
    <w:p w14:paraId="24CD4A18"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72A04C6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b/>
          <w:color w:val="000000"/>
          <w:szCs w:val="24"/>
        </w:rPr>
        <w:t>Definiciones</w:t>
      </w:r>
      <w:r w:rsidRPr="00F62879">
        <w:rPr>
          <w:rFonts w:ascii="Times New Roman" w:eastAsia="Arial" w:hAnsi="Times New Roman"/>
          <w:color w:val="000000"/>
          <w:szCs w:val="24"/>
        </w:rPr>
        <w:t>:</w:t>
      </w:r>
    </w:p>
    <w:p w14:paraId="0A9F71B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islar: evitar que un país establezca tratados con cualquier otro</w:t>
      </w:r>
    </w:p>
    <w:p w14:paraId="21DA6E2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ianza: tener un tratado estable con otro(s) país</w:t>
      </w:r>
    </w:p>
    <w:p w14:paraId="53C0542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Frenar: evitar que otro país gane territorios</w:t>
      </w:r>
    </w:p>
    <w:p w14:paraId="1469971E"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Ocupar: poseer </w:t>
      </w:r>
      <w:proofErr w:type="gramStart"/>
      <w:r w:rsidRPr="00F62879">
        <w:rPr>
          <w:rFonts w:ascii="Times New Roman" w:eastAsia="Arial" w:hAnsi="Times New Roman"/>
          <w:color w:val="000000"/>
          <w:szCs w:val="24"/>
        </w:rPr>
        <w:t>un  territorio</w:t>
      </w:r>
      <w:proofErr w:type="gramEnd"/>
      <w:r w:rsidRPr="00F62879">
        <w:rPr>
          <w:rFonts w:ascii="Times New Roman" w:eastAsia="Arial" w:hAnsi="Times New Roman"/>
          <w:color w:val="000000"/>
          <w:szCs w:val="24"/>
        </w:rPr>
        <w:t xml:space="preserve"> en completa propiedad </w:t>
      </w:r>
      <w:r w:rsidRPr="00F62879">
        <w:rPr>
          <w:rFonts w:ascii="Times New Roman" w:eastAsia="Arial" w:hAnsi="Times New Roman"/>
          <w:i/>
          <w:color w:val="000000"/>
          <w:szCs w:val="24"/>
        </w:rPr>
        <w:t>de iure</w:t>
      </w:r>
      <w:r w:rsidRPr="00F62879">
        <w:rPr>
          <w:rFonts w:ascii="Times New Roman" w:eastAsia="Arial" w:hAnsi="Times New Roman"/>
          <w:color w:val="000000"/>
          <w:szCs w:val="24"/>
        </w:rPr>
        <w:t xml:space="preserve"> y </w:t>
      </w:r>
      <w:r w:rsidRPr="00F62879">
        <w:rPr>
          <w:rFonts w:ascii="Times New Roman" w:eastAsia="Arial" w:hAnsi="Times New Roman"/>
          <w:i/>
          <w:color w:val="000000"/>
          <w:szCs w:val="24"/>
        </w:rPr>
        <w:t>de facto</w:t>
      </w:r>
    </w:p>
    <w:p w14:paraId="31D714C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canzar (o impedirlo) el poder: dirigir el gobierno o el Estado, según los casos</w:t>
      </w:r>
    </w:p>
    <w:p w14:paraId="234580BF"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3C68E06D" w14:textId="77777777" w:rsidR="00F62879" w:rsidRPr="00F62879" w:rsidRDefault="00F62879" w:rsidP="00F62879">
      <w:pPr>
        <w:spacing w:before="0" w:after="160" w:line="259" w:lineRule="auto"/>
        <w:ind w:firstLine="0"/>
        <w:jc w:val="left"/>
        <w:rPr>
          <w:rFonts w:ascii="Times New Roman" w:eastAsia="Calibri" w:hAnsi="Times New Roman"/>
          <w:b/>
          <w:color w:val="000000"/>
          <w:szCs w:val="24"/>
        </w:rPr>
      </w:pPr>
      <w:r w:rsidRPr="00F62879">
        <w:rPr>
          <w:rFonts w:ascii="Times New Roman" w:eastAsia="Calibri" w:hAnsi="Times New Roman"/>
          <w:b/>
          <w:color w:val="000000"/>
          <w:szCs w:val="24"/>
        </w:rPr>
        <w:t>Enfrentamiento</w:t>
      </w:r>
    </w:p>
    <w:p w14:paraId="1E76828D" w14:textId="77777777" w:rsidR="00F62879" w:rsidRPr="00F62879" w:rsidRDefault="00F62879" w:rsidP="00443FBB">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Un enfrentamiento tendrá sólo tres tiradas.</w:t>
      </w:r>
    </w:p>
    <w:p w14:paraId="437B239A" w14:textId="77777777" w:rsidR="00F62879" w:rsidRPr="00F62879" w:rsidRDefault="00F62879" w:rsidP="00443FBB">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primera tirada sólo se contará con las fuerzas disponibles.</w:t>
      </w:r>
    </w:p>
    <w:p w14:paraId="6611B69E" w14:textId="77777777" w:rsidR="00F62879" w:rsidRPr="00F62879" w:rsidRDefault="00F62879" w:rsidP="00443FBB">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segunda tirada podrán participar las reservas excepto las de Rusia, Turquía y Austria-Hungría. En los tres primeros turnos, estos países podrán usar sus reservas sólo la tercera tirada.</w:t>
      </w:r>
    </w:p>
    <w:p w14:paraId="5097A5E9" w14:textId="77777777" w:rsidR="00F62879" w:rsidRPr="00F62879" w:rsidRDefault="00F62879" w:rsidP="00443FBB">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El perde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5% (que se mantiene en el resto de tiradas). El gana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2% (que se mantiene en el resto de tiradas). </w:t>
      </w:r>
    </w:p>
    <w:p w14:paraId="64C4C5AB" w14:textId="77777777" w:rsidR="00F62879" w:rsidRPr="00F62879" w:rsidRDefault="00F62879" w:rsidP="00443FBB">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determinar la victoria/derrota en un enfrentamiento se compensará cada tirada de la con los siguientes </w:t>
      </w:r>
      <w:proofErr w:type="gramStart"/>
      <w:r w:rsidRPr="00F62879">
        <w:rPr>
          <w:rFonts w:ascii="Times New Roman" w:eastAsia="Calibri" w:hAnsi="Times New Roman"/>
          <w:color w:val="000000"/>
          <w:szCs w:val="24"/>
        </w:rPr>
        <w:t>factores:.</w:t>
      </w:r>
      <w:proofErr w:type="gramEnd"/>
      <w:r w:rsidRPr="00F62879">
        <w:rPr>
          <w:rFonts w:ascii="Times New Roman" w:eastAsia="Calibri" w:hAnsi="Times New Roman"/>
          <w:color w:val="000000"/>
          <w:szCs w:val="24"/>
        </w:rPr>
        <w:t xml:space="preserve">       </w:t>
      </w:r>
    </w:p>
    <w:p w14:paraId="6BE00BC8"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1º tirada: 0.15</w:t>
      </w:r>
    </w:p>
    <w:p w14:paraId="0D30EF9F"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2ª tirada: 0.25</w:t>
      </w:r>
    </w:p>
    <w:p w14:paraId="296552E5"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3ª tirada: 0.6</w:t>
      </w:r>
    </w:p>
    <w:p w14:paraId="2F29F482"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u w:val="single"/>
        </w:rPr>
        <w:t>El coste de la guerra</w:t>
      </w:r>
      <w:r w:rsidRPr="00F62879">
        <w:rPr>
          <w:rFonts w:ascii="Times New Roman" w:eastAsia="Calibri" w:hAnsi="Times New Roman"/>
          <w:color w:val="000000"/>
          <w:szCs w:val="24"/>
        </w:rPr>
        <w:t xml:space="preserve">: </w:t>
      </w:r>
    </w:p>
    <w:p w14:paraId="7795E67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Los porcentajes de pérdidas se arrastrarán al turno siguiente. Si en ese nuevo turno no se mantienen enfrentamientos bélicos se recuperarán los valores completos en el siguiente turno, en caso contrario se acumularán las pérdidas.</w:t>
      </w:r>
    </w:p>
    <w:p w14:paraId="4CB7F2EC"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47EF137D" w14:textId="77777777" w:rsidR="00F62879" w:rsidRPr="00F62879" w:rsidRDefault="00F62879" w:rsidP="00F62879">
      <w:pPr>
        <w:spacing w:before="0" w:after="160" w:line="259" w:lineRule="auto"/>
        <w:ind w:left="720" w:firstLine="0"/>
        <w:jc w:val="left"/>
        <w:rPr>
          <w:rFonts w:ascii="Times New Roman" w:eastAsia="Arial" w:hAnsi="Times New Roman"/>
          <w:b/>
          <w:color w:val="000000"/>
          <w:szCs w:val="24"/>
        </w:rPr>
      </w:pPr>
      <w:r w:rsidRPr="00F62879">
        <w:rPr>
          <w:rFonts w:ascii="Times New Roman" w:eastAsia="Calibri" w:hAnsi="Times New Roman"/>
          <w:b/>
          <w:color w:val="000000"/>
          <w:szCs w:val="24"/>
        </w:rPr>
        <w:t>Los puntos en cada tirada</w:t>
      </w:r>
    </w:p>
    <w:p w14:paraId="39CB6E63" w14:textId="77777777" w:rsidR="00F62879" w:rsidRPr="00F62879" w:rsidRDefault="00F62879" w:rsidP="00443FBB">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22 puntos los determina el azar. Se tira un dado y se obtiene lo siguiente:</w:t>
      </w:r>
    </w:p>
    <w:tbl>
      <w:tblPr>
        <w:tblW w:w="3929" w:type="dxa"/>
        <w:tblInd w:w="98" w:type="dxa"/>
        <w:tblCellMar>
          <w:left w:w="10" w:type="dxa"/>
          <w:right w:w="10" w:type="dxa"/>
        </w:tblCellMar>
        <w:tblLook w:val="04A0" w:firstRow="1" w:lastRow="0" w:firstColumn="1" w:lastColumn="0" w:noHBand="0" w:noVBand="1"/>
      </w:tblPr>
      <w:tblGrid>
        <w:gridCol w:w="1282"/>
        <w:gridCol w:w="375"/>
        <w:gridCol w:w="374"/>
        <w:gridCol w:w="374"/>
        <w:gridCol w:w="508"/>
        <w:gridCol w:w="508"/>
        <w:gridCol w:w="508"/>
      </w:tblGrid>
      <w:tr w:rsidR="00F62879" w:rsidRPr="00F62879" w14:paraId="5590787B" w14:textId="77777777" w:rsidTr="006D3DC1">
        <w:trPr>
          <w:trHeight w:val="281"/>
        </w:trPr>
        <w:tc>
          <w:tcPr>
            <w:tcW w:w="0" w:type="auto"/>
            <w:shd w:val="clear" w:color="auto" w:fill="FFFFFF"/>
            <w:tcMar>
              <w:top w:w="100" w:type="dxa"/>
              <w:left w:w="108" w:type="dxa"/>
              <w:bottom w:w="100" w:type="dxa"/>
              <w:right w:w="108" w:type="dxa"/>
            </w:tcMar>
          </w:tcPr>
          <w:p w14:paraId="4C56ACD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DADO</w:t>
            </w:r>
          </w:p>
        </w:tc>
        <w:tc>
          <w:tcPr>
            <w:tcW w:w="0" w:type="auto"/>
            <w:shd w:val="clear" w:color="auto" w:fill="FFFFFF"/>
            <w:tcMar>
              <w:top w:w="100" w:type="dxa"/>
              <w:left w:w="108" w:type="dxa"/>
              <w:bottom w:w="100" w:type="dxa"/>
              <w:right w:w="108" w:type="dxa"/>
            </w:tcMar>
          </w:tcPr>
          <w:p w14:paraId="3431D55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w:t>
            </w:r>
          </w:p>
        </w:tc>
        <w:tc>
          <w:tcPr>
            <w:tcW w:w="0" w:type="auto"/>
            <w:shd w:val="clear" w:color="auto" w:fill="FFFFFF"/>
            <w:tcMar>
              <w:top w:w="100" w:type="dxa"/>
              <w:left w:w="108" w:type="dxa"/>
              <w:bottom w:w="100" w:type="dxa"/>
              <w:right w:w="108" w:type="dxa"/>
            </w:tcMar>
          </w:tcPr>
          <w:p w14:paraId="76D2B35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w:t>
            </w:r>
          </w:p>
        </w:tc>
        <w:tc>
          <w:tcPr>
            <w:tcW w:w="0" w:type="auto"/>
            <w:shd w:val="clear" w:color="auto" w:fill="FFFFFF"/>
            <w:tcMar>
              <w:top w:w="100" w:type="dxa"/>
              <w:left w:w="108" w:type="dxa"/>
              <w:bottom w:w="100" w:type="dxa"/>
              <w:right w:w="108" w:type="dxa"/>
            </w:tcMar>
          </w:tcPr>
          <w:p w14:paraId="0C36DBB0"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2F96A2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w:t>
            </w:r>
          </w:p>
        </w:tc>
        <w:tc>
          <w:tcPr>
            <w:tcW w:w="0" w:type="auto"/>
            <w:shd w:val="clear" w:color="auto" w:fill="FFFFFF"/>
            <w:tcMar>
              <w:top w:w="100" w:type="dxa"/>
              <w:left w:w="108" w:type="dxa"/>
              <w:bottom w:w="100" w:type="dxa"/>
              <w:right w:w="108" w:type="dxa"/>
            </w:tcMar>
          </w:tcPr>
          <w:p w14:paraId="40ED0DA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5</w:t>
            </w:r>
          </w:p>
        </w:tc>
        <w:tc>
          <w:tcPr>
            <w:tcW w:w="0" w:type="auto"/>
            <w:shd w:val="clear" w:color="auto" w:fill="FFFFFF"/>
            <w:tcMar>
              <w:top w:w="100" w:type="dxa"/>
              <w:left w:w="108" w:type="dxa"/>
              <w:bottom w:w="100" w:type="dxa"/>
              <w:right w:w="108" w:type="dxa"/>
            </w:tcMar>
          </w:tcPr>
          <w:p w14:paraId="6131FBA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6</w:t>
            </w:r>
          </w:p>
        </w:tc>
      </w:tr>
      <w:tr w:rsidR="00F62879" w:rsidRPr="00F62879" w14:paraId="4B3EF783" w14:textId="77777777" w:rsidTr="006D3DC1">
        <w:trPr>
          <w:trHeight w:val="290"/>
        </w:trPr>
        <w:tc>
          <w:tcPr>
            <w:tcW w:w="0" w:type="auto"/>
            <w:shd w:val="clear" w:color="auto" w:fill="FFFFFF"/>
            <w:tcMar>
              <w:top w:w="100" w:type="dxa"/>
              <w:left w:w="108" w:type="dxa"/>
              <w:bottom w:w="100" w:type="dxa"/>
              <w:right w:w="108" w:type="dxa"/>
            </w:tcMar>
          </w:tcPr>
          <w:p w14:paraId="226AEA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PUNTOS</w:t>
            </w:r>
          </w:p>
        </w:tc>
        <w:tc>
          <w:tcPr>
            <w:tcW w:w="0" w:type="auto"/>
            <w:shd w:val="clear" w:color="auto" w:fill="FFFFFF"/>
            <w:tcMar>
              <w:top w:w="100" w:type="dxa"/>
              <w:left w:w="108" w:type="dxa"/>
              <w:bottom w:w="100" w:type="dxa"/>
              <w:right w:w="108" w:type="dxa"/>
            </w:tcMar>
          </w:tcPr>
          <w:p w14:paraId="7ABB34C3"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0</w:t>
            </w:r>
          </w:p>
        </w:tc>
        <w:tc>
          <w:tcPr>
            <w:tcW w:w="0" w:type="auto"/>
            <w:shd w:val="clear" w:color="auto" w:fill="FFFFFF"/>
            <w:tcMar>
              <w:top w:w="100" w:type="dxa"/>
              <w:left w:w="108" w:type="dxa"/>
              <w:bottom w:w="100" w:type="dxa"/>
              <w:right w:w="108" w:type="dxa"/>
            </w:tcMar>
          </w:tcPr>
          <w:p w14:paraId="7AE4053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18A8E9D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7</w:t>
            </w:r>
          </w:p>
        </w:tc>
        <w:tc>
          <w:tcPr>
            <w:tcW w:w="0" w:type="auto"/>
            <w:shd w:val="clear" w:color="auto" w:fill="FFFFFF"/>
            <w:tcMar>
              <w:top w:w="100" w:type="dxa"/>
              <w:left w:w="108" w:type="dxa"/>
              <w:bottom w:w="100" w:type="dxa"/>
              <w:right w:w="108" w:type="dxa"/>
            </w:tcMar>
          </w:tcPr>
          <w:p w14:paraId="2320D03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2</w:t>
            </w:r>
          </w:p>
        </w:tc>
        <w:tc>
          <w:tcPr>
            <w:tcW w:w="0" w:type="auto"/>
            <w:shd w:val="clear" w:color="auto" w:fill="FFFFFF"/>
            <w:tcMar>
              <w:top w:w="100" w:type="dxa"/>
              <w:left w:w="108" w:type="dxa"/>
              <w:bottom w:w="100" w:type="dxa"/>
              <w:right w:w="108" w:type="dxa"/>
            </w:tcMar>
          </w:tcPr>
          <w:p w14:paraId="3CE10E1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7</w:t>
            </w:r>
          </w:p>
        </w:tc>
        <w:tc>
          <w:tcPr>
            <w:tcW w:w="0" w:type="auto"/>
            <w:shd w:val="clear" w:color="auto" w:fill="FFFFFF"/>
            <w:tcMar>
              <w:top w:w="100" w:type="dxa"/>
              <w:left w:w="108" w:type="dxa"/>
              <w:bottom w:w="100" w:type="dxa"/>
              <w:right w:w="108" w:type="dxa"/>
            </w:tcMar>
          </w:tcPr>
          <w:p w14:paraId="20E6A46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2</w:t>
            </w:r>
          </w:p>
        </w:tc>
      </w:tr>
    </w:tbl>
    <w:p w14:paraId="49AA377A" w14:textId="77777777" w:rsidR="00F62879" w:rsidRPr="00F62879" w:rsidRDefault="00F62879" w:rsidP="00F62879">
      <w:pPr>
        <w:spacing w:before="0" w:after="200" w:line="276" w:lineRule="auto"/>
        <w:ind w:firstLine="0"/>
        <w:rPr>
          <w:rFonts w:ascii="Times New Roman" w:eastAsia="Arial" w:hAnsi="Times New Roman"/>
          <w:color w:val="000000"/>
          <w:szCs w:val="24"/>
        </w:rPr>
      </w:pPr>
      <w:r w:rsidRPr="00F62879">
        <w:rPr>
          <w:rFonts w:ascii="Times New Roman" w:eastAsia="Arial" w:hAnsi="Times New Roman"/>
          <w:color w:val="000000"/>
          <w:szCs w:val="24"/>
        </w:rPr>
        <w:t>El número de dado depara un factor multiplicativo (5%) de todos los indicadores si se ha obtenido un 6 o un factor de disminución (5%) si se ha obtenido un 1</w:t>
      </w:r>
    </w:p>
    <w:p w14:paraId="221F29D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209449B6" w14:textId="77777777" w:rsidR="00F62879" w:rsidRPr="00F62879" w:rsidRDefault="00F62879" w:rsidP="00443FBB">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A los indicadores económicos les damos 40 puntos, que se reparten por igual:</w:t>
      </w:r>
    </w:p>
    <w:p w14:paraId="73DC9E96" w14:textId="77777777" w:rsidR="00F62879" w:rsidRPr="00F62879" w:rsidRDefault="00F62879" w:rsidP="00F62879">
      <w:pPr>
        <w:spacing w:before="0" w:after="200" w:line="276" w:lineRule="auto"/>
        <w:ind w:firstLine="0"/>
        <w:jc w:val="left"/>
        <w:rPr>
          <w:rFonts w:ascii="Times New Roman" w:eastAsia="Calibri"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oblación</w:t>
      </w:r>
    </w:p>
    <w:p w14:paraId="71BCC7AA"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Pib p.c </w:t>
      </w:r>
    </w:p>
    <w:p w14:paraId="7244C99A"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 xml:space="preserve">Producción cerealera </w:t>
      </w:r>
    </w:p>
    <w:p w14:paraId="53F71B1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industria pesada (acero)</w:t>
      </w:r>
    </w:p>
    <w:p w14:paraId="49D75530"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energía (carbón)</w:t>
      </w:r>
    </w:p>
    <w:p w14:paraId="64EBFABC"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EXCEPCIÓN: Si Gran Bretaña declara el bloqueo a un país, los datos económicos del bloqueado se reducen en un 5%</w:t>
      </w:r>
    </w:p>
    <w:p w14:paraId="4BFEF881"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0F905085" w14:textId="77777777" w:rsidR="00F62879" w:rsidRPr="00F62879" w:rsidRDefault="00F62879" w:rsidP="00443FBB">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A los indicadores militares se les reservan 30 puntos</w:t>
      </w:r>
    </w:p>
    <w:p w14:paraId="2E6DC81F" w14:textId="77777777" w:rsidR="00F62879" w:rsidRPr="00F62879" w:rsidRDefault="00F62879" w:rsidP="00443FBB">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11) nº soldados y marineros </w:t>
      </w:r>
    </w:p>
    <w:p w14:paraId="44A323E1" w14:textId="77777777" w:rsidR="00F62879" w:rsidRPr="00F62879" w:rsidRDefault="00F62879" w:rsidP="00443FBB">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11) nº reservistas</w:t>
      </w:r>
    </w:p>
    <w:p w14:paraId="41A447AE" w14:textId="77777777" w:rsidR="00F62879" w:rsidRPr="00F62879" w:rsidRDefault="00F62879" w:rsidP="00443FBB">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8) Densidad ferroviaria (km. ferrocarril/km2)</w:t>
      </w:r>
    </w:p>
    <w:p w14:paraId="565EA8FD"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0885D665"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117E8410" w14:textId="77777777" w:rsidR="00F62879" w:rsidRPr="00F62879" w:rsidRDefault="00F62879" w:rsidP="00443FBB">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 xml:space="preserve">los indicadores marítimos representan 8 puntos, que se reparten: </w:t>
      </w:r>
    </w:p>
    <w:p w14:paraId="3D9D0319" w14:textId="77777777" w:rsidR="00F62879" w:rsidRPr="00F62879" w:rsidRDefault="00F62879" w:rsidP="00443FBB">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5 puntos tonelaje desplazado por la armada</w:t>
      </w:r>
    </w:p>
    <w:p w14:paraId="4B8CB325" w14:textId="77777777" w:rsidR="00F62879" w:rsidRPr="00F62879" w:rsidRDefault="00F62879" w:rsidP="00443FBB">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3 puntos tonelaje desplazado por la marina mercante</w:t>
      </w:r>
    </w:p>
    <w:p w14:paraId="6FC15CD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6813B278" w14:textId="77777777" w:rsidR="00F62879" w:rsidRPr="00F62879" w:rsidRDefault="00F62879" w:rsidP="00443FBB">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Cuestiones modificadoras de la puntuación:</w:t>
      </w:r>
    </w:p>
    <w:p w14:paraId="56B283ED" w14:textId="77777777" w:rsidR="00F62879" w:rsidRPr="00F62879" w:rsidRDefault="00F62879" w:rsidP="00443FBB">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si un país (o una coalición) combate en dos o más escenarios debe dividir sus capacidades –como quiera- entre todos los escenarios (siempre que </w:t>
      </w:r>
      <w:r w:rsidRPr="00F62879">
        <w:rPr>
          <w:rFonts w:ascii="Times New Roman" w:eastAsia="Calibri" w:hAnsi="Times New Roman"/>
          <w:color w:val="000000"/>
          <w:szCs w:val="24"/>
        </w:rPr>
        <w:lastRenderedPageBreak/>
        <w:t xml:space="preserve">demuestre disponer del potencial suficiente para operar en dicho/s escenario/s) </w:t>
      </w:r>
    </w:p>
    <w:p w14:paraId="197C0F3D" w14:textId="77777777" w:rsidR="00F62879" w:rsidRPr="00F62879" w:rsidRDefault="00F62879" w:rsidP="00443FBB">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Ofensiva: penaliza un 10% en infantería </w:t>
      </w:r>
    </w:p>
    <w:p w14:paraId="47615F77" w14:textId="77777777" w:rsidR="00F62879" w:rsidRPr="00F62879" w:rsidRDefault="00F62879" w:rsidP="00443FBB">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Defensiva: bonifica un 7% en infantería </w:t>
      </w:r>
    </w:p>
    <w:p w14:paraId="7D983CEE"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o</w:t>
      </w:r>
      <w:r w:rsidRPr="00F62879">
        <w:rPr>
          <w:rFonts w:ascii="Times New Roman" w:eastAsia="Arial" w:hAnsi="Times New Roman"/>
          <w:color w:val="000000"/>
          <w:szCs w:val="24"/>
        </w:rPr>
        <w:tab/>
        <w:t>En los combates en territorios interiores las armadas se verán penalizadas en un 25%</w:t>
      </w:r>
    </w:p>
    <w:p w14:paraId="1598F162" w14:textId="33876005" w:rsidR="005A76F6" w:rsidRDefault="005A76F6" w:rsidP="00F62879">
      <w:pPr>
        <w:rPr>
          <w:rFonts w:eastAsiaTheme="majorEastAsia"/>
          <w:lang w:eastAsia="en-US"/>
        </w:rPr>
      </w:pPr>
    </w:p>
    <w:p w14:paraId="6B7B7B9A" w14:textId="77777777" w:rsidR="005A76F6" w:rsidRDefault="005A76F6">
      <w:pPr>
        <w:spacing w:before="0" w:after="160" w:line="259" w:lineRule="auto"/>
        <w:ind w:firstLine="0"/>
        <w:jc w:val="left"/>
        <w:rPr>
          <w:rFonts w:eastAsiaTheme="majorEastAsia"/>
          <w:lang w:eastAsia="en-US"/>
        </w:rPr>
      </w:pPr>
      <w:r>
        <w:rPr>
          <w:rFonts w:eastAsiaTheme="majorEastAsia"/>
          <w:lang w:eastAsia="en-US"/>
        </w:rPr>
        <w:br w:type="page"/>
      </w:r>
    </w:p>
    <w:p w14:paraId="1C81C5EA" w14:textId="285ED25B" w:rsidR="005A76F6" w:rsidRPr="005A76F6" w:rsidRDefault="005A76F6" w:rsidP="005A76F6">
      <w:pPr>
        <w:pStyle w:val="Heading1"/>
      </w:pPr>
      <w:r>
        <w:lastRenderedPageBreak/>
        <w:t xml:space="preserve">ANEXO 2 - </w:t>
      </w:r>
      <w:r w:rsidRPr="005A76F6">
        <w:t>MANUAL DE USUARIO</w:t>
      </w:r>
    </w:p>
    <w:p w14:paraId="39926020" w14:textId="777777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 xml:space="preserve"> REQUISITOS</w:t>
      </w:r>
    </w:p>
    <w:p w14:paraId="3F7E755B" w14:textId="77777777" w:rsidR="005A76F6" w:rsidRPr="005A76F6" w:rsidRDefault="005A76F6" w:rsidP="005A76F6">
      <w:pPr>
        <w:spacing w:before="0"/>
        <w:rPr>
          <w:lang w:val="es-ES_tradnl" w:eastAsia="en-US"/>
        </w:rPr>
      </w:pPr>
      <w:r w:rsidRPr="005A76F6">
        <w:rPr>
          <w:lang w:val="es-ES_tradnl" w:eastAsia="en-US"/>
        </w:rPr>
        <w:t>Para usar la aplicación, en cualquiera de sus versiones, será necesario disponer de un navegador con JavaScript habilitado. Los requisitos específicos de cada versión se detallan a continuación.</w:t>
      </w:r>
    </w:p>
    <w:p w14:paraId="7168F3B4" w14:textId="77777777" w:rsidR="005A76F6" w:rsidRPr="005A76F6" w:rsidRDefault="005A76F6" w:rsidP="005A76F6">
      <w:pPr>
        <w:pStyle w:val="Heading2"/>
        <w:rPr>
          <w:rFonts w:eastAsiaTheme="majorEastAsia"/>
        </w:rPr>
      </w:pPr>
      <w:r w:rsidRPr="005A76F6">
        <w:rPr>
          <w:rFonts w:eastAsiaTheme="majorEastAsia"/>
        </w:rPr>
        <w:t xml:space="preserve"> PUESTA EN MARCHA</w:t>
      </w:r>
    </w:p>
    <w:p w14:paraId="625A43D0" w14:textId="7A1EB018" w:rsidR="005A76F6" w:rsidRPr="005A76F6" w:rsidRDefault="005A76F6" w:rsidP="005A76F6">
      <w:pPr>
        <w:pStyle w:val="Heading3"/>
      </w:pPr>
      <w:r w:rsidRPr="005A76F6">
        <w:t>HOSTING</w:t>
      </w:r>
    </w:p>
    <w:p w14:paraId="3BE8737B" w14:textId="77777777" w:rsidR="005A76F6" w:rsidRPr="005A76F6" w:rsidRDefault="005A76F6" w:rsidP="005A76F6">
      <w:pPr>
        <w:spacing w:before="0"/>
        <w:rPr>
          <w:lang w:val="es-ES_tradnl" w:eastAsia="en-US"/>
        </w:rPr>
      </w:pPr>
      <w:r w:rsidRPr="005A76F6">
        <w:rPr>
          <w:lang w:val="es-ES_tradnl" w:eastAsia="en-US"/>
        </w:rPr>
        <w:t xml:space="preserve">Para la versión alojada en el hosting, bastará con acceder a </w:t>
      </w:r>
      <w:hyperlink r:id="rId180" w:history="1">
        <w:r w:rsidRPr="005A76F6">
          <w:rPr>
            <w:color w:val="0563C1" w:themeColor="hyperlink"/>
            <w:u w:val="single"/>
            <w:lang w:val="es-ES_tradnl" w:eastAsia="en-US"/>
          </w:rPr>
          <w:t>http://test.upotfgrol.tk/</w:t>
        </w:r>
      </w:hyperlink>
      <w:r w:rsidRPr="005A76F6">
        <w:rPr>
          <w:lang w:val="es-ES_tradnl" w:eastAsia="en-US"/>
        </w:rPr>
        <w:t xml:space="preserve"> desde un navegador.</w:t>
      </w:r>
    </w:p>
    <w:p w14:paraId="5FA30541" w14:textId="3D06E324" w:rsidR="005A76F6" w:rsidRPr="005A76F6" w:rsidRDefault="005A76F6" w:rsidP="005A76F6">
      <w:pPr>
        <w:pStyle w:val="Heading3"/>
        <w:rPr>
          <w:iCs/>
        </w:rPr>
      </w:pPr>
      <w:r w:rsidRPr="005A76F6">
        <w:t>VERSIÓN LOCAL CON PERMANENCIA</w:t>
      </w:r>
    </w:p>
    <w:p w14:paraId="0C0D8B13" w14:textId="77777777" w:rsidR="005A76F6" w:rsidRPr="005A76F6" w:rsidRDefault="005A76F6" w:rsidP="005A76F6">
      <w:pPr>
        <w:spacing w:before="0"/>
        <w:rPr>
          <w:lang w:val="es-ES_tradnl" w:eastAsia="en-US"/>
        </w:rPr>
      </w:pPr>
      <w:r w:rsidRPr="005A76F6">
        <w:rPr>
          <w:lang w:val="es-ES_tradnl" w:eastAsia="en-US"/>
        </w:rPr>
        <w:t>Será necesario instalar Java</w:t>
      </w:r>
      <w:r w:rsidRPr="005A76F6">
        <w:rPr>
          <w:vertAlign w:val="superscript"/>
          <w:lang w:val="es-ES_tradnl" w:eastAsia="en-US"/>
        </w:rPr>
        <w:footnoteReference w:id="14"/>
      </w:r>
      <w:r w:rsidRPr="005A76F6">
        <w:rPr>
          <w:lang w:val="es-ES_tradnl" w:eastAsia="en-US"/>
        </w:rPr>
        <w:t xml:space="preserve"> y XAMPP</w:t>
      </w:r>
      <w:r w:rsidRPr="005A76F6">
        <w:rPr>
          <w:vertAlign w:val="superscript"/>
          <w:lang w:val="es-ES_tradnl" w:eastAsia="en-US"/>
        </w:rPr>
        <w:footnoteReference w:id="15"/>
      </w:r>
      <w:r w:rsidRPr="005A76F6">
        <w:rPr>
          <w:lang w:val="es-ES_tradnl" w:eastAsia="en-US"/>
        </w:rPr>
        <w:t xml:space="preserve">, y crear una base de datos con colación </w:t>
      </w:r>
      <w:r w:rsidRPr="005A76F6">
        <w:rPr>
          <w:i/>
          <w:lang w:val="es-ES_tradnl" w:eastAsia="en-US"/>
        </w:rPr>
        <w:t>utf8_spanish_ci</w:t>
      </w:r>
      <w:r w:rsidRPr="005A76F6">
        <w:rPr>
          <w:lang w:val="es-ES_tradnl" w:eastAsia="en-US"/>
        </w:rPr>
        <w:t xml:space="preserve"> llamada </w:t>
      </w:r>
      <w:r w:rsidRPr="005A76F6">
        <w:rPr>
          <w:i/>
          <w:lang w:val="es-ES_tradnl" w:eastAsia="en-US"/>
        </w:rPr>
        <w:t>tfg_rol</w:t>
      </w:r>
      <w:r w:rsidRPr="005A76F6">
        <w:rPr>
          <w:lang w:val="es-ES_tradnl" w:eastAsia="en-US"/>
        </w:rPr>
        <w:t>. Para ello, es necesario seguir los siguientes pasos:</w:t>
      </w:r>
    </w:p>
    <w:p w14:paraId="7E9D00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76938BDC" wp14:editId="156970D5">
            <wp:extent cx="4634560" cy="344126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684926" cy="3478658"/>
                    </a:xfrm>
                    <a:prstGeom prst="rect">
                      <a:avLst/>
                    </a:prstGeom>
                  </pic:spPr>
                </pic:pic>
              </a:graphicData>
            </a:graphic>
          </wp:inline>
        </w:drawing>
      </w:r>
    </w:p>
    <w:p w14:paraId="68184D70" w14:textId="77777777" w:rsidR="005A76F6" w:rsidRPr="005A76F6" w:rsidRDefault="005A76F6" w:rsidP="00443FBB">
      <w:pPr>
        <w:numPr>
          <w:ilvl w:val="0"/>
          <w:numId w:val="47"/>
        </w:numPr>
        <w:spacing w:before="0"/>
        <w:contextualSpacing/>
        <w:rPr>
          <w:lang w:val="es-ES_tradnl" w:eastAsia="en-US"/>
        </w:rPr>
      </w:pPr>
      <w:r w:rsidRPr="005A76F6">
        <w:rPr>
          <w:lang w:val="es-ES_tradnl" w:eastAsia="en-US"/>
        </w:rPr>
        <w:t>Arrancar MySQL y Apache y acceder al panel de control de MySQL haciendo clic en “Admin”.</w:t>
      </w:r>
    </w:p>
    <w:p w14:paraId="075FA39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091A633D" wp14:editId="545DD60E">
            <wp:extent cx="4864608" cy="318434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881833" cy="3195619"/>
                    </a:xfrm>
                    <a:prstGeom prst="rect">
                      <a:avLst/>
                    </a:prstGeom>
                  </pic:spPr>
                </pic:pic>
              </a:graphicData>
            </a:graphic>
          </wp:inline>
        </w:drawing>
      </w:r>
    </w:p>
    <w:p w14:paraId="7B14CDBF" w14:textId="77777777" w:rsidR="005A76F6" w:rsidRPr="005A76F6" w:rsidRDefault="005A76F6" w:rsidP="00443FBB">
      <w:pPr>
        <w:numPr>
          <w:ilvl w:val="0"/>
          <w:numId w:val="47"/>
        </w:numPr>
        <w:spacing w:before="0"/>
        <w:contextualSpacing/>
        <w:rPr>
          <w:lang w:val="es-ES_tradnl" w:eastAsia="en-US"/>
        </w:rPr>
      </w:pPr>
      <w:r w:rsidRPr="005A76F6">
        <w:rPr>
          <w:lang w:val="es-ES_tradnl" w:eastAsia="en-US"/>
        </w:rPr>
        <w:t>En el panel lateral, hacer clic en “New”, introducir el nombre de la base de datos, y elegir su colación. No es necesario crear ninguna tabla. Desde este panel de control se puede comprobar el contenido de las tablas.</w:t>
      </w:r>
    </w:p>
    <w:p w14:paraId="682601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EE9A816" wp14:editId="54E21507">
            <wp:extent cx="4970585" cy="1273253"/>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64919" cy="1297417"/>
                    </a:xfrm>
                    <a:prstGeom prst="rect">
                      <a:avLst/>
                    </a:prstGeom>
                  </pic:spPr>
                </pic:pic>
              </a:graphicData>
            </a:graphic>
          </wp:inline>
        </w:drawing>
      </w:r>
    </w:p>
    <w:p w14:paraId="1AA1E00D" w14:textId="05ED6382" w:rsidR="005A76F6" w:rsidRDefault="005A76F6" w:rsidP="00443FBB">
      <w:pPr>
        <w:numPr>
          <w:ilvl w:val="0"/>
          <w:numId w:val="47"/>
        </w:numPr>
        <w:contextualSpacing/>
        <w:rPr>
          <w:lang w:val="es-ES_tradnl" w:eastAsia="en-US"/>
        </w:rPr>
      </w:pPr>
      <w:r w:rsidRPr="005A76F6">
        <w:rPr>
          <w:lang w:val="es-ES_tradnl" w:eastAsia="en-US"/>
        </w:rPr>
        <w:t xml:space="preserve">Descargar el comprimido desde [ENLACE] y descomprimirlo en una ubicación. Este comprimido contiene el fichero JAR con la aplicación en sí y las carpetas necesarias para su funcionamiento y las pruebas. </w:t>
      </w:r>
    </w:p>
    <w:p w14:paraId="7F0F2BFE" w14:textId="77777777" w:rsidR="005A76F6" w:rsidRPr="005A76F6" w:rsidRDefault="005A76F6" w:rsidP="005A76F6">
      <w:pPr>
        <w:ind w:left="360" w:firstLine="0"/>
        <w:contextualSpacing/>
        <w:rPr>
          <w:lang w:val="es-ES_tradnl" w:eastAsia="en-US"/>
        </w:rPr>
      </w:pPr>
    </w:p>
    <w:p w14:paraId="453354A3"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04DA0DD" wp14:editId="3D20E04E">
            <wp:extent cx="4671646" cy="127522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711338" cy="1286055"/>
                    </a:xfrm>
                    <a:prstGeom prst="rect">
                      <a:avLst/>
                    </a:prstGeom>
                  </pic:spPr>
                </pic:pic>
              </a:graphicData>
            </a:graphic>
          </wp:inline>
        </w:drawing>
      </w:r>
    </w:p>
    <w:p w14:paraId="5D42B8C5" w14:textId="77777777" w:rsidR="005A76F6" w:rsidRPr="005A76F6" w:rsidRDefault="005A76F6" w:rsidP="00443FBB">
      <w:pPr>
        <w:numPr>
          <w:ilvl w:val="0"/>
          <w:numId w:val="47"/>
        </w:numPr>
        <w:spacing w:before="0"/>
        <w:contextualSpacing/>
        <w:rPr>
          <w:lang w:val="es-ES_tradnl" w:eastAsia="en-US"/>
        </w:rPr>
      </w:pPr>
      <w:r w:rsidRPr="005A76F6">
        <w:rPr>
          <w:lang w:val="es-ES_tradnl" w:eastAsia="en-US"/>
        </w:rPr>
        <w:t xml:space="preserve">Ejecutar la aplicación. Se puede ejecutar haciendo doble clic en el fichero JAR, o lanzándolo desde la terminal con el comando </w:t>
      </w:r>
      <w:r w:rsidRPr="005A76F6">
        <w:rPr>
          <w:i/>
          <w:lang w:val="es-ES_tradnl" w:eastAsia="en-US"/>
        </w:rPr>
        <w:t>java -jar app.jar</w:t>
      </w:r>
      <w:r w:rsidRPr="005A76F6">
        <w:rPr>
          <w:lang w:val="es-ES_tradnl" w:eastAsia="en-US"/>
        </w:rPr>
        <w:t>. Esta segunda opción permite visualizar los comandos que la aplicación está ejecutando.</w:t>
      </w:r>
    </w:p>
    <w:p w14:paraId="63B74950" w14:textId="77777777" w:rsidR="005A76F6" w:rsidRPr="005A76F6" w:rsidRDefault="005A76F6" w:rsidP="00443FBB">
      <w:pPr>
        <w:numPr>
          <w:ilvl w:val="0"/>
          <w:numId w:val="47"/>
        </w:numPr>
        <w:spacing w:before="0"/>
        <w:contextualSpacing/>
        <w:rPr>
          <w:lang w:val="es-ES_tradnl" w:eastAsia="en-US"/>
        </w:rPr>
      </w:pPr>
      <w:r w:rsidRPr="005A76F6">
        <w:rPr>
          <w:lang w:val="es-ES_tradnl" w:eastAsia="en-US"/>
        </w:rPr>
        <w:t xml:space="preserve">Acceder a la aplicación mediante </w:t>
      </w:r>
      <w:hyperlink r:id="rId185" w:history="1">
        <w:r w:rsidRPr="005A76F6">
          <w:rPr>
            <w:color w:val="0563C1" w:themeColor="hyperlink"/>
            <w:u w:val="single"/>
            <w:lang w:val="es-ES_tradnl" w:eastAsia="en-US"/>
          </w:rPr>
          <w:t>http://localhost:8080</w:t>
        </w:r>
      </w:hyperlink>
      <w:r w:rsidRPr="005A76F6">
        <w:rPr>
          <w:lang w:val="es-ES_tradnl" w:eastAsia="en-US"/>
        </w:rPr>
        <w:t xml:space="preserve"> desde el navegador.</w:t>
      </w:r>
    </w:p>
    <w:p w14:paraId="0984638C" w14:textId="4644E8DA" w:rsidR="005A76F6" w:rsidRPr="005A76F6" w:rsidRDefault="005A76F6" w:rsidP="005A76F6">
      <w:pPr>
        <w:pStyle w:val="Heading3"/>
      </w:pPr>
      <w:r w:rsidRPr="005A76F6">
        <w:lastRenderedPageBreak/>
        <w:t>VERSIÓN LOCAL PORTÁTIL</w:t>
      </w:r>
    </w:p>
    <w:p w14:paraId="36EBB166" w14:textId="77777777" w:rsidR="005A76F6" w:rsidRPr="005A76F6" w:rsidRDefault="005A76F6" w:rsidP="005A76F6">
      <w:pPr>
        <w:rPr>
          <w:lang w:val="es-ES_tradnl" w:eastAsia="en-US"/>
        </w:rPr>
      </w:pPr>
      <w:r w:rsidRPr="005A76F6">
        <w:rPr>
          <w:lang w:val="es-ES_tradnl" w:eastAsia="en-US"/>
        </w:rPr>
        <w:t xml:space="preserve">Repetir el procedimiento anterior desde el punto 3, pero descargando la versión desde [ENLACE PORTATIL]. Se puede acceder al contenido de la base de datos mediante el enlace </w:t>
      </w:r>
      <w:hyperlink r:id="rId186" w:history="1">
        <w:r w:rsidRPr="005A76F6">
          <w:rPr>
            <w:color w:val="0563C1" w:themeColor="hyperlink"/>
            <w:u w:val="single"/>
            <w:lang w:val="es-ES_tradnl" w:eastAsia="en-US"/>
          </w:rPr>
          <w:t>http://localhost:8080/h2</w:t>
        </w:r>
      </w:hyperlink>
      <w:r w:rsidRPr="005A76F6">
        <w:rPr>
          <w:lang w:val="es-ES_tradnl" w:eastAsia="en-US"/>
        </w:rPr>
        <w:t xml:space="preserve"> y las credenciales por defecto.</w:t>
      </w:r>
    </w:p>
    <w:p w14:paraId="0B017119" w14:textId="777777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 xml:space="preserve"> USO DE LA APLICACIÓN</w:t>
      </w:r>
    </w:p>
    <w:p w14:paraId="515C73CB" w14:textId="77777777" w:rsidR="005A76F6" w:rsidRPr="005A76F6" w:rsidRDefault="005A76F6" w:rsidP="005A76F6">
      <w:pPr>
        <w:rPr>
          <w:lang w:val="es-ES_tradnl" w:eastAsia="en-US"/>
        </w:rPr>
      </w:pPr>
      <w:r w:rsidRPr="005A76F6">
        <w:rPr>
          <w:lang w:val="es-ES_tradnl" w:eastAsia="en-US"/>
        </w:rPr>
        <w:t>Para usar la aplicación es necesario estar registrado. Podemos registrarnos mediante el botón “Regístrate”. No es necesario ningún email ni datos personales, solo un apodo, nombre y contraseña.</w:t>
      </w:r>
    </w:p>
    <w:p w14:paraId="62D316EC"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3149D5A6" wp14:editId="789603D6">
            <wp:extent cx="5164531" cy="29204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178129" cy="2928187"/>
                    </a:xfrm>
                    <a:prstGeom prst="rect">
                      <a:avLst/>
                    </a:prstGeom>
                  </pic:spPr>
                </pic:pic>
              </a:graphicData>
            </a:graphic>
          </wp:inline>
        </w:drawing>
      </w:r>
    </w:p>
    <w:p w14:paraId="57235651" w14:textId="67AAB943" w:rsidR="005A76F6" w:rsidRPr="005A76F6" w:rsidRDefault="005A76F6" w:rsidP="005A76F6">
      <w:pPr>
        <w:spacing w:before="0"/>
        <w:rPr>
          <w:lang w:val="es-ES_tradnl" w:eastAsia="en-US"/>
        </w:rPr>
      </w:pPr>
      <w:r w:rsidRPr="005A76F6">
        <w:rPr>
          <w:lang w:val="es-ES_tradnl" w:eastAsia="en-US"/>
        </w:rPr>
        <w:t>En el hosting, se han creado varios usuarios de prueba:</w:t>
      </w:r>
    </w:p>
    <w:tbl>
      <w:tblPr>
        <w:tblStyle w:val="TableGrid5"/>
        <w:tblW w:w="0" w:type="auto"/>
        <w:jc w:val="center"/>
        <w:tblLook w:val="04A0" w:firstRow="1" w:lastRow="0" w:firstColumn="1" w:lastColumn="0" w:noHBand="0" w:noVBand="1"/>
      </w:tblPr>
      <w:tblGrid>
        <w:gridCol w:w="4221"/>
        <w:gridCol w:w="4273"/>
      </w:tblGrid>
      <w:tr w:rsidR="005A76F6" w:rsidRPr="005A76F6" w14:paraId="39260815" w14:textId="77777777" w:rsidTr="005A76F6">
        <w:trPr>
          <w:jc w:val="center"/>
        </w:trPr>
        <w:tc>
          <w:tcPr>
            <w:tcW w:w="4675" w:type="dxa"/>
            <w:shd w:val="clear" w:color="auto" w:fill="D9D9D9" w:themeFill="background1" w:themeFillShade="D9"/>
          </w:tcPr>
          <w:p w14:paraId="01B34190" w14:textId="073EB6F5" w:rsidR="005A76F6" w:rsidRPr="005A76F6" w:rsidRDefault="005A76F6" w:rsidP="005A76F6">
            <w:pPr>
              <w:spacing w:before="0" w:after="0"/>
              <w:ind w:firstLine="0"/>
              <w:jc w:val="center"/>
              <w:rPr>
                <w:b/>
                <w:lang w:val="es-ES_tradnl" w:eastAsia="en-US"/>
              </w:rPr>
            </w:pPr>
            <w:r>
              <w:rPr>
                <w:b/>
                <w:lang w:val="es-ES_tradnl" w:eastAsia="en-US"/>
              </w:rPr>
              <w:t>A</w:t>
            </w:r>
            <w:r w:rsidRPr="005A76F6">
              <w:rPr>
                <w:b/>
                <w:lang w:val="es-ES_tradnl" w:eastAsia="en-US"/>
              </w:rPr>
              <w:t>podo</w:t>
            </w:r>
          </w:p>
        </w:tc>
        <w:tc>
          <w:tcPr>
            <w:tcW w:w="4675" w:type="dxa"/>
            <w:shd w:val="clear" w:color="auto" w:fill="D9D9D9" w:themeFill="background1" w:themeFillShade="D9"/>
          </w:tcPr>
          <w:p w14:paraId="54E6E683" w14:textId="77777777" w:rsidR="005A76F6" w:rsidRPr="005A76F6" w:rsidRDefault="005A76F6" w:rsidP="005A76F6">
            <w:pPr>
              <w:spacing w:before="0" w:after="0"/>
              <w:ind w:firstLine="0"/>
              <w:jc w:val="center"/>
              <w:rPr>
                <w:b/>
                <w:lang w:val="es-ES_tradnl" w:eastAsia="en-US"/>
              </w:rPr>
            </w:pPr>
            <w:r w:rsidRPr="005A76F6">
              <w:rPr>
                <w:b/>
                <w:lang w:val="es-ES_tradnl" w:eastAsia="en-US"/>
              </w:rPr>
              <w:t>Contraseña</w:t>
            </w:r>
          </w:p>
        </w:tc>
      </w:tr>
      <w:tr w:rsidR="005A76F6" w:rsidRPr="005A76F6" w14:paraId="1C06B38A" w14:textId="77777777" w:rsidTr="005A76F6">
        <w:trPr>
          <w:jc w:val="center"/>
        </w:trPr>
        <w:tc>
          <w:tcPr>
            <w:tcW w:w="4675" w:type="dxa"/>
          </w:tcPr>
          <w:p w14:paraId="0310EBF8" w14:textId="77777777" w:rsidR="005A76F6" w:rsidRPr="005A76F6" w:rsidRDefault="005A76F6" w:rsidP="005A76F6">
            <w:pPr>
              <w:spacing w:before="0" w:after="0"/>
              <w:ind w:firstLine="0"/>
              <w:jc w:val="center"/>
              <w:rPr>
                <w:lang w:val="es-ES_tradnl" w:eastAsia="en-US"/>
              </w:rPr>
            </w:pPr>
            <w:r w:rsidRPr="005A76F6">
              <w:rPr>
                <w:lang w:val="es-ES_tradnl" w:eastAsia="en-US"/>
              </w:rPr>
              <w:t>player1</w:t>
            </w:r>
          </w:p>
        </w:tc>
        <w:tc>
          <w:tcPr>
            <w:tcW w:w="4675" w:type="dxa"/>
          </w:tcPr>
          <w:p w14:paraId="3B393082"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1FF709EC" w14:textId="77777777" w:rsidTr="005A76F6">
        <w:trPr>
          <w:jc w:val="center"/>
        </w:trPr>
        <w:tc>
          <w:tcPr>
            <w:tcW w:w="4675" w:type="dxa"/>
          </w:tcPr>
          <w:p w14:paraId="4822641D" w14:textId="77777777" w:rsidR="005A76F6" w:rsidRPr="005A76F6" w:rsidRDefault="005A76F6" w:rsidP="005A76F6">
            <w:pPr>
              <w:spacing w:before="0" w:after="0"/>
              <w:ind w:firstLine="0"/>
              <w:jc w:val="center"/>
              <w:rPr>
                <w:lang w:val="es-ES_tradnl" w:eastAsia="en-US"/>
              </w:rPr>
            </w:pPr>
            <w:r w:rsidRPr="005A76F6">
              <w:rPr>
                <w:lang w:val="es-ES_tradnl" w:eastAsia="en-US"/>
              </w:rPr>
              <w:t>player2</w:t>
            </w:r>
          </w:p>
        </w:tc>
        <w:tc>
          <w:tcPr>
            <w:tcW w:w="4675" w:type="dxa"/>
          </w:tcPr>
          <w:p w14:paraId="6A67821A"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2819AF0B" w14:textId="77777777" w:rsidTr="005A76F6">
        <w:trPr>
          <w:jc w:val="center"/>
        </w:trPr>
        <w:tc>
          <w:tcPr>
            <w:tcW w:w="4675" w:type="dxa"/>
          </w:tcPr>
          <w:p w14:paraId="63445A7B" w14:textId="77777777" w:rsidR="005A76F6" w:rsidRPr="005A76F6" w:rsidRDefault="005A76F6" w:rsidP="005A76F6">
            <w:pPr>
              <w:spacing w:before="0" w:after="0"/>
              <w:ind w:firstLine="0"/>
              <w:jc w:val="center"/>
              <w:rPr>
                <w:lang w:val="es-ES_tradnl" w:eastAsia="en-US"/>
              </w:rPr>
            </w:pPr>
            <w:r w:rsidRPr="005A76F6">
              <w:rPr>
                <w:lang w:val="es-ES_tradnl" w:eastAsia="en-US"/>
              </w:rPr>
              <w:t>player3</w:t>
            </w:r>
          </w:p>
        </w:tc>
        <w:tc>
          <w:tcPr>
            <w:tcW w:w="4675" w:type="dxa"/>
          </w:tcPr>
          <w:p w14:paraId="504FFFEB"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bl>
    <w:p w14:paraId="7C5CF636" w14:textId="77777777" w:rsidR="005A76F6" w:rsidRPr="005A76F6" w:rsidRDefault="005A76F6" w:rsidP="005A76F6">
      <w:pPr>
        <w:spacing w:before="0"/>
        <w:ind w:left="360"/>
        <w:rPr>
          <w:lang w:val="es-ES_tradnl" w:eastAsia="en-US"/>
        </w:rPr>
      </w:pPr>
      <w:r w:rsidRPr="005A76F6">
        <w:rPr>
          <w:lang w:val="es-ES_tradnl" w:eastAsia="en-US"/>
        </w:rPr>
        <w:tab/>
      </w:r>
    </w:p>
    <w:p w14:paraId="155E5ED2"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2E1E3456" wp14:editId="57CA8A01">
            <wp:extent cx="5255971" cy="3033976"/>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67662" cy="3040724"/>
                    </a:xfrm>
                    <a:prstGeom prst="rect">
                      <a:avLst/>
                    </a:prstGeom>
                  </pic:spPr>
                </pic:pic>
              </a:graphicData>
            </a:graphic>
          </wp:inline>
        </w:drawing>
      </w:r>
    </w:p>
    <w:p w14:paraId="606852AA" w14:textId="0BFD76BA" w:rsidR="005A76F6" w:rsidRPr="005A76F6" w:rsidRDefault="005A76F6" w:rsidP="005A76F6">
      <w:pPr>
        <w:spacing w:before="0"/>
        <w:rPr>
          <w:lang w:val="es-ES_tradnl" w:eastAsia="en-US"/>
        </w:rPr>
      </w:pPr>
      <w:r w:rsidRPr="005A76F6">
        <w:rPr>
          <w:lang w:val="es-ES_tradnl" w:eastAsia="en-US"/>
        </w:rPr>
        <w:t>Una vez logueados o registrados, accedemos a la página principal, que actúa de núcleo de la aplicación. Haciendo clic en el nombre del juego desde cualquier parte, seremos redirigidos aquí. Desde aquí, podemos comenzar distintos procedimientos:</w:t>
      </w:r>
    </w:p>
    <w:p w14:paraId="1D381C53" w14:textId="22A20B96" w:rsidR="005A76F6" w:rsidRPr="005A76F6" w:rsidRDefault="005A76F6" w:rsidP="005A76F6">
      <w:pPr>
        <w:pStyle w:val="Heading3"/>
      </w:pPr>
      <w:r w:rsidRPr="005A76F6">
        <w:t>CERRAR SESIÓN</w:t>
      </w:r>
    </w:p>
    <w:p w14:paraId="0CA36A75" w14:textId="77777777" w:rsidR="005A76F6" w:rsidRPr="005A76F6" w:rsidRDefault="005A76F6" w:rsidP="005A76F6">
      <w:pPr>
        <w:spacing w:before="0"/>
        <w:ind w:firstLine="62"/>
        <w:rPr>
          <w:lang w:val="es-ES_tradnl" w:eastAsia="en-US"/>
        </w:rPr>
      </w:pPr>
      <w:r w:rsidRPr="005A76F6">
        <w:rPr>
          <w:lang w:val="es-ES_tradnl" w:eastAsia="en-US"/>
        </w:rPr>
        <w:t>Mediante el botón “Logout”, se cerrará la sesión y seremos redirigidos a la página de login.</w:t>
      </w:r>
    </w:p>
    <w:p w14:paraId="7437B6DC" w14:textId="39CA0334" w:rsidR="005A76F6" w:rsidRPr="005A76F6" w:rsidRDefault="005A76F6" w:rsidP="005A76F6">
      <w:pPr>
        <w:pStyle w:val="Heading3"/>
      </w:pPr>
      <w:r w:rsidRPr="005A76F6">
        <w:t>EDITAR PERFIL</w:t>
      </w:r>
    </w:p>
    <w:p w14:paraId="186F042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01D1C23" wp14:editId="5532CC22">
            <wp:extent cx="5560828" cy="267585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567292" cy="2678962"/>
                    </a:xfrm>
                    <a:prstGeom prst="rect">
                      <a:avLst/>
                    </a:prstGeom>
                  </pic:spPr>
                </pic:pic>
              </a:graphicData>
            </a:graphic>
          </wp:inline>
        </w:drawing>
      </w:r>
    </w:p>
    <w:p w14:paraId="75FEBA68" w14:textId="77777777" w:rsidR="005A76F6" w:rsidRPr="005A76F6" w:rsidRDefault="005A76F6" w:rsidP="005A76F6">
      <w:pPr>
        <w:spacing w:before="0"/>
        <w:rPr>
          <w:lang w:val="es-ES_tradnl" w:eastAsia="en-US"/>
        </w:rPr>
      </w:pPr>
      <w:r w:rsidRPr="005A76F6">
        <w:rPr>
          <w:lang w:val="es-ES_tradnl" w:eastAsia="en-US"/>
        </w:rPr>
        <w:lastRenderedPageBreak/>
        <w:t>Mediante el botón azul “Edit”, accederemos a la página para editar los datos del perfil. Es necesario hacer clic en el botón amarillo “Habilitar edición” para que los campos aparezcan disponibles.</w:t>
      </w:r>
    </w:p>
    <w:p w14:paraId="4842261C" w14:textId="15EFCC87" w:rsidR="005A76F6" w:rsidRPr="005A76F6" w:rsidRDefault="005A76F6" w:rsidP="005A76F6">
      <w:pPr>
        <w:pStyle w:val="Heading3"/>
      </w:pPr>
      <w:r w:rsidRPr="005A76F6">
        <w:t>CREAR ESCENARIO</w:t>
      </w:r>
    </w:p>
    <w:p w14:paraId="2CBCE39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3794A8F" wp14:editId="7F2E2630">
            <wp:extent cx="5448401" cy="21741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59881" cy="2178702"/>
                    </a:xfrm>
                    <a:prstGeom prst="rect">
                      <a:avLst/>
                    </a:prstGeom>
                  </pic:spPr>
                </pic:pic>
              </a:graphicData>
            </a:graphic>
          </wp:inline>
        </w:drawing>
      </w:r>
    </w:p>
    <w:p w14:paraId="65746635" w14:textId="77777777" w:rsidR="005A76F6" w:rsidRPr="005A76F6" w:rsidRDefault="005A76F6" w:rsidP="005A76F6">
      <w:pPr>
        <w:spacing w:before="0"/>
        <w:rPr>
          <w:lang w:val="es-ES_tradnl" w:eastAsia="en-US"/>
        </w:rPr>
      </w:pPr>
      <w:r w:rsidRPr="005A76F6">
        <w:rPr>
          <w:lang w:val="es-ES_tradnl" w:eastAsia="en-US"/>
        </w:rPr>
        <w:t>Podemos acceder a la página para crear escenarios mediante el botón etiquetado como tal. Para crear una partida, será necesario que existan escenarios. Para crear un escenario, es necesario proporcionar un nombre, unas etiquetas que ayuden a la búsqueda, y un fichero. El fichero debe cumplir ciertas condiciones, que se detallan en la misma página. Para facilitar el proceso, se proporciona una plantilla de ejemplo, que se puede modificar o subir tal cual. Una vez creado, seremos redirigidos a una página que muestra el contenido de este.</w:t>
      </w:r>
    </w:p>
    <w:p w14:paraId="3D81E23C" w14:textId="5FF4EC99" w:rsidR="005A76F6" w:rsidRPr="005A76F6" w:rsidRDefault="005A76F6" w:rsidP="005A76F6">
      <w:pPr>
        <w:pStyle w:val="Heading3"/>
      </w:pPr>
      <w:r w:rsidRPr="005A76F6">
        <w:t>CREAR PARTIDA</w:t>
      </w:r>
    </w:p>
    <w:p w14:paraId="3AD0EF9D" w14:textId="5225975A" w:rsidR="005A76F6" w:rsidRPr="005A76F6" w:rsidRDefault="005A76F6" w:rsidP="005A76F6">
      <w:pPr>
        <w:spacing w:before="0"/>
        <w:rPr>
          <w:lang w:val="es-ES_tradnl" w:eastAsia="en-US"/>
        </w:rPr>
      </w:pPr>
      <w:r w:rsidRPr="005A76F6">
        <w:rPr>
          <w:lang w:val="es-ES_tradnl" w:eastAsia="en-US"/>
        </w:rPr>
        <w:t>Este procedimiento se lleva a cabo en dos fases:</w:t>
      </w:r>
    </w:p>
    <w:p w14:paraId="7C852F60" w14:textId="77777777" w:rsidR="005A76F6" w:rsidRPr="005A76F6" w:rsidRDefault="005A76F6" w:rsidP="00443FBB">
      <w:pPr>
        <w:numPr>
          <w:ilvl w:val="0"/>
          <w:numId w:val="48"/>
        </w:numPr>
        <w:spacing w:before="0"/>
        <w:contextualSpacing/>
        <w:rPr>
          <w:lang w:val="es-ES_tradnl" w:eastAsia="en-US"/>
        </w:rPr>
      </w:pPr>
      <w:r w:rsidRPr="005A76F6">
        <w:rPr>
          <w:lang w:val="es-ES_tradnl" w:eastAsia="en-US"/>
        </w:rPr>
        <w:t>Primero, elegimos un nombre para la partida y seleccionamos un escenario para esta en la mitad inferior. Se puede realizar una búsqueda de escenarios por nombre o etiquetas:</w:t>
      </w:r>
    </w:p>
    <w:p w14:paraId="1C7771C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287C0244" wp14:editId="386FA3E0">
            <wp:extent cx="4145797" cy="3050438"/>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170304" cy="3068470"/>
                    </a:xfrm>
                    <a:prstGeom prst="rect">
                      <a:avLst/>
                    </a:prstGeom>
                  </pic:spPr>
                </pic:pic>
              </a:graphicData>
            </a:graphic>
          </wp:inline>
        </w:drawing>
      </w:r>
    </w:p>
    <w:p w14:paraId="2D55D676" w14:textId="69150AFC" w:rsidR="005A76F6" w:rsidRDefault="005A76F6" w:rsidP="00443FBB">
      <w:pPr>
        <w:numPr>
          <w:ilvl w:val="0"/>
          <w:numId w:val="48"/>
        </w:numPr>
        <w:spacing w:before="0"/>
        <w:contextualSpacing/>
        <w:rPr>
          <w:lang w:val="es-ES_tradnl" w:eastAsia="en-US"/>
        </w:rPr>
      </w:pPr>
      <w:r w:rsidRPr="005A76F6">
        <w:rPr>
          <w:lang w:val="es-ES_tradnl" w:eastAsia="en-US"/>
        </w:rPr>
        <w:t>Confirmado este procedimiento, el sistema nos anunciará los turnos que ha detectado, y procedemos a añadir jugadores a nuestra partida. Para ello, introducimos su nombre y el fichero de su país. Podemos descargar países de ejemplo desde [EJEMPLO PAÏSES]:</w:t>
      </w:r>
    </w:p>
    <w:p w14:paraId="67535E8E" w14:textId="77777777" w:rsidR="005A76F6" w:rsidRPr="005A76F6" w:rsidRDefault="005A76F6" w:rsidP="005A76F6">
      <w:pPr>
        <w:spacing w:before="0"/>
        <w:ind w:firstLine="0"/>
        <w:contextualSpacing/>
        <w:rPr>
          <w:lang w:val="es-ES_tradnl" w:eastAsia="en-US"/>
        </w:rPr>
      </w:pPr>
    </w:p>
    <w:p w14:paraId="5111328D" w14:textId="77777777" w:rsidR="005A76F6" w:rsidRPr="005A76F6" w:rsidRDefault="005A76F6" w:rsidP="005A76F6">
      <w:pPr>
        <w:ind w:firstLine="0"/>
        <w:rPr>
          <w:lang w:val="es-ES_tradnl" w:eastAsia="en-US"/>
        </w:rPr>
      </w:pPr>
      <w:r w:rsidRPr="005A76F6">
        <w:rPr>
          <w:noProof/>
        </w:rPr>
        <w:drawing>
          <wp:inline distT="0" distB="0" distL="0" distR="0" wp14:anchorId="2DEE928E" wp14:editId="347924AF">
            <wp:extent cx="5943600" cy="296862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3600" cy="2968625"/>
                    </a:xfrm>
                    <a:prstGeom prst="rect">
                      <a:avLst/>
                    </a:prstGeom>
                  </pic:spPr>
                </pic:pic>
              </a:graphicData>
            </a:graphic>
          </wp:inline>
        </w:drawing>
      </w:r>
    </w:p>
    <w:p w14:paraId="1BCD2238" w14:textId="00308C86" w:rsidR="005A76F6" w:rsidRPr="005A76F6" w:rsidRDefault="005A76F6" w:rsidP="005A76F6">
      <w:pPr>
        <w:pStyle w:val="Heading3"/>
      </w:pPr>
      <w:r w:rsidRPr="005A76F6">
        <w:t>VER PARTIDAS</w:t>
      </w:r>
    </w:p>
    <w:p w14:paraId="27A66D67" w14:textId="77777777" w:rsidR="005A76F6" w:rsidRPr="005A76F6" w:rsidRDefault="005A76F6" w:rsidP="005A76F6">
      <w:pPr>
        <w:spacing w:before="0"/>
        <w:rPr>
          <w:lang w:val="es-ES_tradnl" w:eastAsia="en-US"/>
        </w:rPr>
      </w:pPr>
      <w:r w:rsidRPr="005A76F6">
        <w:rPr>
          <w:lang w:val="es-ES_tradnl" w:eastAsia="en-US"/>
        </w:rPr>
        <w:t>Las partidas en las que un usuario está participaando y en las que jha participado pueden verse en sendas tablas en la página principal.</w:t>
      </w:r>
    </w:p>
    <w:p w14:paraId="36BFBE98"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68111E9" wp14:editId="4098E44C">
            <wp:extent cx="4660724" cy="362102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666962" cy="3625870"/>
                    </a:xfrm>
                    <a:prstGeom prst="rect">
                      <a:avLst/>
                    </a:prstGeom>
                  </pic:spPr>
                </pic:pic>
              </a:graphicData>
            </a:graphic>
          </wp:inline>
        </w:drawing>
      </w:r>
    </w:p>
    <w:p w14:paraId="74FF8D34" w14:textId="77777777" w:rsidR="005A76F6" w:rsidRPr="005A76F6" w:rsidRDefault="005A76F6" w:rsidP="005A76F6">
      <w:pPr>
        <w:spacing w:before="0"/>
        <w:rPr>
          <w:lang w:val="es-ES_tradnl" w:eastAsia="en-US"/>
        </w:rPr>
      </w:pPr>
      <w:r w:rsidRPr="005A76F6">
        <w:rPr>
          <w:lang w:val="es-ES_tradnl" w:eastAsia="en-US"/>
        </w:rPr>
        <w:t>Se puede acceder al contenido de una partida haciendo clic en su botón “Abrir Partida”.</w:t>
      </w:r>
    </w:p>
    <w:p w14:paraId="0AD908BE" w14:textId="45AF5DFF" w:rsidR="005A76F6" w:rsidRPr="005A76F6" w:rsidRDefault="005A76F6" w:rsidP="005A76F6">
      <w:pPr>
        <w:pStyle w:val="Heading3"/>
      </w:pPr>
      <w:r w:rsidRPr="005A76F6">
        <w:t>VER PARTIDA</w:t>
      </w:r>
    </w:p>
    <w:p w14:paraId="43311673" w14:textId="77777777" w:rsidR="005A76F6" w:rsidRPr="005A76F6" w:rsidRDefault="005A76F6" w:rsidP="005A76F6">
      <w:pPr>
        <w:spacing w:before="0"/>
        <w:rPr>
          <w:lang w:val="es-ES_tradnl" w:eastAsia="en-US"/>
        </w:rPr>
      </w:pPr>
      <w:r w:rsidRPr="005A76F6">
        <w:rPr>
          <w:lang w:val="es-ES_tradnl" w:eastAsia="en-US"/>
        </w:rPr>
        <w:t>Esta página está repleta de contenido: en primer lugar, se muestran los participantes y podemos descargar sus ficheros para consultar el estado actual de sus países.</w:t>
      </w:r>
    </w:p>
    <w:p w14:paraId="4D3700C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447B0A7B" wp14:editId="3F4DE67A">
            <wp:extent cx="5035137" cy="14502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057366" cy="1456695"/>
                    </a:xfrm>
                    <a:prstGeom prst="rect">
                      <a:avLst/>
                    </a:prstGeom>
                  </pic:spPr>
                </pic:pic>
              </a:graphicData>
            </a:graphic>
          </wp:inline>
        </w:drawing>
      </w:r>
    </w:p>
    <w:p w14:paraId="5226E688" w14:textId="77777777" w:rsidR="005A76F6" w:rsidRPr="005A76F6" w:rsidRDefault="005A76F6" w:rsidP="005A76F6">
      <w:pPr>
        <w:spacing w:before="0"/>
        <w:rPr>
          <w:lang w:val="es-ES_tradnl" w:eastAsia="en-US"/>
        </w:rPr>
      </w:pPr>
      <w:r w:rsidRPr="005A76F6">
        <w:rPr>
          <w:lang w:val="es-ES_tradnl" w:eastAsia="en-US"/>
        </w:rPr>
        <w:t>A continuación, se muestra un gráfico con el rendimiento de cada país en esta partida:</w:t>
      </w:r>
    </w:p>
    <w:p w14:paraId="3966C75F"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A8FAF56" wp14:editId="654647FD">
            <wp:extent cx="3981538" cy="3343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06237" cy="3363785"/>
                    </a:xfrm>
                    <a:prstGeom prst="rect">
                      <a:avLst/>
                    </a:prstGeom>
                  </pic:spPr>
                </pic:pic>
              </a:graphicData>
            </a:graphic>
          </wp:inline>
        </w:drawing>
      </w:r>
    </w:p>
    <w:p w14:paraId="36FB6ACB" w14:textId="77777777" w:rsidR="005A76F6" w:rsidRPr="005A76F6" w:rsidRDefault="005A76F6" w:rsidP="005A76F6">
      <w:pPr>
        <w:spacing w:before="0"/>
        <w:rPr>
          <w:lang w:val="es-ES_tradnl" w:eastAsia="en-US"/>
        </w:rPr>
      </w:pPr>
      <w:r w:rsidRPr="005A76F6">
        <w:rPr>
          <w:lang w:val="es-ES_tradnl" w:eastAsia="en-US"/>
        </w:rPr>
        <w:t>Después, se muestra el listado de enfrentamientos de la partida, ordenados cronológicamente. Podemos mostrar o ocultar las tiradas de un turno o un enfrentamiento haciendo clic en el mismo, y ver y ocultar los detalles completos de una tirada haciendo clic en su botón “Detalles”:</w:t>
      </w:r>
    </w:p>
    <w:p w14:paraId="663CBB12" w14:textId="77777777" w:rsidR="005A76F6" w:rsidRPr="005A76F6" w:rsidRDefault="005A76F6" w:rsidP="005A76F6">
      <w:pPr>
        <w:spacing w:before="0"/>
        <w:jc w:val="center"/>
        <w:rPr>
          <w:lang w:val="es-ES_tradnl" w:eastAsia="en-US"/>
        </w:rPr>
      </w:pPr>
      <w:r w:rsidRPr="005A76F6">
        <w:rPr>
          <w:noProof/>
        </w:rPr>
        <w:drawing>
          <wp:inline distT="0" distB="0" distL="0" distR="0" wp14:anchorId="54449544" wp14:editId="661F422B">
            <wp:extent cx="4443723" cy="299191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460195" cy="3003008"/>
                    </a:xfrm>
                    <a:prstGeom prst="rect">
                      <a:avLst/>
                    </a:prstGeom>
                  </pic:spPr>
                </pic:pic>
              </a:graphicData>
            </a:graphic>
          </wp:inline>
        </w:drawing>
      </w:r>
    </w:p>
    <w:p w14:paraId="42E18CC3" w14:textId="77777777" w:rsidR="005A76F6" w:rsidRPr="005A76F6" w:rsidRDefault="005A76F6" w:rsidP="005A76F6">
      <w:pPr>
        <w:spacing w:before="0"/>
        <w:rPr>
          <w:lang w:val="es-ES_tradnl" w:eastAsia="en-US"/>
        </w:rPr>
      </w:pPr>
      <w:r w:rsidRPr="005A76F6">
        <w:rPr>
          <w:lang w:val="es-ES_tradnl" w:eastAsia="en-US"/>
        </w:rPr>
        <w:t>Esta sección se actualizará de manera automática cada 10 segundos si estamos participando en una partida con el rol de Jugador.</w:t>
      </w:r>
    </w:p>
    <w:p w14:paraId="61E1EBE8" w14:textId="77777777" w:rsidR="005A76F6" w:rsidRPr="005A76F6" w:rsidRDefault="005A76F6" w:rsidP="005A76F6">
      <w:pPr>
        <w:spacing w:before="0"/>
        <w:rPr>
          <w:lang w:val="es-ES_tradnl" w:eastAsia="en-US"/>
        </w:rPr>
      </w:pPr>
      <w:r w:rsidRPr="005A76F6">
        <w:rPr>
          <w:lang w:val="es-ES_tradnl" w:eastAsia="en-US"/>
        </w:rPr>
        <w:t xml:space="preserve">Las siguientes funcionalidades solo estarán disponibles para el Game </w:t>
      </w:r>
      <w:proofErr w:type="gramStart"/>
      <w:r w:rsidRPr="005A76F6">
        <w:rPr>
          <w:lang w:val="es-ES_tradnl" w:eastAsia="en-US"/>
        </w:rPr>
        <w:t>Master</w:t>
      </w:r>
      <w:proofErr w:type="gramEnd"/>
      <w:r w:rsidRPr="005A76F6">
        <w:rPr>
          <w:lang w:val="es-ES_tradnl" w:eastAsia="en-US"/>
        </w:rPr>
        <w:t xml:space="preserve"> de la partida:</w:t>
      </w:r>
    </w:p>
    <w:p w14:paraId="3323FFAB" w14:textId="77777777" w:rsidR="005A76F6" w:rsidRPr="005A76F6" w:rsidRDefault="005A76F6" w:rsidP="00443FBB">
      <w:pPr>
        <w:numPr>
          <w:ilvl w:val="0"/>
          <w:numId w:val="49"/>
        </w:numPr>
        <w:spacing w:before="0"/>
        <w:contextualSpacing/>
        <w:rPr>
          <w:lang w:val="es-ES_tradnl" w:eastAsia="en-US"/>
        </w:rPr>
      </w:pPr>
      <w:r w:rsidRPr="005A76F6">
        <w:rPr>
          <w:lang w:val="es-ES_tradnl" w:eastAsia="en-US"/>
        </w:rPr>
        <w:lastRenderedPageBreak/>
        <w:t>Crear enfrentamientos. Redirige a la página para gestionar enfrentamientos. Si ya hay un enfrentamiento abierto, mostrará “Retomar Enfrentamiento en Curso”.</w:t>
      </w:r>
    </w:p>
    <w:p w14:paraId="07141B8A" w14:textId="77777777" w:rsidR="005A76F6" w:rsidRPr="005A76F6" w:rsidRDefault="005A76F6" w:rsidP="00443FBB">
      <w:pPr>
        <w:numPr>
          <w:ilvl w:val="0"/>
          <w:numId w:val="49"/>
        </w:numPr>
        <w:spacing w:before="0"/>
        <w:contextualSpacing/>
        <w:rPr>
          <w:lang w:val="es-ES_tradnl" w:eastAsia="en-US"/>
        </w:rPr>
      </w:pPr>
      <w:r w:rsidRPr="005A76F6">
        <w:rPr>
          <w:lang w:val="es-ES_tradnl" w:eastAsia="en-US"/>
        </w:rPr>
        <w:t>Avanzar Turno: Avanza al siguiente turno y restaura a los países que lo requieran según las reglas.</w:t>
      </w:r>
    </w:p>
    <w:p w14:paraId="29713D7F" w14:textId="77777777" w:rsidR="005A76F6" w:rsidRPr="005A76F6" w:rsidRDefault="005A76F6" w:rsidP="00443FBB">
      <w:pPr>
        <w:numPr>
          <w:ilvl w:val="0"/>
          <w:numId w:val="49"/>
        </w:numPr>
        <w:spacing w:before="0"/>
        <w:contextualSpacing/>
        <w:rPr>
          <w:lang w:val="es-ES_tradnl" w:eastAsia="en-US"/>
        </w:rPr>
      </w:pPr>
      <w:r w:rsidRPr="005A76F6">
        <w:rPr>
          <w:lang w:val="es-ES_tradnl" w:eastAsia="en-US"/>
        </w:rPr>
        <w:t xml:space="preserve">Cerrar partida: El Game </w:t>
      </w:r>
      <w:proofErr w:type="gramStart"/>
      <w:r w:rsidRPr="005A76F6">
        <w:rPr>
          <w:lang w:val="es-ES_tradnl" w:eastAsia="en-US"/>
        </w:rPr>
        <w:t>Master</w:t>
      </w:r>
      <w:proofErr w:type="gramEnd"/>
      <w:r w:rsidRPr="005A76F6">
        <w:rPr>
          <w:lang w:val="es-ES_tradnl" w:eastAsia="en-US"/>
        </w:rPr>
        <w:t xml:space="preserve"> proporciona su contraseña para cerrar la partida, no pudiéndose crear más enfrentamientos a partir de ese momento.</w:t>
      </w:r>
    </w:p>
    <w:p w14:paraId="78510C19" w14:textId="77777777" w:rsidR="005A76F6" w:rsidRPr="005A76F6" w:rsidRDefault="005A76F6" w:rsidP="005A76F6">
      <w:pPr>
        <w:spacing w:before="0"/>
        <w:ind w:left="360"/>
        <w:rPr>
          <w:lang w:val="es-ES_tradnl" w:eastAsia="en-US"/>
        </w:rPr>
      </w:pPr>
      <w:r w:rsidRPr="005A76F6">
        <w:rPr>
          <w:lang w:val="es-ES_tradnl" w:eastAsia="en-US"/>
        </w:rPr>
        <w:t>Los pasos 2 y 3 son irreversibles.</w:t>
      </w:r>
    </w:p>
    <w:p w14:paraId="584A088D" w14:textId="2395A149" w:rsidR="005A76F6" w:rsidRPr="005A76F6" w:rsidRDefault="005A76F6" w:rsidP="005A76F6">
      <w:pPr>
        <w:pStyle w:val="Heading3"/>
      </w:pPr>
      <w:r w:rsidRPr="005A76F6">
        <w:t>CREAR ENFRENTAMIENTO</w:t>
      </w:r>
    </w:p>
    <w:p w14:paraId="2B36F199" w14:textId="77777777" w:rsidR="005A76F6" w:rsidRPr="005A76F6" w:rsidRDefault="005A76F6" w:rsidP="005A76F6">
      <w:pPr>
        <w:spacing w:before="0"/>
        <w:rPr>
          <w:lang w:val="es-ES_tradnl" w:eastAsia="en-US"/>
        </w:rPr>
      </w:pPr>
      <w:r w:rsidRPr="005A76F6">
        <w:rPr>
          <w:lang w:val="es-ES_tradnl" w:eastAsia="en-US"/>
        </w:rPr>
        <w:t>Este es un procedimiento complejo, que puede llevar a cabo más de una acción a la vez según el estado del enfrentamiento en el que nos encontremos: si no hay ningún enfrentamiento en curso, cuando tiremos el dado, el sistema creará un enfrentamiento y una tirada. Si ya hay un enfrentamiento en curso, sólo creará una tirada, hasta un máximo de tres. Mediante el botón “terminar Enfrentamiento”, se puede terminar un enfrentamiento prematuramente antes de la tercera tirada.</w:t>
      </w:r>
    </w:p>
    <w:p w14:paraId="75DF5564" w14:textId="77777777" w:rsidR="005A76F6" w:rsidRPr="005A76F6" w:rsidRDefault="005A76F6" w:rsidP="005A76F6">
      <w:pPr>
        <w:spacing w:before="0"/>
        <w:rPr>
          <w:lang w:val="es-ES_tradnl" w:eastAsia="en-US"/>
        </w:rPr>
      </w:pPr>
      <w:r w:rsidRPr="005A76F6">
        <w:rPr>
          <w:lang w:val="es-ES_tradnl" w:eastAsia="en-US"/>
        </w:rPr>
        <w:t>Si es la primera tirada del enfrentamiento, será necesario proporcionar un nombre para este. El subescenario de la partida se selecciona automáticamente según el turno.</w:t>
      </w:r>
    </w:p>
    <w:p w14:paraId="13DBE33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83A5E1C" wp14:editId="523946FD">
            <wp:extent cx="4997506" cy="393073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008995" cy="3939768"/>
                    </a:xfrm>
                    <a:prstGeom prst="rect">
                      <a:avLst/>
                    </a:prstGeom>
                  </pic:spPr>
                </pic:pic>
              </a:graphicData>
            </a:graphic>
          </wp:inline>
        </w:drawing>
      </w:r>
    </w:p>
    <w:p w14:paraId="6D653437" w14:textId="77777777" w:rsidR="005A76F6" w:rsidRPr="005A76F6" w:rsidRDefault="005A76F6" w:rsidP="005A76F6">
      <w:pPr>
        <w:spacing w:before="0"/>
        <w:rPr>
          <w:lang w:val="es-ES_tradnl" w:eastAsia="en-US"/>
        </w:rPr>
      </w:pPr>
      <w:r w:rsidRPr="005A76F6">
        <w:rPr>
          <w:lang w:val="es-ES_tradnl" w:eastAsia="en-US"/>
        </w:rPr>
        <w:t xml:space="preserve">Haciendo uso de </w:t>
      </w:r>
      <w:r w:rsidRPr="005A76F6">
        <w:rPr>
          <w:i/>
          <w:lang w:val="es-ES_tradnl" w:eastAsia="en-US"/>
        </w:rPr>
        <w:t>drag &amp; drop</w:t>
      </w:r>
      <w:r w:rsidRPr="005A76F6">
        <w:rPr>
          <w:lang w:val="es-ES_tradnl" w:eastAsia="en-US"/>
        </w:rPr>
        <w:t xml:space="preserve">, podemos configurar las coaliciones mediante el panel de mando, y asignar el porcentaje de recursos que cada país va a dedicar a la tirada. Podemos dividir un país asignando el porcentaje de cada partición y haciendo clic en el botón “Dividir”: por ejemplo, </w:t>
      </w:r>
      <w:r w:rsidRPr="005A76F6">
        <w:rPr>
          <w:lang w:val="es-ES_tradnl" w:eastAsia="en-US"/>
        </w:rPr>
        <w:lastRenderedPageBreak/>
        <w:t xml:space="preserve">si ajustamos el valor a 0.70, una partición usará el 70% de los recursos del país y la otra el 30%. Para reunificar las particiones, hacemos clic en el botón “Borrar” de la partición. </w:t>
      </w:r>
    </w:p>
    <w:p w14:paraId="5E9108B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7A654A8C" wp14:editId="1AE9D99E">
            <wp:extent cx="4572000" cy="287459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585573" cy="2883130"/>
                    </a:xfrm>
                    <a:prstGeom prst="rect">
                      <a:avLst/>
                    </a:prstGeom>
                  </pic:spPr>
                </pic:pic>
              </a:graphicData>
            </a:graphic>
          </wp:inline>
        </w:drawing>
      </w:r>
    </w:p>
    <w:p w14:paraId="7D07E2CA" w14:textId="77777777" w:rsidR="005A76F6" w:rsidRPr="005A76F6" w:rsidRDefault="005A76F6" w:rsidP="005A76F6">
      <w:pPr>
        <w:spacing w:before="0"/>
        <w:rPr>
          <w:lang w:val="es-ES_tradnl" w:eastAsia="en-US"/>
        </w:rPr>
      </w:pPr>
      <w:r w:rsidRPr="005A76F6">
        <w:rPr>
          <w:lang w:val="es-ES_tradnl" w:eastAsia="en-US"/>
        </w:rPr>
        <w:t>A continuación, se muestra el panel de control de las armadas, donde los países que sean considerados potencias navales pueden declarar bloqueos navales que reduzcan el potencial económico de sus rivales. Las tablas representan el porcentaje de una coalición o país respecto de esa potencia naval. En el ejemplo, podemos ver que las armadas agregadas de la coalición defensora suponen un 50% de las armadas de Estados Unidos de América.</w:t>
      </w:r>
    </w:p>
    <w:p w14:paraId="329453D3"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184E4683" wp14:editId="0DF3C757">
            <wp:extent cx="5164783" cy="43525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179277" cy="4364759"/>
                    </a:xfrm>
                    <a:prstGeom prst="rect">
                      <a:avLst/>
                    </a:prstGeom>
                  </pic:spPr>
                </pic:pic>
              </a:graphicData>
            </a:graphic>
          </wp:inline>
        </w:drawing>
      </w:r>
    </w:p>
    <w:p w14:paraId="7F60839D" w14:textId="77777777" w:rsidR="005A76F6" w:rsidRPr="005A76F6" w:rsidRDefault="005A76F6" w:rsidP="005A76F6">
      <w:pPr>
        <w:spacing w:before="0"/>
        <w:rPr>
          <w:lang w:val="es-ES_tradnl" w:eastAsia="en-US"/>
        </w:rPr>
      </w:pPr>
      <w:r w:rsidRPr="005A76F6">
        <w:rPr>
          <w:lang w:val="es-ES_tradnl" w:eastAsia="en-US"/>
        </w:rPr>
        <w:t>En el siguiente panel del control, podemos ver los puntos generados por los atributos de cada país, según lo especificado en el fichero del escenario, y los puntos disponibles para cada coalición antes de tratar el dado. Una vez tiremos el dado, la aplicación anunciará al vencedor y mostrará el resultado de la tirada con una tabla similar a la del punto 1.3.6.</w:t>
      </w:r>
    </w:p>
    <w:p w14:paraId="34A6268E"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C330D7A" wp14:editId="2D98D5FE">
            <wp:extent cx="5126433" cy="2018806"/>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150698" cy="2028362"/>
                    </a:xfrm>
                    <a:prstGeom prst="rect">
                      <a:avLst/>
                    </a:prstGeom>
                  </pic:spPr>
                </pic:pic>
              </a:graphicData>
            </a:graphic>
          </wp:inline>
        </w:drawing>
      </w:r>
    </w:p>
    <w:p w14:paraId="6521EDA0" w14:textId="77777777" w:rsidR="005A76F6" w:rsidRPr="005A76F6" w:rsidRDefault="005A76F6" w:rsidP="005A76F6">
      <w:pPr>
        <w:spacing w:before="0"/>
        <w:rPr>
          <w:lang w:val="es-ES_tradnl" w:eastAsia="en-US"/>
        </w:rPr>
      </w:pPr>
      <w:r w:rsidRPr="005A76F6">
        <w:rPr>
          <w:lang w:val="es-ES_tradnl" w:eastAsia="en-US"/>
        </w:rPr>
        <w:t>Una vez realizada la primera tirada, una tabla al final de la página nos muestra el resultado de las tiradas anteriores:</w:t>
      </w:r>
    </w:p>
    <w:p w14:paraId="61A5FD5F"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5B562E7D" wp14:editId="14425A9D">
            <wp:extent cx="5248893" cy="1231471"/>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90270" cy="1241179"/>
                    </a:xfrm>
                    <a:prstGeom prst="rect">
                      <a:avLst/>
                    </a:prstGeom>
                  </pic:spPr>
                </pic:pic>
              </a:graphicData>
            </a:graphic>
          </wp:inline>
        </w:drawing>
      </w:r>
    </w:p>
    <w:p w14:paraId="37F61515" w14:textId="77777777" w:rsidR="005A76F6" w:rsidRPr="005A76F6" w:rsidRDefault="005A76F6" w:rsidP="005A76F6">
      <w:pPr>
        <w:spacing w:before="0"/>
        <w:rPr>
          <w:lang w:val="es-ES_tradnl" w:eastAsia="en-US"/>
        </w:rPr>
      </w:pPr>
      <w:bookmarkStart w:id="158" w:name="_GoBack"/>
      <w:bookmarkEnd w:id="158"/>
      <w:r w:rsidRPr="005A76F6">
        <w:rPr>
          <w:lang w:val="es-ES_tradnl" w:eastAsia="en-US"/>
        </w:rPr>
        <w:t>Las partidas se quedan guardadas en el estado en el que se encuentren, por lo que podemos abandonar una partida con un enfrentamiento abierto y retomarlo más adelante.</w:t>
      </w:r>
    </w:p>
    <w:p w14:paraId="16A42E0D" w14:textId="77777777" w:rsidR="00F62879" w:rsidRPr="005A76F6" w:rsidRDefault="00F62879" w:rsidP="00F62879">
      <w:pPr>
        <w:rPr>
          <w:rFonts w:eastAsiaTheme="majorEastAsia"/>
          <w:lang w:val="es-ES_tradnl" w:eastAsia="en-US"/>
        </w:rPr>
      </w:pPr>
    </w:p>
    <w:sectPr w:rsidR="00F62879" w:rsidRPr="005A76F6" w:rsidSect="00990399">
      <w:footerReference w:type="even" r:id="rId202"/>
      <w:footerReference w:type="default" r:id="rId203"/>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C2A33D" w14:textId="77777777" w:rsidR="00443FBB" w:rsidRDefault="00443FBB" w:rsidP="00C83D98">
      <w:pPr>
        <w:spacing w:before="0" w:after="0"/>
      </w:pPr>
      <w:r>
        <w:separator/>
      </w:r>
    </w:p>
  </w:endnote>
  <w:endnote w:type="continuationSeparator" w:id="0">
    <w:p w14:paraId="700EA2D2" w14:textId="77777777" w:rsidR="00443FBB" w:rsidRDefault="00443FBB" w:rsidP="00C83D9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DB32" w14:textId="77777777" w:rsidR="00520A78" w:rsidRDefault="00520A78" w:rsidP="009441D2">
    <w:pPr>
      <w:pStyle w:val="Footer"/>
    </w:pPr>
  </w:p>
  <w:p w14:paraId="440BC536" w14:textId="77777777" w:rsidR="00520A78" w:rsidRDefault="00520A78" w:rsidP="009441D2"/>
  <w:p w14:paraId="12997D5D" w14:textId="77777777" w:rsidR="00520A78" w:rsidRDefault="00520A78" w:rsidP="009441D2"/>
  <w:p w14:paraId="256B1CF9" w14:textId="77777777" w:rsidR="00520A78" w:rsidRDefault="00520A78" w:rsidP="0094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1E219" w14:textId="77777777" w:rsidR="00520A78" w:rsidRDefault="00520A78" w:rsidP="009441D2">
    <w:pPr>
      <w:pStyle w:val="Footer"/>
    </w:pPr>
  </w:p>
  <w:p w14:paraId="518BAE20" w14:textId="77777777" w:rsidR="00520A78" w:rsidRDefault="00520A78" w:rsidP="009441D2"/>
  <w:p w14:paraId="76A3E1AE" w14:textId="77777777" w:rsidR="00520A78" w:rsidRDefault="00520A78" w:rsidP="009441D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A664A" w14:textId="77777777" w:rsidR="00520A78" w:rsidRDefault="00520A78" w:rsidP="00F43C6E">
    <w:pPr>
      <w:pStyle w:val="Footer"/>
    </w:pPr>
  </w:p>
  <w:p w14:paraId="1DC2D07E" w14:textId="77777777" w:rsidR="00520A78" w:rsidRDefault="00520A78" w:rsidP="00F43C6E"/>
  <w:p w14:paraId="55C540AC" w14:textId="77777777" w:rsidR="00520A78" w:rsidRDefault="00520A78" w:rsidP="00F43C6E"/>
  <w:p w14:paraId="0B4EEA98" w14:textId="77777777" w:rsidR="00520A78" w:rsidRDefault="00520A78" w:rsidP="00F43C6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BA00F" w14:textId="77777777" w:rsidR="00520A78" w:rsidRDefault="00520A78" w:rsidP="00F43C6E">
    <w:pPr>
      <w:pStyle w:val="Footer"/>
    </w:pPr>
  </w:p>
  <w:p w14:paraId="3A386127" w14:textId="77777777" w:rsidR="00520A78" w:rsidRDefault="00520A78" w:rsidP="00F43C6E"/>
  <w:p w14:paraId="1FF3D8D5" w14:textId="77777777" w:rsidR="00520A78" w:rsidRDefault="00520A78" w:rsidP="00F43C6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14F0ED" w14:textId="77777777" w:rsidR="00443FBB" w:rsidRDefault="00443FBB" w:rsidP="00C83D98">
      <w:pPr>
        <w:spacing w:before="0" w:after="0"/>
      </w:pPr>
      <w:r>
        <w:separator/>
      </w:r>
    </w:p>
  </w:footnote>
  <w:footnote w:type="continuationSeparator" w:id="0">
    <w:p w14:paraId="49C1696F" w14:textId="77777777" w:rsidR="00443FBB" w:rsidRDefault="00443FBB" w:rsidP="00C83D98">
      <w:pPr>
        <w:spacing w:before="0" w:after="0"/>
      </w:pPr>
      <w:r>
        <w:continuationSeparator/>
      </w:r>
    </w:p>
  </w:footnote>
  <w:footnote w:id="1">
    <w:p w14:paraId="2420B0E4" w14:textId="77777777" w:rsidR="00520A78" w:rsidRDefault="00520A78" w:rsidP="00C774F9">
      <w:pPr>
        <w:pStyle w:val="FootnoteText"/>
      </w:pPr>
      <w:r>
        <w:rPr>
          <w:rStyle w:val="FootnoteReference"/>
        </w:rPr>
        <w:footnoteRef/>
      </w:r>
      <w:r>
        <w:t xml:space="preserve"> </w:t>
      </w:r>
      <w:hyperlink r:id="rId1" w:history="1">
        <w:r w:rsidRPr="000C2F9E">
          <w:rPr>
            <w:rStyle w:val="Hyperlink"/>
          </w:rPr>
          <w:t>https://stackoverflow.com/</w:t>
        </w:r>
      </w:hyperlink>
    </w:p>
  </w:footnote>
  <w:footnote w:id="2">
    <w:p w14:paraId="152EED07" w14:textId="77777777" w:rsidR="00520A78" w:rsidRDefault="00520A78" w:rsidP="00C774F9">
      <w:pPr>
        <w:pStyle w:val="FootnoteText"/>
      </w:pPr>
      <w:r>
        <w:rPr>
          <w:rStyle w:val="FootnoteReference"/>
        </w:rPr>
        <w:footnoteRef/>
      </w:r>
      <w:r>
        <w:t xml:space="preserve"> </w:t>
      </w:r>
      <w:hyperlink r:id="rId2" w:history="1">
        <w:r w:rsidRPr="000C2F9E">
          <w:rPr>
            <w:rStyle w:val="Hyperlink"/>
          </w:rPr>
          <w:t>https://www.reddit.com/</w:t>
        </w:r>
      </w:hyperlink>
      <w:r>
        <w:t xml:space="preserve"> </w:t>
      </w:r>
    </w:p>
  </w:footnote>
  <w:footnote w:id="3">
    <w:p w14:paraId="4447F15F" w14:textId="77777777" w:rsidR="00520A78" w:rsidRDefault="00520A78" w:rsidP="00C774F9">
      <w:pPr>
        <w:pStyle w:val="FootnoteText"/>
      </w:pPr>
      <w:r>
        <w:rPr>
          <w:rStyle w:val="FootnoteReference"/>
        </w:rPr>
        <w:footnoteRef/>
      </w:r>
      <w:r>
        <w:t xml:space="preserve"> </w:t>
      </w:r>
      <w:hyperlink r:id="rId3" w:history="1">
        <w:r w:rsidRPr="000C2F9E">
          <w:rPr>
            <w:rStyle w:val="Hyperlink"/>
          </w:rPr>
          <w:t>https://www.w3schools.com/</w:t>
        </w:r>
      </w:hyperlink>
      <w:r>
        <w:t xml:space="preserve"> </w:t>
      </w:r>
    </w:p>
  </w:footnote>
  <w:footnote w:id="4">
    <w:p w14:paraId="08B66522" w14:textId="77777777" w:rsidR="00520A78" w:rsidRPr="00955F94" w:rsidRDefault="00520A78" w:rsidP="00955F94">
      <w:pPr>
        <w:pStyle w:val="FootnoteText"/>
      </w:pPr>
      <w:r>
        <w:rPr>
          <w:rStyle w:val="FootnoteReference"/>
        </w:rPr>
        <w:footnoteRef/>
      </w:r>
      <w:r>
        <w:t xml:space="preserve"> </w:t>
      </w:r>
      <w:hyperlink r:id="rId4" w:history="1">
        <w:r w:rsidRPr="000C2F9E">
          <w:rPr>
            <w:rStyle w:val="Hyperlink"/>
          </w:rPr>
          <w:t>https://es.wikipedia.org/wiki/Director_de_juego_(juegos_de_rol)</w:t>
        </w:r>
      </w:hyperlink>
      <w:r>
        <w:t xml:space="preserve"> </w:t>
      </w:r>
    </w:p>
  </w:footnote>
  <w:footnote w:id="5">
    <w:p w14:paraId="577995D0" w14:textId="77777777" w:rsidR="00520A78" w:rsidRPr="00C72220" w:rsidRDefault="00520A78" w:rsidP="00C72220">
      <w:pPr>
        <w:pStyle w:val="FootnoteText"/>
      </w:pPr>
      <w:r>
        <w:rPr>
          <w:rStyle w:val="FootnoteReference"/>
        </w:rPr>
        <w:footnoteRef/>
      </w:r>
      <w:r>
        <w:t xml:space="preserve"> </w:t>
      </w:r>
      <w:hyperlink r:id="rId5" w:history="1">
        <w:r w:rsidRPr="00C01D78">
          <w:rPr>
            <w:rStyle w:val="Hyperlink"/>
          </w:rPr>
          <w:t>https://www.tiobe.com/tiobe-index/</w:t>
        </w:r>
      </w:hyperlink>
      <w:r>
        <w:t xml:space="preserve"> </w:t>
      </w:r>
    </w:p>
  </w:footnote>
  <w:footnote w:id="6">
    <w:p w14:paraId="6E753A2E" w14:textId="77777777" w:rsidR="00520A78" w:rsidRPr="00C72220" w:rsidRDefault="00520A78" w:rsidP="00C72220">
      <w:pPr>
        <w:pStyle w:val="FootnoteText"/>
      </w:pPr>
      <w:r>
        <w:rPr>
          <w:rStyle w:val="FootnoteReference"/>
        </w:rPr>
        <w:footnoteRef/>
      </w:r>
      <w:r w:rsidRPr="00C72220">
        <w:t xml:space="preserve"> </w:t>
      </w:r>
      <w:hyperlink r:id="rId6" w:history="1">
        <w:r w:rsidRPr="00C72220">
          <w:rPr>
            <w:rStyle w:val="Hyperlink"/>
          </w:rPr>
          <w:t>https://jquery.com/</w:t>
        </w:r>
      </w:hyperlink>
      <w:r w:rsidRPr="00C72220">
        <w:t xml:space="preserve"> </w:t>
      </w:r>
    </w:p>
  </w:footnote>
  <w:footnote w:id="7">
    <w:p w14:paraId="2245ECF3" w14:textId="77777777" w:rsidR="00520A78" w:rsidRPr="00C72220" w:rsidRDefault="00520A78" w:rsidP="00C72220">
      <w:pPr>
        <w:pStyle w:val="FootnoteText"/>
      </w:pPr>
      <w:r>
        <w:rPr>
          <w:rStyle w:val="FootnoteReference"/>
        </w:rPr>
        <w:footnoteRef/>
      </w:r>
      <w:r w:rsidRPr="00C72220">
        <w:t xml:space="preserve"> </w:t>
      </w:r>
      <w:hyperlink r:id="rId7" w:history="1">
        <w:r w:rsidRPr="00C72220">
          <w:rPr>
            <w:rStyle w:val="Hyperlink"/>
          </w:rPr>
          <w:t>https://jqueryui.com/</w:t>
        </w:r>
      </w:hyperlink>
      <w:r w:rsidRPr="00C72220">
        <w:t xml:space="preserve"> </w:t>
      </w:r>
    </w:p>
  </w:footnote>
  <w:footnote w:id="8">
    <w:p w14:paraId="6F9FF207" w14:textId="77777777" w:rsidR="00520A78" w:rsidRPr="00C72220" w:rsidRDefault="00520A78" w:rsidP="00C72220">
      <w:pPr>
        <w:pStyle w:val="FootnoteText"/>
      </w:pPr>
      <w:r>
        <w:rPr>
          <w:rStyle w:val="FootnoteReference"/>
        </w:rPr>
        <w:footnoteRef/>
      </w:r>
      <w:r w:rsidRPr="00C72220">
        <w:t xml:space="preserve"> </w:t>
      </w:r>
      <w:hyperlink r:id="rId8" w:history="1">
        <w:r w:rsidRPr="00C72220">
          <w:rPr>
            <w:rStyle w:val="Hyperlink"/>
          </w:rPr>
          <w:t>https://jqueryvalidation.org/</w:t>
        </w:r>
      </w:hyperlink>
      <w:r w:rsidRPr="00C72220">
        <w:t xml:space="preserve"> </w:t>
      </w:r>
    </w:p>
  </w:footnote>
  <w:footnote w:id="9">
    <w:p w14:paraId="6614E8E2" w14:textId="77777777" w:rsidR="00520A78" w:rsidRPr="00C72220" w:rsidRDefault="00520A78" w:rsidP="00C72220">
      <w:pPr>
        <w:pStyle w:val="FootnoteText"/>
      </w:pPr>
      <w:r>
        <w:rPr>
          <w:rStyle w:val="FootnoteReference"/>
        </w:rPr>
        <w:footnoteRef/>
      </w:r>
      <w:r w:rsidRPr="00C72220">
        <w:t xml:space="preserve"> </w:t>
      </w:r>
      <w:hyperlink r:id="rId9" w:history="1">
        <w:r w:rsidRPr="00C72220">
          <w:rPr>
            <w:rStyle w:val="Hyperlink"/>
          </w:rPr>
          <w:t>https://redmonk.com/fryan/2017/06/22/language-framework-popularity-a-look-at-java-june-2017/</w:t>
        </w:r>
      </w:hyperlink>
      <w:r w:rsidRPr="00C72220">
        <w:t xml:space="preserve"> </w:t>
      </w:r>
    </w:p>
  </w:footnote>
  <w:footnote w:id="10">
    <w:p w14:paraId="4B370722" w14:textId="77777777" w:rsidR="00520A78" w:rsidRPr="00C72220" w:rsidRDefault="00520A78" w:rsidP="00C72220">
      <w:pPr>
        <w:pStyle w:val="FootnoteText"/>
      </w:pPr>
      <w:r>
        <w:rPr>
          <w:rStyle w:val="FootnoteReference"/>
        </w:rPr>
        <w:footnoteRef/>
      </w:r>
      <w:r w:rsidRPr="00C72220">
        <w:t xml:space="preserve"> </w:t>
      </w:r>
      <w:hyperlink r:id="rId10" w:history="1">
        <w:r w:rsidRPr="00C72220">
          <w:rPr>
            <w:rStyle w:val="Hyperlink"/>
          </w:rPr>
          <w:t>https://spring.io/projects/spring-boot</w:t>
        </w:r>
      </w:hyperlink>
      <w:r w:rsidRPr="00C72220">
        <w:t xml:space="preserve"> </w:t>
      </w:r>
    </w:p>
  </w:footnote>
  <w:footnote w:id="11">
    <w:p w14:paraId="191985CF" w14:textId="77777777" w:rsidR="00520A78" w:rsidRPr="00C72220" w:rsidRDefault="00520A78" w:rsidP="00C72220">
      <w:pPr>
        <w:pStyle w:val="FootnoteText"/>
      </w:pPr>
      <w:r>
        <w:rPr>
          <w:rStyle w:val="FootnoteReference"/>
        </w:rPr>
        <w:footnoteRef/>
      </w:r>
      <w:r w:rsidRPr="00C72220">
        <w:t xml:space="preserve"> </w:t>
      </w:r>
      <w:hyperlink r:id="rId11" w:history="1">
        <w:r w:rsidRPr="00C72220">
          <w:rPr>
            <w:rStyle w:val="Hyperlink"/>
          </w:rPr>
          <w:t>https://docs.spring.io/spring-boot/docs/current/reference/html/using-boot-spring-beans-and-dependency-injection.html</w:t>
        </w:r>
      </w:hyperlink>
      <w:r w:rsidRPr="00C72220">
        <w:t xml:space="preserve"> </w:t>
      </w:r>
    </w:p>
  </w:footnote>
  <w:footnote w:id="12">
    <w:p w14:paraId="032F239B" w14:textId="77777777" w:rsidR="00520A78" w:rsidRPr="00C72220" w:rsidRDefault="00520A78" w:rsidP="00C72220">
      <w:pPr>
        <w:pStyle w:val="FootnoteText"/>
      </w:pPr>
      <w:r>
        <w:rPr>
          <w:rStyle w:val="FootnoteReference"/>
        </w:rPr>
        <w:footnoteRef/>
      </w:r>
      <w:r w:rsidRPr="00C72220">
        <w:t xml:space="preserve"> </w:t>
      </w:r>
      <w:hyperlink r:id="rId12" w:history="1">
        <w:r w:rsidRPr="00C72220">
          <w:rPr>
            <w:rStyle w:val="Hyperlink"/>
          </w:rPr>
          <w:t>https://www.mongodb.com/</w:t>
        </w:r>
      </w:hyperlink>
      <w:r w:rsidRPr="00C72220">
        <w:t xml:space="preserve"> </w:t>
      </w:r>
    </w:p>
  </w:footnote>
  <w:footnote w:id="13">
    <w:p w14:paraId="427596C6" w14:textId="77777777" w:rsidR="00520A78" w:rsidRPr="00C72220" w:rsidRDefault="00520A78" w:rsidP="00C72220">
      <w:pPr>
        <w:pStyle w:val="FootnoteText"/>
      </w:pPr>
      <w:r>
        <w:rPr>
          <w:rStyle w:val="FootnoteReference"/>
        </w:rPr>
        <w:footnoteRef/>
      </w:r>
      <w:r w:rsidRPr="00C72220">
        <w:t xml:space="preserve"> </w:t>
      </w:r>
      <w:hyperlink r:id="rId13" w:history="1">
        <w:r w:rsidRPr="00C72220">
          <w:rPr>
            <w:rStyle w:val="Hyperlink"/>
          </w:rPr>
          <w:t>http://www.h2database.com/html/main.html</w:t>
        </w:r>
      </w:hyperlink>
      <w:r w:rsidRPr="00C72220">
        <w:t xml:space="preserve"> </w:t>
      </w:r>
    </w:p>
  </w:footnote>
  <w:footnote w:id="14">
    <w:p w14:paraId="509AED69" w14:textId="77777777" w:rsidR="005A76F6" w:rsidRPr="005A76F6" w:rsidRDefault="005A76F6" w:rsidP="005A76F6">
      <w:pPr>
        <w:pStyle w:val="FootnoteText"/>
      </w:pPr>
      <w:r>
        <w:rPr>
          <w:rStyle w:val="FootnoteReference"/>
        </w:rPr>
        <w:footnoteRef/>
      </w:r>
      <w:r>
        <w:t xml:space="preserve"> </w:t>
      </w:r>
      <w:hyperlink r:id="rId14" w:history="1">
        <w:r w:rsidRPr="00E02676">
          <w:rPr>
            <w:rStyle w:val="Hyperlink"/>
          </w:rPr>
          <w:t>https://www.java.com/en/</w:t>
        </w:r>
      </w:hyperlink>
      <w:r>
        <w:t xml:space="preserve"> </w:t>
      </w:r>
    </w:p>
  </w:footnote>
  <w:footnote w:id="15">
    <w:p w14:paraId="6292ADB5" w14:textId="77777777" w:rsidR="005A76F6" w:rsidRPr="005A76F6" w:rsidRDefault="005A76F6" w:rsidP="005A76F6">
      <w:pPr>
        <w:pStyle w:val="FootnoteText"/>
      </w:pPr>
      <w:r>
        <w:rPr>
          <w:rStyle w:val="FootnoteReference"/>
        </w:rPr>
        <w:footnoteRef/>
      </w:r>
      <w:r w:rsidRPr="005A76F6">
        <w:t xml:space="preserve"> </w:t>
      </w:r>
      <w:hyperlink r:id="rId15" w:history="1">
        <w:r w:rsidRPr="005A76F6">
          <w:rPr>
            <w:rStyle w:val="Hyperlink"/>
          </w:rPr>
          <w:t>https://www.apachefriends.org/index.html</w:t>
        </w:r>
      </w:hyperlink>
      <w:r w:rsidRPr="005A76F6">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68B1"/>
    <w:multiLevelType w:val="multilevel"/>
    <w:tmpl w:val="44E43A8A"/>
    <w:lvl w:ilvl="0">
      <w:start w:val="1"/>
      <w:numFmt w:val="decimal"/>
      <w:lvlText w:val="."/>
      <w:lvlJc w:val="left"/>
      <w:pPr>
        <w:ind w:left="720" w:firstLine="360"/>
      </w:pPr>
      <w:rPr>
        <w:rFonts w:ascii="Arial" w:eastAsia="Arial" w:hAnsi="Arial" w:cs="Arial"/>
        <w:b/>
        <w:vertAlign w:val="baseline"/>
      </w:rPr>
    </w:lvl>
    <w:lvl w:ilvl="1">
      <w:start w:val="1"/>
      <w:numFmt w:val="bullet"/>
      <w:lvlText w:val="●"/>
      <w:lvlJc w:val="left"/>
      <w:pPr>
        <w:ind w:left="1440" w:firstLine="1080"/>
      </w:pPr>
      <w:rPr>
        <w:rFonts w:ascii="Arial" w:eastAsia="Arial" w:hAnsi="Arial" w:cs="Arial"/>
        <w:b/>
        <w:vertAlign w:val="baseline"/>
      </w:rPr>
    </w:lvl>
    <w:lvl w:ilvl="2">
      <w:start w:val="1"/>
      <w:numFmt w:val="lowerRoman"/>
      <w:lvlText w:val="●.%3."/>
      <w:lvlJc w:val="right"/>
      <w:pPr>
        <w:ind w:left="2160" w:firstLine="1980"/>
      </w:pPr>
      <w:rPr>
        <w:rFonts w:ascii="Arial" w:eastAsia="Arial" w:hAnsi="Arial" w:cs="Arial"/>
        <w:vertAlign w:val="baseline"/>
      </w:rPr>
    </w:lvl>
    <w:lvl w:ilvl="3">
      <w:start w:val="1"/>
      <w:numFmt w:val="decimal"/>
      <w:lvlText w:val="●.%3.%4."/>
      <w:lvlJc w:val="left"/>
      <w:pPr>
        <w:ind w:left="2880" w:firstLine="2520"/>
      </w:pPr>
      <w:rPr>
        <w:rFonts w:ascii="Arial" w:eastAsia="Arial" w:hAnsi="Arial" w:cs="Arial"/>
        <w:vertAlign w:val="baseline"/>
      </w:rPr>
    </w:lvl>
    <w:lvl w:ilvl="4">
      <w:start w:val="1"/>
      <w:numFmt w:val="lowerLetter"/>
      <w:lvlText w:val="●.%3.%4.%5."/>
      <w:lvlJc w:val="left"/>
      <w:pPr>
        <w:ind w:left="3600" w:firstLine="3240"/>
      </w:pPr>
      <w:rPr>
        <w:rFonts w:ascii="Arial" w:eastAsia="Arial" w:hAnsi="Arial" w:cs="Arial"/>
        <w:vertAlign w:val="baseline"/>
      </w:rPr>
    </w:lvl>
    <w:lvl w:ilvl="5">
      <w:start w:val="1"/>
      <w:numFmt w:val="lowerRoman"/>
      <w:lvlText w:val="●.%3.%4.%5.%6."/>
      <w:lvlJc w:val="right"/>
      <w:pPr>
        <w:ind w:left="4320" w:firstLine="4140"/>
      </w:pPr>
      <w:rPr>
        <w:rFonts w:ascii="Arial" w:eastAsia="Arial" w:hAnsi="Arial" w:cs="Arial"/>
        <w:vertAlign w:val="baseline"/>
      </w:rPr>
    </w:lvl>
    <w:lvl w:ilvl="6">
      <w:start w:val="1"/>
      <w:numFmt w:val="decimal"/>
      <w:lvlText w:val="●.%3.%4.%5.%6.%7."/>
      <w:lvlJc w:val="left"/>
      <w:pPr>
        <w:ind w:left="5040" w:firstLine="4680"/>
      </w:pPr>
      <w:rPr>
        <w:rFonts w:ascii="Arial" w:eastAsia="Arial" w:hAnsi="Arial" w:cs="Arial"/>
        <w:vertAlign w:val="baseline"/>
      </w:rPr>
    </w:lvl>
    <w:lvl w:ilvl="7">
      <w:start w:val="1"/>
      <w:numFmt w:val="lowerLetter"/>
      <w:lvlText w:val="●.%3.%4.%5.%6.%7.%8."/>
      <w:lvlJc w:val="left"/>
      <w:pPr>
        <w:ind w:left="5760" w:firstLine="5400"/>
      </w:pPr>
      <w:rPr>
        <w:rFonts w:ascii="Arial" w:eastAsia="Arial" w:hAnsi="Arial" w:cs="Arial"/>
        <w:vertAlign w:val="baseline"/>
      </w:rPr>
    </w:lvl>
    <w:lvl w:ilvl="8">
      <w:start w:val="1"/>
      <w:numFmt w:val="lowerRoman"/>
      <w:lvlText w:val="●.%3.%4.%5.%6.%7.%8.%9."/>
      <w:lvlJc w:val="right"/>
      <w:pPr>
        <w:ind w:left="6480" w:firstLine="6300"/>
      </w:pPr>
      <w:rPr>
        <w:rFonts w:ascii="Arial" w:eastAsia="Arial" w:hAnsi="Arial" w:cs="Arial"/>
        <w:vertAlign w:val="baseline"/>
      </w:rPr>
    </w:lvl>
  </w:abstractNum>
  <w:abstractNum w:abstractNumId="2" w15:restartNumberingAfterBreak="0">
    <w:nsid w:val="06AC28C4"/>
    <w:multiLevelType w:val="hybridMultilevel"/>
    <w:tmpl w:val="5198C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FE4213"/>
    <w:multiLevelType w:val="multilevel"/>
    <w:tmpl w:val="069043EC"/>
    <w:lvl w:ilvl="0">
      <w:start w:val="3"/>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 w15:restartNumberingAfterBreak="0">
    <w:nsid w:val="08042D0F"/>
    <w:multiLevelType w:val="hybridMultilevel"/>
    <w:tmpl w:val="E8BC19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B0A2A06"/>
    <w:multiLevelType w:val="multilevel"/>
    <w:tmpl w:val="E632983E"/>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6"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 w15:restartNumberingAfterBreak="0">
    <w:nsid w:val="17AA083E"/>
    <w:multiLevelType w:val="multilevel"/>
    <w:tmpl w:val="D9A64044"/>
    <w:lvl w:ilvl="0">
      <w:start w:val="1"/>
      <w:numFmt w:val="lowerLetter"/>
      <w:lvlText w:val="%1)"/>
      <w:lvlJc w:val="left"/>
      <w:pPr>
        <w:ind w:left="720" w:firstLine="360"/>
      </w:pPr>
      <w:rPr>
        <w:rFonts w:ascii="Arial" w:eastAsia="Arial" w:hAnsi="Arial" w:cs="Arial"/>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8" w15:restartNumberingAfterBreak="0">
    <w:nsid w:val="22C21646"/>
    <w:multiLevelType w:val="hybridMultilevel"/>
    <w:tmpl w:val="6770C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C83981"/>
    <w:multiLevelType w:val="hybridMultilevel"/>
    <w:tmpl w:val="8BFA5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172D36"/>
    <w:multiLevelType w:val="hybridMultilevel"/>
    <w:tmpl w:val="35521D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0D76035"/>
    <w:multiLevelType w:val="multilevel"/>
    <w:tmpl w:val="AD623310"/>
    <w:lvl w:ilvl="0">
      <w:start w:val="1"/>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12"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3C3078"/>
    <w:multiLevelType w:val="hybridMultilevel"/>
    <w:tmpl w:val="2D883C0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67B39D5"/>
    <w:multiLevelType w:val="hybridMultilevel"/>
    <w:tmpl w:val="0F2669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15:restartNumberingAfterBreak="0">
    <w:nsid w:val="38FC6806"/>
    <w:multiLevelType w:val="hybridMultilevel"/>
    <w:tmpl w:val="1AC8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CA20B4"/>
    <w:multiLevelType w:val="hybridMultilevel"/>
    <w:tmpl w:val="8F60FB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BD04DAF"/>
    <w:multiLevelType w:val="multilevel"/>
    <w:tmpl w:val="856ACADE"/>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19" w15:restartNumberingAfterBreak="0">
    <w:nsid w:val="3D162AA8"/>
    <w:multiLevelType w:val="hybridMultilevel"/>
    <w:tmpl w:val="6B20034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0" w15:restartNumberingAfterBreak="0">
    <w:nsid w:val="4460569D"/>
    <w:multiLevelType w:val="hybridMultilevel"/>
    <w:tmpl w:val="144CFE1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1" w15:restartNumberingAfterBreak="0">
    <w:nsid w:val="46A564A5"/>
    <w:multiLevelType w:val="hybridMultilevel"/>
    <w:tmpl w:val="E60E46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48F23FE4"/>
    <w:multiLevelType w:val="multilevel"/>
    <w:tmpl w:val="8378F404"/>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23" w15:restartNumberingAfterBreak="0">
    <w:nsid w:val="497D0059"/>
    <w:multiLevelType w:val="hybridMultilevel"/>
    <w:tmpl w:val="1CD438F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4" w15:restartNumberingAfterBreak="0">
    <w:nsid w:val="49F2144D"/>
    <w:multiLevelType w:val="hybridMultilevel"/>
    <w:tmpl w:val="E9445492"/>
    <w:lvl w:ilvl="0" w:tplc="BD26F53E">
      <w:start w:val="1"/>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545872"/>
    <w:multiLevelType w:val="hybridMultilevel"/>
    <w:tmpl w:val="916203B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6" w15:restartNumberingAfterBreak="0">
    <w:nsid w:val="4ECA6D04"/>
    <w:multiLevelType w:val="hybridMultilevel"/>
    <w:tmpl w:val="4280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0B6C6C"/>
    <w:multiLevelType w:val="hybridMultilevel"/>
    <w:tmpl w:val="8FFAFF2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28"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5E4848DA"/>
    <w:multiLevelType w:val="hybridMultilevel"/>
    <w:tmpl w:val="1DF6D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034FCA"/>
    <w:multiLevelType w:val="multilevel"/>
    <w:tmpl w:val="85AED5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0D1081F"/>
    <w:multiLevelType w:val="hybridMultilevel"/>
    <w:tmpl w:val="CC98777C"/>
    <w:lvl w:ilvl="0" w:tplc="D2CC71D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2" w15:restartNumberingAfterBreak="0">
    <w:nsid w:val="61745F64"/>
    <w:multiLevelType w:val="multilevel"/>
    <w:tmpl w:val="70E8CF4E"/>
    <w:lvl w:ilvl="0">
      <w:start w:val="1"/>
      <w:numFmt w:val="decimal"/>
      <w:lvlText w:val="%1."/>
      <w:lvlJc w:val="left"/>
      <w:pPr>
        <w:ind w:left="720" w:firstLine="360"/>
      </w:pPr>
      <w:rPr>
        <w:rFonts w:ascii="Arial" w:eastAsia="Arial" w:hAnsi="Arial" w:cs="Arial"/>
        <w:b/>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33"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6D422C8"/>
    <w:multiLevelType w:val="hybridMultilevel"/>
    <w:tmpl w:val="14D0B0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5" w15:restartNumberingAfterBreak="0">
    <w:nsid w:val="6F8D4FA8"/>
    <w:multiLevelType w:val="hybridMultilevel"/>
    <w:tmpl w:val="4C0CF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665897"/>
    <w:multiLevelType w:val="hybridMultilevel"/>
    <w:tmpl w:val="8DB6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14C2E46"/>
    <w:multiLevelType w:val="multilevel"/>
    <w:tmpl w:val="2462170C"/>
    <w:lvl w:ilvl="0">
      <w:start w:val="1"/>
      <w:numFmt w:val="decimal"/>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789959DD"/>
    <w:multiLevelType w:val="hybridMultilevel"/>
    <w:tmpl w:val="C4DA6DE0"/>
    <w:lvl w:ilvl="0" w:tplc="0E58BFBA">
      <w:start w:val="1"/>
      <w:numFmt w:val="decimal"/>
      <w:lvlText w:val="%1."/>
      <w:lvlJc w:val="left"/>
      <w:pPr>
        <w:ind w:left="720" w:hanging="360"/>
      </w:pPr>
      <w:rPr>
        <w:rFonts w:ascii="Calibri" w:eastAsia="Calibri" w:hAnsi="Calibri" w:cs="Calibri" w:hint="default"/>
        <w:sz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9B2016E"/>
    <w:multiLevelType w:val="multilevel"/>
    <w:tmpl w:val="0CE27536"/>
    <w:lvl w:ilvl="0">
      <w:start w:val="2"/>
      <w:numFmt w:val="decimal"/>
      <w:lvlText w:val="%1."/>
      <w:lvlJc w:val="left"/>
      <w:pPr>
        <w:ind w:left="360" w:hanging="360"/>
      </w:pPr>
      <w:rPr>
        <w:rFonts w:hint="default"/>
      </w:rPr>
    </w:lvl>
    <w:lvl w:ilvl="1">
      <w:start w:val="1"/>
      <w:numFmt w:val="decimal"/>
      <w:pStyle w:val="Heading3"/>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0" w15:restartNumberingAfterBreak="0">
    <w:nsid w:val="7E957A63"/>
    <w:multiLevelType w:val="multilevel"/>
    <w:tmpl w:val="5B681C26"/>
    <w:lvl w:ilvl="0">
      <w:start w:val="1"/>
      <w:numFmt w:val="decimal"/>
      <w:lvlText w:val="%1."/>
      <w:lvlJc w:val="left"/>
      <w:pPr>
        <w:ind w:left="720" w:hanging="360"/>
      </w:pPr>
      <w:rPr>
        <w:rFonts w:ascii="Arial Narrow" w:eastAsiaTheme="majorEastAsia" w:hAnsi="Arial Narrow" w:cs="Arial" w:hint="default"/>
        <w:sz w:val="32"/>
      </w:rPr>
    </w:lvl>
    <w:lvl w:ilvl="1">
      <w:start w:val="1"/>
      <w:numFmt w:val="decimal"/>
      <w:isLgl/>
      <w:lvlText w:val="%1.%2."/>
      <w:lvlJc w:val="left"/>
      <w:pPr>
        <w:ind w:left="420" w:hanging="358"/>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7FE71224"/>
    <w:multiLevelType w:val="hybridMultilevel"/>
    <w:tmpl w:val="298645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37"/>
  </w:num>
  <w:num w:numId="2">
    <w:abstractNumId w:val="30"/>
  </w:num>
  <w:num w:numId="3">
    <w:abstractNumId w:val="27"/>
  </w:num>
  <w:num w:numId="4">
    <w:abstractNumId w:val="13"/>
  </w:num>
  <w:num w:numId="5">
    <w:abstractNumId w:val="23"/>
  </w:num>
  <w:num w:numId="6">
    <w:abstractNumId w:val="20"/>
  </w:num>
  <w:num w:numId="7">
    <w:abstractNumId w:val="25"/>
  </w:num>
  <w:num w:numId="8">
    <w:abstractNumId w:val="30"/>
    <w:lvlOverride w:ilvl="0">
      <w:startOverride w:val="2"/>
    </w:lvlOverride>
    <w:lvlOverride w:ilvl="1">
      <w:startOverride w:val="1"/>
    </w:lvlOverride>
  </w:num>
  <w:num w:numId="9">
    <w:abstractNumId w:val="41"/>
  </w:num>
  <w:num w:numId="10">
    <w:abstractNumId w:val="19"/>
  </w:num>
  <w:num w:numId="11">
    <w:abstractNumId w:val="34"/>
  </w:num>
  <w:num w:numId="12">
    <w:abstractNumId w:val="36"/>
  </w:num>
  <w:num w:numId="13">
    <w:abstractNumId w:val="26"/>
  </w:num>
  <w:num w:numId="14">
    <w:abstractNumId w:val="29"/>
  </w:num>
  <w:num w:numId="15">
    <w:abstractNumId w:val="9"/>
  </w:num>
  <w:num w:numId="16">
    <w:abstractNumId w:val="2"/>
  </w:num>
  <w:num w:numId="17">
    <w:abstractNumId w:val="24"/>
  </w:num>
  <w:num w:numId="18">
    <w:abstractNumId w:val="35"/>
  </w:num>
  <w:num w:numId="19">
    <w:abstractNumId w:val="8"/>
  </w:num>
  <w:num w:numId="20">
    <w:abstractNumId w:val="16"/>
  </w:num>
  <w:num w:numId="21">
    <w:abstractNumId w:val="17"/>
  </w:num>
  <w:num w:numId="22">
    <w:abstractNumId w:val="10"/>
  </w:num>
  <w:num w:numId="23">
    <w:abstractNumId w:val="40"/>
  </w:num>
  <w:num w:numId="24">
    <w:abstractNumId w:val="0"/>
  </w:num>
  <w:num w:numId="25">
    <w:abstractNumId w:val="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28"/>
  </w:num>
  <w:num w:numId="29">
    <w:abstractNumId w:val="12"/>
  </w:num>
  <w:num w:numId="30">
    <w:abstractNumId w:val="14"/>
  </w:num>
  <w:num w:numId="31">
    <w:abstractNumId w:val="33"/>
  </w:num>
  <w:num w:numId="3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num>
  <w:num w:numId="34">
    <w:abstractNumId w:val="5"/>
  </w:num>
  <w:num w:numId="35">
    <w:abstractNumId w:val="3"/>
  </w:num>
  <w:num w:numId="36">
    <w:abstractNumId w:val="40"/>
  </w:num>
  <w:num w:numId="37">
    <w:abstractNumId w:val="22"/>
  </w:num>
  <w:num w:numId="38">
    <w:abstractNumId w:val="39"/>
  </w:num>
  <w:num w:numId="3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num>
  <w:num w:numId="41">
    <w:abstractNumId w:val="3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7"/>
  </w:num>
  <w:num w:numId="44">
    <w:abstractNumId w:val="32"/>
  </w:num>
  <w:num w:numId="45">
    <w:abstractNumId w:val="38"/>
  </w:num>
  <w:num w:numId="46">
    <w:abstractNumId w:val="15"/>
  </w:num>
  <w:num w:numId="47">
    <w:abstractNumId w:val="4"/>
  </w:num>
  <w:num w:numId="48">
    <w:abstractNumId w:val="21"/>
  </w:num>
  <w:num w:numId="49">
    <w:abstractNumId w:val="31"/>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D98"/>
    <w:rsid w:val="000149E0"/>
    <w:rsid w:val="00053B82"/>
    <w:rsid w:val="00074F40"/>
    <w:rsid w:val="0008645A"/>
    <w:rsid w:val="00087140"/>
    <w:rsid w:val="00104705"/>
    <w:rsid w:val="00130AA6"/>
    <w:rsid w:val="001379DE"/>
    <w:rsid w:val="001579B1"/>
    <w:rsid w:val="00160A3D"/>
    <w:rsid w:val="00167ECD"/>
    <w:rsid w:val="00191EAF"/>
    <w:rsid w:val="00193E66"/>
    <w:rsid w:val="001A21B8"/>
    <w:rsid w:val="001D52B2"/>
    <w:rsid w:val="001F65CF"/>
    <w:rsid w:val="00206945"/>
    <w:rsid w:val="00262ECF"/>
    <w:rsid w:val="00265C3C"/>
    <w:rsid w:val="0027479C"/>
    <w:rsid w:val="002A51C9"/>
    <w:rsid w:val="00307650"/>
    <w:rsid w:val="00311B92"/>
    <w:rsid w:val="0034793C"/>
    <w:rsid w:val="00361E93"/>
    <w:rsid w:val="003D3C2D"/>
    <w:rsid w:val="003D6596"/>
    <w:rsid w:val="003F1B99"/>
    <w:rsid w:val="003F2861"/>
    <w:rsid w:val="003F549E"/>
    <w:rsid w:val="003F6BC8"/>
    <w:rsid w:val="00437279"/>
    <w:rsid w:val="00443FBB"/>
    <w:rsid w:val="004462BF"/>
    <w:rsid w:val="00455876"/>
    <w:rsid w:val="00460329"/>
    <w:rsid w:val="0046225C"/>
    <w:rsid w:val="00463FA6"/>
    <w:rsid w:val="00476552"/>
    <w:rsid w:val="00493B13"/>
    <w:rsid w:val="004C5545"/>
    <w:rsid w:val="00502F84"/>
    <w:rsid w:val="00510CB8"/>
    <w:rsid w:val="00520A78"/>
    <w:rsid w:val="00542346"/>
    <w:rsid w:val="005523D5"/>
    <w:rsid w:val="00571264"/>
    <w:rsid w:val="00582A5F"/>
    <w:rsid w:val="00586499"/>
    <w:rsid w:val="005A76F6"/>
    <w:rsid w:val="005B3F5D"/>
    <w:rsid w:val="005C13A0"/>
    <w:rsid w:val="005D6AE7"/>
    <w:rsid w:val="005F0E45"/>
    <w:rsid w:val="006241A3"/>
    <w:rsid w:val="00624C47"/>
    <w:rsid w:val="00624F57"/>
    <w:rsid w:val="00641EF3"/>
    <w:rsid w:val="00645821"/>
    <w:rsid w:val="00654F6B"/>
    <w:rsid w:val="0066208C"/>
    <w:rsid w:val="00663511"/>
    <w:rsid w:val="00671370"/>
    <w:rsid w:val="00687517"/>
    <w:rsid w:val="006B45BC"/>
    <w:rsid w:val="006C5010"/>
    <w:rsid w:val="006D2D7E"/>
    <w:rsid w:val="0077319E"/>
    <w:rsid w:val="00784D63"/>
    <w:rsid w:val="00785033"/>
    <w:rsid w:val="007866B1"/>
    <w:rsid w:val="00802375"/>
    <w:rsid w:val="00852BA6"/>
    <w:rsid w:val="0085761E"/>
    <w:rsid w:val="0089368B"/>
    <w:rsid w:val="008B4879"/>
    <w:rsid w:val="008D2B5D"/>
    <w:rsid w:val="009057AE"/>
    <w:rsid w:val="00943CD4"/>
    <w:rsid w:val="009441D2"/>
    <w:rsid w:val="00955F94"/>
    <w:rsid w:val="00967507"/>
    <w:rsid w:val="00985326"/>
    <w:rsid w:val="00990399"/>
    <w:rsid w:val="00990AC6"/>
    <w:rsid w:val="00992AB2"/>
    <w:rsid w:val="009973E0"/>
    <w:rsid w:val="009A482B"/>
    <w:rsid w:val="009B2A06"/>
    <w:rsid w:val="009C6F67"/>
    <w:rsid w:val="009D0F1F"/>
    <w:rsid w:val="009F092A"/>
    <w:rsid w:val="009F5369"/>
    <w:rsid w:val="00A038F8"/>
    <w:rsid w:val="00A07BBC"/>
    <w:rsid w:val="00A10FF3"/>
    <w:rsid w:val="00A32194"/>
    <w:rsid w:val="00A4288A"/>
    <w:rsid w:val="00A778BC"/>
    <w:rsid w:val="00A935E7"/>
    <w:rsid w:val="00AA062B"/>
    <w:rsid w:val="00AC683A"/>
    <w:rsid w:val="00AD5A28"/>
    <w:rsid w:val="00AF2525"/>
    <w:rsid w:val="00B042D0"/>
    <w:rsid w:val="00B2361D"/>
    <w:rsid w:val="00B63AAD"/>
    <w:rsid w:val="00B92A3E"/>
    <w:rsid w:val="00BA6557"/>
    <w:rsid w:val="00BA70B2"/>
    <w:rsid w:val="00BB014C"/>
    <w:rsid w:val="00C26A5D"/>
    <w:rsid w:val="00C40C68"/>
    <w:rsid w:val="00C44CC3"/>
    <w:rsid w:val="00C72220"/>
    <w:rsid w:val="00C774F9"/>
    <w:rsid w:val="00C83D98"/>
    <w:rsid w:val="00CE5E1D"/>
    <w:rsid w:val="00CF5D22"/>
    <w:rsid w:val="00D0063D"/>
    <w:rsid w:val="00D02494"/>
    <w:rsid w:val="00D1265C"/>
    <w:rsid w:val="00D13472"/>
    <w:rsid w:val="00D21E7F"/>
    <w:rsid w:val="00D255D7"/>
    <w:rsid w:val="00D36BAA"/>
    <w:rsid w:val="00D50B68"/>
    <w:rsid w:val="00D7234A"/>
    <w:rsid w:val="00D74E50"/>
    <w:rsid w:val="00D97AEF"/>
    <w:rsid w:val="00DA0378"/>
    <w:rsid w:val="00DA2C35"/>
    <w:rsid w:val="00DB4A73"/>
    <w:rsid w:val="00DD5778"/>
    <w:rsid w:val="00E10470"/>
    <w:rsid w:val="00E360D0"/>
    <w:rsid w:val="00E455AF"/>
    <w:rsid w:val="00E52382"/>
    <w:rsid w:val="00E76535"/>
    <w:rsid w:val="00E77FAA"/>
    <w:rsid w:val="00EA01BF"/>
    <w:rsid w:val="00EB2D0E"/>
    <w:rsid w:val="00EB5417"/>
    <w:rsid w:val="00EC2EF3"/>
    <w:rsid w:val="00F13CB2"/>
    <w:rsid w:val="00F25B32"/>
    <w:rsid w:val="00F40A4C"/>
    <w:rsid w:val="00F43C6E"/>
    <w:rsid w:val="00F62879"/>
    <w:rsid w:val="00F8432B"/>
    <w:rsid w:val="00F9000C"/>
    <w:rsid w:val="00F92656"/>
    <w:rsid w:val="00FA23B3"/>
    <w:rsid w:val="00FC312B"/>
    <w:rsid w:val="00FE5E3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054A10"/>
  <w15:chartTrackingRefBased/>
  <w15:docId w15:val="{C0212431-8733-4CF4-BE54-509F9D3B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83D98"/>
    <w:pPr>
      <w:spacing w:before="240" w:after="240" w:line="240" w:lineRule="auto"/>
      <w:ind w:firstLine="360"/>
      <w:jc w:val="both"/>
    </w:pPr>
    <w:rPr>
      <w:rFonts w:ascii="Arial Narrow" w:eastAsia="Times New Roman" w:hAnsi="Arial Narrow" w:cs="Times New Roman"/>
      <w:sz w:val="24"/>
      <w:szCs w:val="20"/>
      <w:lang w:eastAsia="es-ES"/>
    </w:rPr>
  </w:style>
  <w:style w:type="paragraph" w:styleId="Heading1">
    <w:name w:val="heading 1"/>
    <w:basedOn w:val="Normal"/>
    <w:next w:val="Normal"/>
    <w:link w:val="Heading1Char"/>
    <w:autoRedefine/>
    <w:uiPriority w:val="9"/>
    <w:qFormat/>
    <w:rsid w:val="00A038F8"/>
    <w:pPr>
      <w:keepNext/>
      <w:ind w:left="720" w:firstLine="0"/>
      <w:jc w:val="center"/>
      <w:outlineLvl w:val="0"/>
    </w:pPr>
    <w:rPr>
      <w:rFonts w:eastAsiaTheme="majorEastAsia" w:cs="Arial"/>
      <w:b/>
      <w:bCs/>
      <w:kern w:val="32"/>
      <w:sz w:val="32"/>
      <w:szCs w:val="32"/>
      <w:lang w:val="es-ES_tradnl" w:eastAsia="en-US"/>
    </w:rPr>
  </w:style>
  <w:style w:type="paragraph" w:styleId="Heading2">
    <w:name w:val="heading 2"/>
    <w:basedOn w:val="Normal"/>
    <w:next w:val="Normal"/>
    <w:link w:val="Heading2Char"/>
    <w:qFormat/>
    <w:rsid w:val="00C83D98"/>
    <w:pPr>
      <w:keepNext/>
      <w:numPr>
        <w:ilvl w:val="1"/>
        <w:numId w:val="1"/>
      </w:numPr>
      <w:spacing w:after="60"/>
      <w:outlineLvl w:val="1"/>
    </w:pPr>
    <w:rPr>
      <w:rFonts w:cs="Arial"/>
      <w:b/>
      <w:bCs/>
      <w:iCs/>
      <w:sz w:val="28"/>
      <w:szCs w:val="28"/>
    </w:rPr>
  </w:style>
  <w:style w:type="paragraph" w:styleId="Heading3">
    <w:name w:val="heading 3"/>
    <w:basedOn w:val="Normal"/>
    <w:next w:val="Normal"/>
    <w:link w:val="Heading3Char"/>
    <w:autoRedefine/>
    <w:qFormat/>
    <w:rsid w:val="005A76F6"/>
    <w:pPr>
      <w:keepNext/>
      <w:numPr>
        <w:ilvl w:val="1"/>
        <w:numId w:val="40"/>
      </w:numPr>
      <w:jc w:val="left"/>
      <w:outlineLvl w:val="2"/>
    </w:pPr>
    <w:rPr>
      <w:rFonts w:eastAsiaTheme="majorEastAsia" w:cs="Arial"/>
      <w:b/>
      <w:bCs/>
      <w:sz w:val="26"/>
      <w:szCs w:val="26"/>
      <w:lang w:val="es-ES_tradnl" w:eastAsia="en-US"/>
    </w:rPr>
  </w:style>
  <w:style w:type="paragraph" w:styleId="Heading4">
    <w:name w:val="heading 4"/>
    <w:basedOn w:val="Normal"/>
    <w:next w:val="Normal"/>
    <w:link w:val="Heading4Char"/>
    <w:autoRedefine/>
    <w:qFormat/>
    <w:rsid w:val="003D6596"/>
    <w:pPr>
      <w:keepNext/>
      <w:numPr>
        <w:ilvl w:val="2"/>
        <w:numId w:val="23"/>
      </w:numPr>
      <w:tabs>
        <w:tab w:val="decimal" w:pos="567"/>
      </w:tabs>
      <w:outlineLvl w:val="3"/>
    </w:pPr>
    <w:rPr>
      <w:rFonts w:eastAsiaTheme="majorEastAsia"/>
      <w:b/>
      <w:bCs/>
      <w:szCs w:val="24"/>
      <w:lang w:val="es-ES_tradnl" w:eastAsia="en-US"/>
    </w:rPr>
  </w:style>
  <w:style w:type="paragraph" w:styleId="Heading5">
    <w:name w:val="heading 5"/>
    <w:basedOn w:val="Normal"/>
    <w:next w:val="Normal"/>
    <w:link w:val="Heading5Char"/>
    <w:uiPriority w:val="9"/>
    <w:unhideWhenUsed/>
    <w:qFormat/>
    <w:rsid w:val="00262ECF"/>
    <w:pPr>
      <w:keepNext/>
      <w:keepLines/>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89368B"/>
    <w:pPr>
      <w:spacing w:after="60"/>
      <w:ind w:firstLine="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38F8"/>
    <w:rPr>
      <w:rFonts w:ascii="Arial Narrow" w:eastAsiaTheme="majorEastAsia" w:hAnsi="Arial Narrow" w:cs="Arial"/>
      <w:b/>
      <w:bCs/>
      <w:kern w:val="32"/>
      <w:sz w:val="32"/>
      <w:szCs w:val="32"/>
      <w:lang w:val="es-ES_tradnl"/>
    </w:rPr>
  </w:style>
  <w:style w:type="character" w:customStyle="1" w:styleId="Heading2Char">
    <w:name w:val="Heading 2 Char"/>
    <w:basedOn w:val="DefaultParagraphFont"/>
    <w:link w:val="Heading2"/>
    <w:rsid w:val="00C83D98"/>
    <w:rPr>
      <w:rFonts w:ascii="Arial Narrow" w:eastAsia="Times New Roman" w:hAnsi="Arial Narrow" w:cs="Arial"/>
      <w:b/>
      <w:bCs/>
      <w:iCs/>
      <w:sz w:val="28"/>
      <w:szCs w:val="28"/>
      <w:lang w:eastAsia="es-ES"/>
    </w:rPr>
  </w:style>
  <w:style w:type="character" w:customStyle="1" w:styleId="Heading3Char">
    <w:name w:val="Heading 3 Char"/>
    <w:basedOn w:val="DefaultParagraphFont"/>
    <w:link w:val="Heading3"/>
    <w:rsid w:val="005A76F6"/>
    <w:rPr>
      <w:rFonts w:ascii="Arial Narrow" w:eastAsiaTheme="majorEastAsia" w:hAnsi="Arial Narrow" w:cs="Arial"/>
      <w:b/>
      <w:bCs/>
      <w:sz w:val="26"/>
      <w:szCs w:val="26"/>
      <w:lang w:val="es-ES_tradnl"/>
    </w:rPr>
  </w:style>
  <w:style w:type="character" w:customStyle="1" w:styleId="Heading4Char">
    <w:name w:val="Heading 4 Char"/>
    <w:basedOn w:val="DefaultParagraphFont"/>
    <w:link w:val="Heading4"/>
    <w:rsid w:val="003D6596"/>
    <w:rPr>
      <w:rFonts w:ascii="Arial Narrow" w:eastAsiaTheme="majorEastAsia" w:hAnsi="Arial Narrow" w:cs="Times New Roman"/>
      <w:b/>
      <w:bCs/>
      <w:sz w:val="24"/>
      <w:szCs w:val="24"/>
      <w:lang w:val="es-ES_tradnl"/>
    </w:rPr>
  </w:style>
  <w:style w:type="character" w:styleId="Hyperlink">
    <w:name w:val="Hyperlink"/>
    <w:uiPriority w:val="99"/>
    <w:rsid w:val="00C83D98"/>
    <w:rPr>
      <w:color w:val="0000FF"/>
      <w:u w:val="single"/>
    </w:rPr>
  </w:style>
  <w:style w:type="paragraph" w:styleId="Footer">
    <w:name w:val="footer"/>
    <w:basedOn w:val="Normal"/>
    <w:link w:val="FooterChar"/>
    <w:rsid w:val="00C83D98"/>
    <w:pPr>
      <w:tabs>
        <w:tab w:val="center" w:pos="4252"/>
        <w:tab w:val="right" w:pos="8504"/>
      </w:tabs>
    </w:pPr>
  </w:style>
  <w:style w:type="character" w:customStyle="1" w:styleId="FooterChar">
    <w:name w:val="Footer Char"/>
    <w:basedOn w:val="DefaultParagraphFont"/>
    <w:link w:val="Footer"/>
    <w:uiPriority w:val="99"/>
    <w:rsid w:val="00C83D98"/>
    <w:rPr>
      <w:rFonts w:ascii="Arial Narrow" w:eastAsia="Times New Roman" w:hAnsi="Arial Narrow" w:cs="Times New Roman"/>
      <w:sz w:val="24"/>
      <w:szCs w:val="20"/>
      <w:lang w:eastAsia="es-ES"/>
    </w:rPr>
  </w:style>
  <w:style w:type="paragraph" w:styleId="Caption">
    <w:name w:val="caption"/>
    <w:basedOn w:val="Normal"/>
    <w:next w:val="Normal"/>
    <w:qFormat/>
    <w:rsid w:val="00C83D98"/>
    <w:rPr>
      <w:b/>
      <w:bCs/>
    </w:rPr>
  </w:style>
  <w:style w:type="paragraph" w:styleId="FootnoteText">
    <w:name w:val="footnote text"/>
    <w:basedOn w:val="Normal"/>
    <w:link w:val="FootnoteTextChar"/>
    <w:semiHidden/>
    <w:unhideWhenUsed/>
    <w:rsid w:val="00C83D98"/>
    <w:pPr>
      <w:spacing w:before="0" w:after="0"/>
    </w:pPr>
    <w:rPr>
      <w:sz w:val="20"/>
    </w:rPr>
  </w:style>
  <w:style w:type="character" w:customStyle="1" w:styleId="FootnoteTextChar">
    <w:name w:val="Footnote Text Char"/>
    <w:basedOn w:val="DefaultParagraphFont"/>
    <w:link w:val="FootnoteText"/>
    <w:semiHidden/>
    <w:rsid w:val="00C83D98"/>
    <w:rPr>
      <w:rFonts w:ascii="Arial Narrow" w:eastAsia="Times New Roman" w:hAnsi="Arial Narrow" w:cs="Times New Roman"/>
      <w:sz w:val="20"/>
      <w:szCs w:val="20"/>
      <w:lang w:eastAsia="es-ES"/>
    </w:rPr>
  </w:style>
  <w:style w:type="character" w:styleId="FootnoteReference">
    <w:name w:val="footnote reference"/>
    <w:basedOn w:val="DefaultParagraphFont"/>
    <w:uiPriority w:val="99"/>
    <w:semiHidden/>
    <w:unhideWhenUsed/>
    <w:rsid w:val="00C83D98"/>
    <w:rPr>
      <w:vertAlign w:val="superscript"/>
    </w:rPr>
  </w:style>
  <w:style w:type="character" w:styleId="UnresolvedMention">
    <w:name w:val="Unresolved Mention"/>
    <w:basedOn w:val="DefaultParagraphFont"/>
    <w:uiPriority w:val="99"/>
    <w:semiHidden/>
    <w:unhideWhenUsed/>
    <w:rsid w:val="00C83D98"/>
    <w:rPr>
      <w:color w:val="605E5C"/>
      <w:shd w:val="clear" w:color="auto" w:fill="E1DFDD"/>
    </w:rPr>
  </w:style>
  <w:style w:type="character" w:styleId="FollowedHyperlink">
    <w:name w:val="FollowedHyperlink"/>
    <w:basedOn w:val="DefaultParagraphFont"/>
    <w:uiPriority w:val="99"/>
    <w:semiHidden/>
    <w:unhideWhenUsed/>
    <w:rsid w:val="0046225C"/>
    <w:rPr>
      <w:color w:val="954F72" w:themeColor="followedHyperlink"/>
      <w:u w:val="single"/>
    </w:rPr>
  </w:style>
  <w:style w:type="paragraph" w:styleId="ListParagraph">
    <w:name w:val="List Paragraph"/>
    <w:basedOn w:val="Normal"/>
    <w:uiPriority w:val="34"/>
    <w:qFormat/>
    <w:rsid w:val="00B042D0"/>
    <w:pPr>
      <w:ind w:left="720"/>
      <w:contextualSpacing/>
    </w:pPr>
  </w:style>
  <w:style w:type="character" w:customStyle="1" w:styleId="Heading5Char">
    <w:name w:val="Heading 5 Char"/>
    <w:basedOn w:val="DefaultParagraphFont"/>
    <w:link w:val="Heading5"/>
    <w:uiPriority w:val="9"/>
    <w:rsid w:val="00262ECF"/>
    <w:rPr>
      <w:rFonts w:ascii="Arial Narrow" w:eastAsiaTheme="majorEastAsia" w:hAnsi="Arial Narrow" w:cstheme="majorBidi"/>
      <w:b/>
      <w:color w:val="000000" w:themeColor="text1"/>
      <w:sz w:val="24"/>
      <w:szCs w:val="20"/>
      <w:lang w:eastAsia="es-ES"/>
    </w:rPr>
  </w:style>
  <w:style w:type="paragraph" w:styleId="NoSpacing">
    <w:name w:val="No Spacing"/>
    <w:link w:val="NoSpacingChar"/>
    <w:uiPriority w:val="1"/>
    <w:qFormat/>
    <w:rsid w:val="009903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90399"/>
    <w:rPr>
      <w:rFonts w:eastAsiaTheme="minorEastAsia"/>
      <w:lang w:val="en-US"/>
    </w:rPr>
  </w:style>
  <w:style w:type="paragraph" w:styleId="Header">
    <w:name w:val="header"/>
    <w:basedOn w:val="Normal"/>
    <w:link w:val="HeaderChar"/>
    <w:uiPriority w:val="99"/>
    <w:unhideWhenUsed/>
    <w:rsid w:val="00571264"/>
    <w:pPr>
      <w:tabs>
        <w:tab w:val="center" w:pos="4680"/>
        <w:tab w:val="right" w:pos="9360"/>
      </w:tabs>
      <w:spacing w:before="0" w:after="0"/>
      <w:ind w:firstLine="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571264"/>
    <w:rPr>
      <w:lang w:val="en-US"/>
    </w:rPr>
  </w:style>
  <w:style w:type="table" w:styleId="TableGrid">
    <w:name w:val="Table Grid"/>
    <w:basedOn w:val="TableNormal"/>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571264"/>
    <w:pPr>
      <w:widowControl w:val="0"/>
      <w:autoSpaceDE w:val="0"/>
      <w:autoSpaceDN w:val="0"/>
      <w:spacing w:before="0" w:after="0" w:line="256" w:lineRule="exact"/>
      <w:ind w:firstLine="0"/>
      <w:jc w:val="left"/>
    </w:pPr>
    <w:rPr>
      <w:rFonts w:eastAsia="Arial Narrow" w:cs="Arial Narrow"/>
      <w:sz w:val="22"/>
      <w:szCs w:val="22"/>
      <w:lang w:eastAsia="en-US"/>
    </w:rPr>
  </w:style>
  <w:style w:type="paragraph" w:styleId="BalloonText">
    <w:name w:val="Balloon Text"/>
    <w:basedOn w:val="Normal"/>
    <w:link w:val="BalloonTextChar"/>
    <w:uiPriority w:val="99"/>
    <w:semiHidden/>
    <w:unhideWhenUsed/>
    <w:rsid w:val="00571264"/>
    <w:pPr>
      <w:spacing w:before="0" w:after="0"/>
      <w:ind w:firstLine="0"/>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71264"/>
    <w:rPr>
      <w:rFonts w:ascii="Segoe UI" w:hAnsi="Segoe UI" w:cs="Segoe UI"/>
      <w:sz w:val="18"/>
      <w:szCs w:val="18"/>
      <w:lang w:val="en-US"/>
    </w:rPr>
  </w:style>
  <w:style w:type="paragraph" w:styleId="TOCHeading">
    <w:name w:val="TOC Heading"/>
    <w:basedOn w:val="Heading1"/>
    <w:next w:val="Normal"/>
    <w:uiPriority w:val="39"/>
    <w:unhideWhenUsed/>
    <w:qFormat/>
    <w:rsid w:val="00571264"/>
    <w:pPr>
      <w:keepLines/>
      <w:spacing w:after="0"/>
      <w:ind w:left="0"/>
      <w:jc w:val="left"/>
      <w:outlineLvl w:val="9"/>
    </w:pPr>
    <w:rPr>
      <w:rFonts w:asciiTheme="majorHAnsi" w:hAnsiTheme="majorHAnsi" w:cstheme="majorBidi"/>
      <w:b w:val="0"/>
      <w:bCs w:val="0"/>
      <w:color w:val="2F5496" w:themeColor="accent1" w:themeShade="BF"/>
      <w:kern w:val="0"/>
      <w:lang w:val="en-US"/>
    </w:rPr>
  </w:style>
  <w:style w:type="paragraph" w:styleId="TOC2">
    <w:name w:val="toc 2"/>
    <w:basedOn w:val="Normal"/>
    <w:next w:val="Normal"/>
    <w:autoRedefine/>
    <w:uiPriority w:val="39"/>
    <w:unhideWhenUsed/>
    <w:rsid w:val="00571264"/>
    <w:pPr>
      <w:spacing w:before="0" w:after="100"/>
      <w:ind w:left="220" w:firstLine="0"/>
      <w:jc w:val="left"/>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571264"/>
    <w:pPr>
      <w:spacing w:before="0" w:after="100"/>
      <w:ind w:left="440" w:firstLine="0"/>
      <w:jc w:val="left"/>
    </w:pPr>
    <w:rPr>
      <w:rFonts w:asciiTheme="minorHAnsi" w:eastAsiaTheme="minorHAnsi" w:hAnsiTheme="minorHAnsi" w:cstheme="minorBidi"/>
      <w:sz w:val="22"/>
      <w:szCs w:val="22"/>
      <w:lang w:val="en-US" w:eastAsia="en-US"/>
    </w:rPr>
  </w:style>
  <w:style w:type="numbering" w:customStyle="1" w:styleId="NoList1">
    <w:name w:val="No List1"/>
    <w:next w:val="NoList"/>
    <w:uiPriority w:val="99"/>
    <w:semiHidden/>
    <w:unhideWhenUsed/>
    <w:rsid w:val="00571264"/>
  </w:style>
  <w:style w:type="table" w:customStyle="1" w:styleId="TableGrid1">
    <w:name w:val="Table Grid1"/>
    <w:basedOn w:val="TableNormal"/>
    <w:next w:val="TableGrid"/>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379DE"/>
    <w:pPr>
      <w:spacing w:after="100"/>
    </w:pPr>
  </w:style>
  <w:style w:type="table" w:customStyle="1" w:styleId="TableGrid2">
    <w:name w:val="Table Grid2"/>
    <w:basedOn w:val="TableNormal"/>
    <w:next w:val="TableGrid"/>
    <w:uiPriority w:val="39"/>
    <w:rsid w:val="00EC2EF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F94"/>
  </w:style>
  <w:style w:type="table" w:customStyle="1" w:styleId="TableGrid3">
    <w:name w:val="Table Grid3"/>
    <w:basedOn w:val="TableNormal"/>
    <w:next w:val="TableGrid"/>
    <w:uiPriority w:val="39"/>
    <w:rsid w:val="00955F94"/>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955F94"/>
    <w:pPr>
      <w:spacing w:before="0" w:after="0"/>
      <w:ind w:firstLine="0"/>
      <w:jc w:val="center"/>
    </w:pPr>
    <w:rPr>
      <w:rFonts w:ascii="Verdana" w:hAnsi="Verdana"/>
      <w:color w:val="808080"/>
      <w:sz w:val="20"/>
      <w:lang w:val="en-US"/>
    </w:rPr>
  </w:style>
  <w:style w:type="character" w:customStyle="1" w:styleId="BodyTextChar">
    <w:name w:val="Body Text Char"/>
    <w:basedOn w:val="DefaultParagraphFont"/>
    <w:link w:val="BodyText"/>
    <w:semiHidden/>
    <w:rsid w:val="00955F94"/>
    <w:rPr>
      <w:rFonts w:ascii="Verdana" w:eastAsia="Times New Roman" w:hAnsi="Verdana" w:cs="Times New Roman"/>
      <w:color w:val="808080"/>
      <w:sz w:val="20"/>
      <w:szCs w:val="20"/>
      <w:lang w:val="en-US" w:eastAsia="es-ES"/>
    </w:rPr>
  </w:style>
  <w:style w:type="character" w:styleId="CommentReference">
    <w:name w:val="annotation reference"/>
    <w:basedOn w:val="DefaultParagraphFont"/>
    <w:uiPriority w:val="99"/>
    <w:semiHidden/>
    <w:unhideWhenUsed/>
    <w:rsid w:val="00955F94"/>
    <w:rPr>
      <w:sz w:val="16"/>
      <w:szCs w:val="16"/>
    </w:rPr>
  </w:style>
  <w:style w:type="paragraph" w:styleId="CommentText">
    <w:name w:val="annotation text"/>
    <w:basedOn w:val="Normal"/>
    <w:link w:val="CommentTextChar"/>
    <w:uiPriority w:val="99"/>
    <w:unhideWhenUsed/>
    <w:rsid w:val="00955F94"/>
    <w:pPr>
      <w:spacing w:before="0"/>
      <w:ind w:firstLine="0"/>
    </w:pPr>
    <w:rPr>
      <w:sz w:val="20"/>
    </w:rPr>
  </w:style>
  <w:style w:type="character" w:customStyle="1" w:styleId="CommentTextChar">
    <w:name w:val="Comment Text Char"/>
    <w:basedOn w:val="DefaultParagraphFont"/>
    <w:link w:val="CommentText"/>
    <w:uiPriority w:val="99"/>
    <w:rsid w:val="00955F94"/>
    <w:rPr>
      <w:rFonts w:ascii="Arial Narrow" w:eastAsia="Times New Roman" w:hAnsi="Arial Narrow" w:cs="Times New Roman"/>
      <w:sz w:val="20"/>
      <w:szCs w:val="20"/>
      <w:lang w:eastAsia="es-ES"/>
    </w:rPr>
  </w:style>
  <w:style w:type="paragraph" w:styleId="CommentSubject">
    <w:name w:val="annotation subject"/>
    <w:basedOn w:val="CommentText"/>
    <w:next w:val="CommentText"/>
    <w:link w:val="CommentSubjectChar"/>
    <w:uiPriority w:val="99"/>
    <w:semiHidden/>
    <w:unhideWhenUsed/>
    <w:rsid w:val="00955F94"/>
    <w:rPr>
      <w:b/>
      <w:bCs/>
    </w:rPr>
  </w:style>
  <w:style w:type="character" w:customStyle="1" w:styleId="CommentSubjectChar">
    <w:name w:val="Comment Subject Char"/>
    <w:basedOn w:val="CommentTextChar"/>
    <w:link w:val="CommentSubject"/>
    <w:uiPriority w:val="99"/>
    <w:semiHidden/>
    <w:rsid w:val="00955F94"/>
    <w:rPr>
      <w:rFonts w:ascii="Arial Narrow" w:eastAsia="Times New Roman" w:hAnsi="Arial Narrow" w:cs="Times New Roman"/>
      <w:b/>
      <w:bCs/>
      <w:sz w:val="20"/>
      <w:szCs w:val="20"/>
      <w:lang w:eastAsia="es-ES"/>
    </w:rPr>
  </w:style>
  <w:style w:type="character" w:customStyle="1" w:styleId="Heading6Char">
    <w:name w:val="Heading 6 Char"/>
    <w:basedOn w:val="DefaultParagraphFont"/>
    <w:link w:val="Heading6"/>
    <w:uiPriority w:val="9"/>
    <w:semiHidden/>
    <w:rsid w:val="0089368B"/>
    <w:rPr>
      <w:rFonts w:ascii="Calibri" w:eastAsia="Times New Roman" w:hAnsi="Calibri" w:cs="Times New Roman"/>
      <w:b/>
      <w:bCs/>
      <w:lang w:eastAsia="es-ES"/>
    </w:rPr>
  </w:style>
  <w:style w:type="numbering" w:customStyle="1" w:styleId="NoList3">
    <w:name w:val="No List3"/>
    <w:next w:val="NoList"/>
    <w:uiPriority w:val="99"/>
    <w:semiHidden/>
    <w:unhideWhenUsed/>
    <w:rsid w:val="0089368B"/>
  </w:style>
  <w:style w:type="paragraph" w:customStyle="1" w:styleId="TtuloCentral">
    <w:name w:val="Título Central"/>
    <w:basedOn w:val="Normal"/>
    <w:next w:val="Normal"/>
    <w:autoRedefine/>
    <w:rsid w:val="0089368B"/>
    <w:pPr>
      <w:keepLines/>
      <w:spacing w:before="120" w:after="120"/>
      <w:ind w:firstLine="0"/>
      <w:jc w:val="center"/>
    </w:pPr>
    <w:rPr>
      <w:b/>
      <w:sz w:val="32"/>
      <w:szCs w:val="32"/>
      <w:lang w:val="es-ES_tradnl"/>
    </w:rPr>
  </w:style>
  <w:style w:type="paragraph" w:customStyle="1" w:styleId="Estilo1">
    <w:name w:val="Estilo1"/>
    <w:basedOn w:val="Heading4"/>
    <w:autoRedefine/>
    <w:rsid w:val="0089368B"/>
    <w:pPr>
      <w:numPr>
        <w:ilvl w:val="3"/>
        <w:numId w:val="28"/>
      </w:numPr>
      <w:tabs>
        <w:tab w:val="clear" w:pos="864"/>
        <w:tab w:val="num" w:pos="720"/>
      </w:tabs>
      <w:autoSpaceDE w:val="0"/>
      <w:autoSpaceDN w:val="0"/>
      <w:adjustRightInd w:val="0"/>
      <w:spacing w:after="60"/>
      <w:ind w:left="720" w:hanging="720"/>
      <w:jc w:val="left"/>
    </w:pPr>
    <w:rPr>
      <w:rFonts w:eastAsia="Times New Roman"/>
      <w:b w:val="0"/>
      <w:bCs w:val="0"/>
      <w:lang w:val="es-ES" w:eastAsia="es-ES"/>
    </w:rPr>
  </w:style>
  <w:style w:type="table" w:customStyle="1" w:styleId="TableGrid4">
    <w:name w:val="Table Grid4"/>
    <w:basedOn w:val="TableNormal"/>
    <w:next w:val="TableGrid"/>
    <w:rsid w:val="0089368B"/>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9368B"/>
    <w:pPr>
      <w:spacing w:before="100" w:beforeAutospacing="1" w:after="100" w:afterAutospacing="1"/>
      <w:ind w:firstLine="0"/>
      <w:jc w:val="left"/>
    </w:pPr>
    <w:rPr>
      <w:rFonts w:ascii="Times New Roman" w:hAnsi="Times New Roman"/>
      <w:szCs w:val="24"/>
    </w:rPr>
  </w:style>
  <w:style w:type="character" w:customStyle="1" w:styleId="hps">
    <w:name w:val="hps"/>
    <w:basedOn w:val="DefaultParagraphFont"/>
    <w:rsid w:val="0089368B"/>
  </w:style>
  <w:style w:type="character" w:customStyle="1" w:styleId="shorttext">
    <w:name w:val="short_text"/>
    <w:basedOn w:val="DefaultParagraphFont"/>
    <w:rsid w:val="0089368B"/>
  </w:style>
  <w:style w:type="paragraph" w:styleId="TableofFigures">
    <w:name w:val="table of figures"/>
    <w:basedOn w:val="Normal"/>
    <w:next w:val="Normal"/>
    <w:rsid w:val="0089368B"/>
    <w:pPr>
      <w:spacing w:before="0"/>
      <w:ind w:firstLine="0"/>
    </w:pPr>
  </w:style>
  <w:style w:type="paragraph" w:styleId="EndnoteText">
    <w:name w:val="endnote text"/>
    <w:basedOn w:val="Normal"/>
    <w:link w:val="EndnoteTextChar"/>
    <w:rsid w:val="0089368B"/>
    <w:pPr>
      <w:spacing w:before="0"/>
      <w:ind w:firstLine="0"/>
    </w:pPr>
  </w:style>
  <w:style w:type="character" w:customStyle="1" w:styleId="EndnoteTextChar">
    <w:name w:val="Endnote Text Char"/>
    <w:basedOn w:val="DefaultParagraphFont"/>
    <w:link w:val="EndnoteText"/>
    <w:rsid w:val="0089368B"/>
    <w:rPr>
      <w:rFonts w:ascii="Arial Narrow" w:eastAsia="Times New Roman" w:hAnsi="Arial Narrow" w:cs="Times New Roman"/>
      <w:sz w:val="24"/>
      <w:szCs w:val="20"/>
      <w:lang w:eastAsia="es-ES"/>
    </w:rPr>
  </w:style>
  <w:style w:type="character" w:styleId="EndnoteReference">
    <w:name w:val="endnote reference"/>
    <w:rsid w:val="0089368B"/>
    <w:rPr>
      <w:vertAlign w:val="superscript"/>
    </w:rPr>
  </w:style>
  <w:style w:type="paragraph" w:styleId="Title">
    <w:name w:val="Title"/>
    <w:basedOn w:val="Normal"/>
    <w:next w:val="Normal"/>
    <w:link w:val="TitleChar"/>
    <w:uiPriority w:val="10"/>
    <w:qFormat/>
    <w:rsid w:val="0089368B"/>
    <w:pPr>
      <w:spacing w:after="60"/>
      <w:ind w:firstLine="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89368B"/>
    <w:rPr>
      <w:rFonts w:ascii="Cambria" w:eastAsia="Times New Roman" w:hAnsi="Cambria" w:cs="Times New Roman"/>
      <w:b/>
      <w:bCs/>
      <w:kern w:val="28"/>
      <w:sz w:val="32"/>
      <w:szCs w:val="32"/>
      <w:lang w:eastAsia="es-ES"/>
    </w:rPr>
  </w:style>
  <w:style w:type="paragraph" w:styleId="DocumentMap">
    <w:name w:val="Document Map"/>
    <w:basedOn w:val="Normal"/>
    <w:link w:val="DocumentMapChar"/>
    <w:uiPriority w:val="99"/>
    <w:semiHidden/>
    <w:unhideWhenUsed/>
    <w:rsid w:val="0089368B"/>
    <w:pPr>
      <w:spacing w:before="0"/>
      <w:ind w:firstLin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368B"/>
    <w:rPr>
      <w:rFonts w:ascii="Tahoma" w:eastAsia="Times New Roman" w:hAnsi="Tahoma" w:cs="Tahoma"/>
      <w:sz w:val="16"/>
      <w:szCs w:val="16"/>
      <w:lang w:eastAsia="es-ES"/>
    </w:rPr>
  </w:style>
  <w:style w:type="paragraph" w:customStyle="1" w:styleId="ndiceAnexos">
    <w:name w:val="Índice Anexos"/>
    <w:basedOn w:val="Normal"/>
    <w:qFormat/>
    <w:rsid w:val="0089368B"/>
    <w:pPr>
      <w:tabs>
        <w:tab w:val="num" w:pos="432"/>
        <w:tab w:val="left" w:pos="1985"/>
      </w:tabs>
      <w:spacing w:before="0"/>
      <w:ind w:left="1985" w:hanging="1418"/>
    </w:pPr>
    <w:rPr>
      <w:rFonts w:ascii="Verdana" w:hAnsi="Verdana"/>
      <w:color w:val="165BA0"/>
      <w:szCs w:val="24"/>
    </w:rPr>
  </w:style>
  <w:style w:type="paragraph" w:customStyle="1" w:styleId="TtulogeneralTabla">
    <w:name w:val="Título general Tabla"/>
    <w:basedOn w:val="Normal"/>
    <w:autoRedefine/>
    <w:rsid w:val="0089368B"/>
    <w:pPr>
      <w:spacing w:before="0"/>
      <w:ind w:firstLine="0"/>
      <w:jc w:val="left"/>
    </w:pPr>
    <w:rPr>
      <w:b/>
      <w:sz w:val="22"/>
      <w:szCs w:val="22"/>
    </w:rPr>
  </w:style>
  <w:style w:type="paragraph" w:customStyle="1" w:styleId="Ttulocampotabla">
    <w:name w:val="Título campo tabla"/>
    <w:basedOn w:val="Normal"/>
    <w:autoRedefine/>
    <w:rsid w:val="0089368B"/>
    <w:pPr>
      <w:spacing w:before="0"/>
      <w:ind w:firstLine="0"/>
      <w:jc w:val="left"/>
    </w:pPr>
    <w:rPr>
      <w:b/>
      <w:sz w:val="22"/>
      <w:szCs w:val="22"/>
    </w:rPr>
  </w:style>
  <w:style w:type="paragraph" w:customStyle="1" w:styleId="Contenidotabla">
    <w:name w:val="Contenido tabla"/>
    <w:basedOn w:val="Normal"/>
    <w:rsid w:val="0089368B"/>
    <w:pPr>
      <w:spacing w:before="0"/>
      <w:ind w:firstLine="0"/>
      <w:jc w:val="left"/>
    </w:pPr>
    <w:rPr>
      <w:rFonts w:ascii="Verdana" w:hAnsi="Verdana"/>
      <w:sz w:val="18"/>
    </w:rPr>
  </w:style>
  <w:style w:type="table" w:customStyle="1" w:styleId="TableGrid5">
    <w:name w:val="Table Grid5"/>
    <w:basedOn w:val="TableNormal"/>
    <w:next w:val="TableGrid"/>
    <w:uiPriority w:val="39"/>
    <w:rsid w:val="005A76F6"/>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package" Target="embeddings/Microsoft_Visio_Drawing3.vsdx"/><Relationship Id="rId42" Type="http://schemas.openxmlformats.org/officeDocument/2006/relationships/image" Target="media/image21.emf"/><Relationship Id="rId63" Type="http://schemas.openxmlformats.org/officeDocument/2006/relationships/package" Target="embeddings/Microsoft_Visio_Drawing24.vsdx"/><Relationship Id="rId84" Type="http://schemas.openxmlformats.org/officeDocument/2006/relationships/image" Target="media/image42.emf"/><Relationship Id="rId138" Type="http://schemas.openxmlformats.org/officeDocument/2006/relationships/image" Target="media/image68.png"/><Relationship Id="rId159" Type="http://schemas.openxmlformats.org/officeDocument/2006/relationships/hyperlink" Target="https://mariadb.com/" TargetMode="External"/><Relationship Id="rId170" Type="http://schemas.openxmlformats.org/officeDocument/2006/relationships/image" Target="media/image89.png"/><Relationship Id="rId191" Type="http://schemas.openxmlformats.org/officeDocument/2006/relationships/image" Target="media/image102.png"/><Relationship Id="rId205" Type="http://schemas.openxmlformats.org/officeDocument/2006/relationships/theme" Target="theme/theme1.xml"/><Relationship Id="rId16" Type="http://schemas.openxmlformats.org/officeDocument/2006/relationships/image" Target="media/image8.emf"/><Relationship Id="rId107" Type="http://schemas.openxmlformats.org/officeDocument/2006/relationships/image" Target="media/image53.emf"/><Relationship Id="rId11" Type="http://schemas.openxmlformats.org/officeDocument/2006/relationships/image" Target="media/image4.emf"/><Relationship Id="rId32" Type="http://schemas.openxmlformats.org/officeDocument/2006/relationships/image" Target="media/image16.emf"/><Relationship Id="rId37" Type="http://schemas.openxmlformats.org/officeDocument/2006/relationships/package" Target="embeddings/Microsoft_Visio_Drawing11.vsdx"/><Relationship Id="rId53" Type="http://schemas.openxmlformats.org/officeDocument/2006/relationships/package" Target="embeddings/Microsoft_Visio_Drawing19.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Microsoft_Visio_Drawing32.vsdx"/><Relationship Id="rId102" Type="http://schemas.openxmlformats.org/officeDocument/2006/relationships/package" Target="embeddings/Microsoft_Visio_Drawing43.vsdx"/><Relationship Id="rId123" Type="http://schemas.openxmlformats.org/officeDocument/2006/relationships/image" Target="media/image61.emf"/><Relationship Id="rId128" Type="http://schemas.openxmlformats.org/officeDocument/2006/relationships/package" Target="embeddings/Microsoft_Visio_Drawing56.vsdx"/><Relationship Id="rId144" Type="http://schemas.openxmlformats.org/officeDocument/2006/relationships/image" Target="media/image71.png"/><Relationship Id="rId149" Type="http://schemas.openxmlformats.org/officeDocument/2006/relationships/image" Target="media/image74.png"/><Relationship Id="rId5" Type="http://schemas.openxmlformats.org/officeDocument/2006/relationships/webSettings" Target="webSettings.xml"/><Relationship Id="rId90" Type="http://schemas.openxmlformats.org/officeDocument/2006/relationships/image" Target="media/image45.emf"/><Relationship Id="rId95" Type="http://schemas.openxmlformats.org/officeDocument/2006/relationships/image" Target="media/image47.emf"/><Relationship Id="rId160" Type="http://schemas.openxmlformats.org/officeDocument/2006/relationships/image" Target="media/image83.png"/><Relationship Id="rId165" Type="http://schemas.openxmlformats.org/officeDocument/2006/relationships/hyperlink" Target="https://maven.apache.org/" TargetMode="External"/><Relationship Id="rId181" Type="http://schemas.openxmlformats.org/officeDocument/2006/relationships/image" Target="media/image94.png"/><Relationship Id="rId186" Type="http://schemas.openxmlformats.org/officeDocument/2006/relationships/hyperlink" Target="http://localhost:8080/h2" TargetMode="External"/><Relationship Id="rId22" Type="http://schemas.openxmlformats.org/officeDocument/2006/relationships/image" Target="media/image11.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package" Target="embeddings/Microsoft_Visio_Drawing27.vsdx"/><Relationship Id="rId113" Type="http://schemas.openxmlformats.org/officeDocument/2006/relationships/image" Target="media/image56.emf"/><Relationship Id="rId118" Type="http://schemas.openxmlformats.org/officeDocument/2006/relationships/package" Target="embeddings/Microsoft_Visio_Drawing51.vsdx"/><Relationship Id="rId134" Type="http://schemas.openxmlformats.org/officeDocument/2006/relationships/hyperlink" Target="https://github.com/mridpin/TFG_UPO/tree/master/rol/src/main/java" TargetMode="External"/><Relationship Id="rId139" Type="http://schemas.openxmlformats.org/officeDocument/2006/relationships/footer" Target="footer1.xml"/><Relationship Id="rId80" Type="http://schemas.openxmlformats.org/officeDocument/2006/relationships/image" Target="media/image40.emf"/><Relationship Id="rId85" Type="http://schemas.openxmlformats.org/officeDocument/2006/relationships/package" Target="embeddings/Microsoft_Visio_Drawing35.vsdx"/><Relationship Id="rId150" Type="http://schemas.openxmlformats.org/officeDocument/2006/relationships/image" Target="media/image75.png"/><Relationship Id="rId155" Type="http://schemas.openxmlformats.org/officeDocument/2006/relationships/image" Target="media/image80.png"/><Relationship Id="rId171" Type="http://schemas.openxmlformats.org/officeDocument/2006/relationships/hyperlink" Target="https://www.ovh.com/world/vps/" TargetMode="External"/><Relationship Id="rId176" Type="http://schemas.openxmlformats.org/officeDocument/2006/relationships/image" Target="media/image92.jpeg"/><Relationship Id="rId192" Type="http://schemas.openxmlformats.org/officeDocument/2006/relationships/image" Target="media/image103.png"/><Relationship Id="rId197" Type="http://schemas.openxmlformats.org/officeDocument/2006/relationships/image" Target="media/image108.png"/><Relationship Id="rId201" Type="http://schemas.openxmlformats.org/officeDocument/2006/relationships/image" Target="media/image112.png"/><Relationship Id="rId12" Type="http://schemas.openxmlformats.org/officeDocument/2006/relationships/image" Target="media/image5.emf"/><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9.emf"/><Relationship Id="rId59" Type="http://schemas.openxmlformats.org/officeDocument/2006/relationships/package" Target="embeddings/Microsoft_Visio_Drawing22.vsdx"/><Relationship Id="rId103" Type="http://schemas.openxmlformats.org/officeDocument/2006/relationships/image" Target="media/image51.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4.emf"/><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Microsoft_Visio_Drawing30.vsdx"/><Relationship Id="rId91" Type="http://schemas.openxmlformats.org/officeDocument/2006/relationships/package" Target="embeddings/Microsoft_Visio_Drawing38.vsdx"/><Relationship Id="rId96" Type="http://schemas.openxmlformats.org/officeDocument/2006/relationships/package" Target="embeddings/Microsoft_Visio_Drawing40.vsdx"/><Relationship Id="rId140" Type="http://schemas.openxmlformats.org/officeDocument/2006/relationships/footer" Target="footer2.xml"/><Relationship Id="rId145" Type="http://schemas.openxmlformats.org/officeDocument/2006/relationships/image" Target="media/image72.png"/><Relationship Id="rId161" Type="http://schemas.openxmlformats.org/officeDocument/2006/relationships/hyperlink" Target="https://www.thymeleaf.org/" TargetMode="External"/><Relationship Id="rId166" Type="http://schemas.openxmlformats.org/officeDocument/2006/relationships/image" Target="media/image87.jpeg"/><Relationship Id="rId182" Type="http://schemas.openxmlformats.org/officeDocument/2006/relationships/image" Target="media/image95.png"/><Relationship Id="rId187"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4.vsdx"/><Relationship Id="rId28" Type="http://schemas.openxmlformats.org/officeDocument/2006/relationships/image" Target="media/image14.emf"/><Relationship Id="rId49" Type="http://schemas.openxmlformats.org/officeDocument/2006/relationships/package" Target="embeddings/Microsoft_Visio_Drawing17.vsdx"/><Relationship Id="rId114" Type="http://schemas.openxmlformats.org/officeDocument/2006/relationships/package" Target="embeddings/Microsoft_Visio_Drawing49.vsdx"/><Relationship Id="rId119" Type="http://schemas.openxmlformats.org/officeDocument/2006/relationships/image" Target="media/image59.emf"/><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package" Target="embeddings/Microsoft_Visio_Drawing25.vsdx"/><Relationship Id="rId81" Type="http://schemas.openxmlformats.org/officeDocument/2006/relationships/package" Target="embeddings/Microsoft_Visio_Drawing33.vsdx"/><Relationship Id="rId86" Type="http://schemas.openxmlformats.org/officeDocument/2006/relationships/image" Target="media/image43.emf"/><Relationship Id="rId130" Type="http://schemas.openxmlformats.org/officeDocument/2006/relationships/package" Target="embeddings/Microsoft_Visio_Drawing57.vsdx"/><Relationship Id="rId135" Type="http://schemas.openxmlformats.org/officeDocument/2006/relationships/hyperlink" Target="http://www.objectaid.com/" TargetMode="External"/><Relationship Id="rId151" Type="http://schemas.openxmlformats.org/officeDocument/2006/relationships/image" Target="media/image76.png"/><Relationship Id="rId156" Type="http://schemas.openxmlformats.org/officeDocument/2006/relationships/hyperlink" Target="http://hibernate.org/" TargetMode="External"/><Relationship Id="rId177" Type="http://schemas.openxmlformats.org/officeDocument/2006/relationships/hyperlink" Target="https://winscp.net/eng/index.php" TargetMode="External"/><Relationship Id="rId198" Type="http://schemas.openxmlformats.org/officeDocument/2006/relationships/image" Target="media/image109.png"/><Relationship Id="rId172" Type="http://schemas.openxmlformats.org/officeDocument/2006/relationships/image" Target="media/image90.png"/><Relationship Id="rId193" Type="http://schemas.openxmlformats.org/officeDocument/2006/relationships/image" Target="media/image104.png"/><Relationship Id="rId202" Type="http://schemas.openxmlformats.org/officeDocument/2006/relationships/footer" Target="footer3.xml"/><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package" Target="embeddings/Microsoft_Visio_Drawing12.vsdx"/><Relationship Id="rId109" Type="http://schemas.openxmlformats.org/officeDocument/2006/relationships/image" Target="media/image54.emf"/><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20.vsdx"/><Relationship Id="rId76" Type="http://schemas.openxmlformats.org/officeDocument/2006/relationships/image" Target="media/image38.emf"/><Relationship Id="rId97" Type="http://schemas.openxmlformats.org/officeDocument/2006/relationships/image" Target="media/image48.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62.emf"/><Relationship Id="rId141" Type="http://schemas.openxmlformats.org/officeDocument/2006/relationships/image" Target="media/image69.png"/><Relationship Id="rId146" Type="http://schemas.openxmlformats.org/officeDocument/2006/relationships/hyperlink" Target="https://bulma.io/" TargetMode="External"/><Relationship Id="rId167" Type="http://schemas.openxmlformats.org/officeDocument/2006/relationships/hyperlink" Target="https://www.eclipse.org/" TargetMode="External"/><Relationship Id="rId188" Type="http://schemas.openxmlformats.org/officeDocument/2006/relationships/image" Target="media/image99.png"/><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6.emf"/><Relationship Id="rId162" Type="http://schemas.openxmlformats.org/officeDocument/2006/relationships/image" Target="media/image84.png"/><Relationship Id="rId183" Type="http://schemas.openxmlformats.org/officeDocument/2006/relationships/image" Target="media/image96.png"/><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Drawing15.vsdx"/><Relationship Id="rId66" Type="http://schemas.openxmlformats.org/officeDocument/2006/relationships/image" Target="media/image33.emf"/><Relationship Id="rId87" Type="http://schemas.openxmlformats.org/officeDocument/2006/relationships/package" Target="embeddings/Microsoft_Visio_Drawing36.vsdx"/><Relationship Id="rId110" Type="http://schemas.openxmlformats.org/officeDocument/2006/relationships/package" Target="embeddings/Microsoft_Visio_Drawing47.vsdx"/><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image" Target="media/image66.png"/><Relationship Id="rId157" Type="http://schemas.openxmlformats.org/officeDocument/2006/relationships/image" Target="media/image81.png"/><Relationship Id="rId178" Type="http://schemas.openxmlformats.org/officeDocument/2006/relationships/image" Target="media/image93.png"/><Relationship Id="rId61" Type="http://schemas.openxmlformats.org/officeDocument/2006/relationships/package" Target="embeddings/Microsoft_Visio_Drawing23.vsdx"/><Relationship Id="rId82" Type="http://schemas.openxmlformats.org/officeDocument/2006/relationships/image" Target="media/image41.emf"/><Relationship Id="rId152" Type="http://schemas.openxmlformats.org/officeDocument/2006/relationships/image" Target="media/image77.png"/><Relationship Id="rId173" Type="http://schemas.openxmlformats.org/officeDocument/2006/relationships/hyperlink" Target="https://www.freenom.com/en/index.html" TargetMode="External"/><Relationship Id="rId194" Type="http://schemas.openxmlformats.org/officeDocument/2006/relationships/image" Target="media/image105.png"/><Relationship Id="rId199" Type="http://schemas.openxmlformats.org/officeDocument/2006/relationships/image" Target="media/image110.png"/><Relationship Id="rId203" Type="http://schemas.openxmlformats.org/officeDocument/2006/relationships/footer" Target="footer4.xml"/><Relationship Id="rId19" Type="http://schemas.openxmlformats.org/officeDocument/2006/relationships/package" Target="embeddings/Microsoft_Visio_Drawing2.vsdx"/><Relationship Id="rId14" Type="http://schemas.openxmlformats.org/officeDocument/2006/relationships/image" Target="media/image7.emf"/><Relationship Id="rId30" Type="http://schemas.openxmlformats.org/officeDocument/2006/relationships/image" Target="media/image15.emf"/><Relationship Id="rId35" Type="http://schemas.openxmlformats.org/officeDocument/2006/relationships/package" Target="embeddings/Microsoft_Visio_Drawing10.vsdx"/><Relationship Id="rId56" Type="http://schemas.openxmlformats.org/officeDocument/2006/relationships/image" Target="media/image28.emf"/><Relationship Id="rId77" Type="http://schemas.openxmlformats.org/officeDocument/2006/relationships/package" Target="embeddings/Microsoft_Visio_Drawing31.vsdx"/><Relationship Id="rId100" Type="http://schemas.openxmlformats.org/officeDocument/2006/relationships/package" Target="embeddings/Microsoft_Visio_Drawing42.vsdx"/><Relationship Id="rId105" Type="http://schemas.openxmlformats.org/officeDocument/2006/relationships/image" Target="media/image52.emf"/><Relationship Id="rId126" Type="http://schemas.openxmlformats.org/officeDocument/2006/relationships/package" Target="embeddings/Microsoft_Visio_Drawing55.vsdx"/><Relationship Id="rId147" Type="http://schemas.openxmlformats.org/officeDocument/2006/relationships/image" Target="media/image73.png"/><Relationship Id="rId168" Type="http://schemas.openxmlformats.org/officeDocument/2006/relationships/image" Target="media/image88.png"/><Relationship Id="rId8" Type="http://schemas.openxmlformats.org/officeDocument/2006/relationships/image" Target="media/image1.emf"/><Relationship Id="rId51" Type="http://schemas.openxmlformats.org/officeDocument/2006/relationships/package" Target="embeddings/Microsoft_Visio_Drawing18.vsdx"/><Relationship Id="rId72" Type="http://schemas.openxmlformats.org/officeDocument/2006/relationships/image" Target="media/image36.emf"/><Relationship Id="rId93" Type="http://schemas.openxmlformats.org/officeDocument/2006/relationships/package" Target="embeddings/Microsoft_Visio_Drawing39.vsdx"/><Relationship Id="rId98" Type="http://schemas.openxmlformats.org/officeDocument/2006/relationships/package" Target="embeddings/Microsoft_Visio_Drawing41.vsdx"/><Relationship Id="rId121" Type="http://schemas.openxmlformats.org/officeDocument/2006/relationships/image" Target="media/image60.emf"/><Relationship Id="rId142" Type="http://schemas.openxmlformats.org/officeDocument/2006/relationships/image" Target="media/image70.png"/><Relationship Id="rId163" Type="http://schemas.openxmlformats.org/officeDocument/2006/relationships/image" Target="media/image85.png"/><Relationship Id="rId184" Type="http://schemas.openxmlformats.org/officeDocument/2006/relationships/image" Target="media/image97.png"/><Relationship Id="rId189" Type="http://schemas.openxmlformats.org/officeDocument/2006/relationships/image" Target="media/image100.png"/><Relationship Id="rId3" Type="http://schemas.openxmlformats.org/officeDocument/2006/relationships/styles" Target="styles.xml"/><Relationship Id="rId25" Type="http://schemas.openxmlformats.org/officeDocument/2006/relationships/package" Target="embeddings/Microsoft_Visio_Drawing5.vsdx"/><Relationship Id="rId46" Type="http://schemas.openxmlformats.org/officeDocument/2006/relationships/image" Target="media/image23.emf"/><Relationship Id="rId67" Type="http://schemas.openxmlformats.org/officeDocument/2006/relationships/package" Target="embeddings/Microsoft_Visio_Drawing26.vsdx"/><Relationship Id="rId116" Type="http://schemas.openxmlformats.org/officeDocument/2006/relationships/package" Target="embeddings/Microsoft_Visio_Drawing50.vsdx"/><Relationship Id="rId137" Type="http://schemas.openxmlformats.org/officeDocument/2006/relationships/image" Target="media/image67.png"/><Relationship Id="rId158" Type="http://schemas.openxmlformats.org/officeDocument/2006/relationships/image" Target="media/image82.png"/><Relationship Id="rId20" Type="http://schemas.openxmlformats.org/officeDocument/2006/relationships/image" Target="media/image10.emf"/><Relationship Id="rId41" Type="http://schemas.openxmlformats.org/officeDocument/2006/relationships/package" Target="embeddings/Microsoft_Visio_Drawing13.vsdx"/><Relationship Id="rId62" Type="http://schemas.openxmlformats.org/officeDocument/2006/relationships/image" Target="media/image31.emf"/><Relationship Id="rId83" Type="http://schemas.openxmlformats.org/officeDocument/2006/relationships/package" Target="embeddings/Microsoft_Visio_Drawing34.vsdx"/><Relationship Id="rId88" Type="http://schemas.openxmlformats.org/officeDocument/2006/relationships/image" Target="media/image44.emf"/><Relationship Id="rId111" Type="http://schemas.openxmlformats.org/officeDocument/2006/relationships/image" Target="media/image55.emf"/><Relationship Id="rId132" Type="http://schemas.openxmlformats.org/officeDocument/2006/relationships/package" Target="embeddings/Microsoft_Visio_Drawing58.vsdx"/><Relationship Id="rId153" Type="http://schemas.openxmlformats.org/officeDocument/2006/relationships/image" Target="media/image78.png"/><Relationship Id="rId174" Type="http://schemas.openxmlformats.org/officeDocument/2006/relationships/image" Target="media/image91.jpeg"/><Relationship Id="rId179" Type="http://schemas.openxmlformats.org/officeDocument/2006/relationships/hyperlink" Target="https://github.com/" TargetMode="External"/><Relationship Id="rId195" Type="http://schemas.openxmlformats.org/officeDocument/2006/relationships/image" Target="media/image106.png"/><Relationship Id="rId190" Type="http://schemas.openxmlformats.org/officeDocument/2006/relationships/image" Target="media/image101.png"/><Relationship Id="rId204" Type="http://schemas.openxmlformats.org/officeDocument/2006/relationships/fontTable" Target="fontTable.xml"/><Relationship Id="rId15" Type="http://schemas.openxmlformats.org/officeDocument/2006/relationships/package" Target="embeddings/Microsoft_Visio_Drawing.vsdx"/><Relationship Id="rId36" Type="http://schemas.openxmlformats.org/officeDocument/2006/relationships/image" Target="media/image18.emf"/><Relationship Id="rId57" Type="http://schemas.openxmlformats.org/officeDocument/2006/relationships/package" Target="embeddings/Microsoft_Visio_Drawing21.vsdx"/><Relationship Id="rId106" Type="http://schemas.openxmlformats.org/officeDocument/2006/relationships/package" Target="embeddings/Microsoft_Visio_Drawing45.vsdx"/><Relationship Id="rId127" Type="http://schemas.openxmlformats.org/officeDocument/2006/relationships/image" Target="media/image63.emf"/><Relationship Id="rId10" Type="http://schemas.openxmlformats.org/officeDocument/2006/relationships/image" Target="media/image3.emf"/><Relationship Id="rId31" Type="http://schemas.openxmlformats.org/officeDocument/2006/relationships/package" Target="embeddings/Microsoft_Visio_Drawing8.vsdx"/><Relationship Id="rId52" Type="http://schemas.openxmlformats.org/officeDocument/2006/relationships/image" Target="media/image26.emf"/><Relationship Id="rId73" Type="http://schemas.openxmlformats.org/officeDocument/2006/relationships/package" Target="embeddings/Microsoft_Visio_Drawing29.vsdx"/><Relationship Id="rId78" Type="http://schemas.openxmlformats.org/officeDocument/2006/relationships/image" Target="media/image39.emf"/><Relationship Id="rId94" Type="http://schemas.openxmlformats.org/officeDocument/2006/relationships/hyperlink" Target="https://github.com/mridpin/TFG_UPO/blob/master/Documentacion/Dise%C3%B1o/Fuentes/Diagrama%20de%20secuencia%20del%20sistema.vsdx" TargetMode="External"/><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Drawing53.vsdx"/><Relationship Id="rId143" Type="http://schemas.openxmlformats.org/officeDocument/2006/relationships/hyperlink" Target="https://www.java.com/en/" TargetMode="External"/><Relationship Id="rId148" Type="http://schemas.openxmlformats.org/officeDocument/2006/relationships/hyperlink" Target="https://spring.io/projects/spring-boot" TargetMode="External"/><Relationship Id="rId164" Type="http://schemas.openxmlformats.org/officeDocument/2006/relationships/image" Target="media/image86.png"/><Relationship Id="rId169" Type="http://schemas.openxmlformats.org/officeDocument/2006/relationships/hyperlink" Target="https://www.apachefriends.org/index.html" TargetMode="External"/><Relationship Id="rId185" Type="http://schemas.openxmlformats.org/officeDocument/2006/relationships/hyperlink" Target="http://localhost:8080" TargetMode="External"/><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hyperlink" Target="http://test.upotfgrol.tk/" TargetMode="External"/><Relationship Id="rId26" Type="http://schemas.openxmlformats.org/officeDocument/2006/relationships/image" Target="media/image13.emf"/><Relationship Id="rId47" Type="http://schemas.openxmlformats.org/officeDocument/2006/relationships/package" Target="embeddings/Microsoft_Visio_Drawing16.vsdx"/><Relationship Id="rId68" Type="http://schemas.openxmlformats.org/officeDocument/2006/relationships/image" Target="media/image34.emf"/><Relationship Id="rId89" Type="http://schemas.openxmlformats.org/officeDocument/2006/relationships/package" Target="embeddings/Microsoft_Visio_Drawing37.vsdx"/><Relationship Id="rId112" Type="http://schemas.openxmlformats.org/officeDocument/2006/relationships/package" Target="embeddings/Microsoft_Visio_Drawing48.vsdx"/><Relationship Id="rId133" Type="http://schemas.openxmlformats.org/officeDocument/2006/relationships/hyperlink" Target="https://github.com/mridpin/TFG_UPO/tree/master/Documentacion/Dise%C3%B1o/Fuentes/Diagramas%20de%20clase" TargetMode="External"/><Relationship Id="rId154" Type="http://schemas.openxmlformats.org/officeDocument/2006/relationships/image" Target="media/image79.png"/><Relationship Id="rId175" Type="http://schemas.openxmlformats.org/officeDocument/2006/relationships/hyperlink" Target="https://www.putty.org/" TargetMode="External"/><Relationship Id="rId196" Type="http://schemas.openxmlformats.org/officeDocument/2006/relationships/image" Target="media/image107.png"/><Relationship Id="rId200" Type="http://schemas.openxmlformats.org/officeDocument/2006/relationships/image" Target="media/image111.png"/></Relationships>
</file>

<file path=word/_rels/footnotes.xml.rels><?xml version="1.0" encoding="UTF-8" standalone="yes"?>
<Relationships xmlns="http://schemas.openxmlformats.org/package/2006/relationships"><Relationship Id="rId8" Type="http://schemas.openxmlformats.org/officeDocument/2006/relationships/hyperlink" Target="https://jqueryvalidation.org/" TargetMode="External"/><Relationship Id="rId13" Type="http://schemas.openxmlformats.org/officeDocument/2006/relationships/hyperlink" Target="http://www.h2database.com/html/main.html" TargetMode="External"/><Relationship Id="rId3" Type="http://schemas.openxmlformats.org/officeDocument/2006/relationships/hyperlink" Target="https://www.w3schools.com/" TargetMode="External"/><Relationship Id="rId7" Type="http://schemas.openxmlformats.org/officeDocument/2006/relationships/hyperlink" Target="https://jqueryui.com/" TargetMode="External"/><Relationship Id="rId12" Type="http://schemas.openxmlformats.org/officeDocument/2006/relationships/hyperlink" Target="https://www.mongodb.com/" TargetMode="External"/><Relationship Id="rId2" Type="http://schemas.openxmlformats.org/officeDocument/2006/relationships/hyperlink" Target="https://www.reddit.com/" TargetMode="External"/><Relationship Id="rId1" Type="http://schemas.openxmlformats.org/officeDocument/2006/relationships/hyperlink" Target="https://stackoverflow.com/" TargetMode="External"/><Relationship Id="rId6" Type="http://schemas.openxmlformats.org/officeDocument/2006/relationships/hyperlink" Target="https://jquery.com/" TargetMode="External"/><Relationship Id="rId11" Type="http://schemas.openxmlformats.org/officeDocument/2006/relationships/hyperlink" Target="https://docs.spring.io/spring-boot/docs/current/reference/html/using-boot-spring-beans-and-dependency-injection.html" TargetMode="External"/><Relationship Id="rId5" Type="http://schemas.openxmlformats.org/officeDocument/2006/relationships/hyperlink" Target="https://www.tiobe.com/tiobe-index/" TargetMode="External"/><Relationship Id="rId15" Type="http://schemas.openxmlformats.org/officeDocument/2006/relationships/hyperlink" Target="https://www.apachefriends.org/index.html" TargetMode="External"/><Relationship Id="rId10" Type="http://schemas.openxmlformats.org/officeDocument/2006/relationships/hyperlink" Target="https://spring.io/projects/spring-boot" TargetMode="External"/><Relationship Id="rId4" Type="http://schemas.openxmlformats.org/officeDocument/2006/relationships/hyperlink" Target="https://es.wikipedia.org/wiki/Director_de_juego_(juegos_de_rol)" TargetMode="External"/><Relationship Id="rId9" Type="http://schemas.openxmlformats.org/officeDocument/2006/relationships/hyperlink" Target="https://redmonk.com/fryan/2017/06/22/language-framework-popularity-a-look-at-java-june-2017/" TargetMode="External"/><Relationship Id="rId14" Type="http://schemas.openxmlformats.org/officeDocument/2006/relationships/hyperlink" Target="https://www.java.c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ADAA78-340A-4B50-B939-FB00D5E16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TotalTime>
  <Pages>157</Pages>
  <Words>23922</Words>
  <Characters>131574</Characters>
  <Application>Microsoft Office Word</Application>
  <DocSecurity>0</DocSecurity>
  <Lines>1096</Lines>
  <Paragraphs>310</Paragraphs>
  <ScaleCrop>false</ScaleCrop>
  <HeadingPairs>
    <vt:vector size="2" baseType="variant">
      <vt:variant>
        <vt:lpstr>Title</vt:lpstr>
      </vt:variant>
      <vt:variant>
        <vt:i4>1</vt:i4>
      </vt:variant>
    </vt:vector>
  </HeadingPairs>
  <TitlesOfParts>
    <vt:vector size="1" baseType="lpstr">
      <vt:lpstr>TRABAJO DE FIN DE GRADO</vt:lpstr>
    </vt:vector>
  </TitlesOfParts>
  <Company>Universidad Pablo de Olavide</Company>
  <LinksUpToDate>false</LinksUpToDate>
  <CharactersWithSpaces>155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FIN DE GRADO</dc:title>
  <dc:subject>ELABORACIÓN DE UN SOFTWARE PARA JUEGOS DE ROL CON CONFRONTACIONES EN TIEMPO REAL</dc:subject>
  <dc:creator>Manuel Ridao</dc:creator>
  <cp:keywords/>
  <dc:description/>
  <cp:lastModifiedBy>Manuel Ridao</cp:lastModifiedBy>
  <cp:revision>123</cp:revision>
  <dcterms:created xsi:type="dcterms:W3CDTF">2018-08-28T16:18:00Z</dcterms:created>
  <dcterms:modified xsi:type="dcterms:W3CDTF">2018-09-02T18:32:00Z</dcterms:modified>
  <cp:category>Grado en Ingeniería Informática en Sistemas de Información</cp:category>
</cp:coreProperties>
</file>